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C37A4" w:rsidRPr="00AC37A4" w14:paraId="6420D5CF" w14:textId="77777777" w:rsidTr="005E4BB2">
        <w:tc>
          <w:tcPr>
            <w:tcW w:w="10423" w:type="dxa"/>
            <w:gridSpan w:val="2"/>
            <w:shd w:val="clear" w:color="auto" w:fill="auto"/>
          </w:tcPr>
          <w:p w14:paraId="3FDEDF14" w14:textId="09DB9F6E" w:rsidR="004F0988" w:rsidRPr="00AC37A4" w:rsidRDefault="004F0988" w:rsidP="00481254">
            <w:pPr>
              <w:pStyle w:val="ZA"/>
              <w:framePr w:w="0" w:hRule="auto" w:wrap="auto" w:vAnchor="margin" w:hAnchor="text" w:yAlign="inline"/>
            </w:pPr>
            <w:bookmarkStart w:id="0" w:name="page1"/>
            <w:r w:rsidRPr="00AC37A4">
              <w:rPr>
                <w:sz w:val="64"/>
              </w:rPr>
              <w:t xml:space="preserve">3GPP </w:t>
            </w:r>
            <w:bookmarkStart w:id="1" w:name="specType1"/>
            <w:r w:rsidR="0063543D" w:rsidRPr="00AC37A4">
              <w:rPr>
                <w:sz w:val="64"/>
              </w:rPr>
              <w:t>TR</w:t>
            </w:r>
            <w:bookmarkEnd w:id="1"/>
            <w:r w:rsidRPr="00AC37A4">
              <w:rPr>
                <w:sz w:val="64"/>
              </w:rPr>
              <w:t xml:space="preserve"> </w:t>
            </w:r>
            <w:bookmarkStart w:id="2" w:name="specNumber"/>
            <w:r w:rsidR="00481254" w:rsidRPr="00AC37A4">
              <w:rPr>
                <w:sz w:val="64"/>
              </w:rPr>
              <w:t>23</w:t>
            </w:r>
            <w:r w:rsidRPr="00AC37A4">
              <w:rPr>
                <w:sz w:val="64"/>
              </w:rPr>
              <w:t>.</w:t>
            </w:r>
            <w:r w:rsidR="00481254" w:rsidRPr="00AC37A4">
              <w:rPr>
                <w:sz w:val="64"/>
              </w:rPr>
              <w:t>700-</w:t>
            </w:r>
            <w:r w:rsidR="006B4856" w:rsidRPr="00AC37A4">
              <w:rPr>
                <w:sz w:val="64"/>
              </w:rPr>
              <w:t>8</w:t>
            </w:r>
            <w:r w:rsidR="00481254" w:rsidRPr="00AC37A4">
              <w:rPr>
                <w:sz w:val="64"/>
              </w:rPr>
              <w:t>8</w:t>
            </w:r>
            <w:bookmarkEnd w:id="2"/>
            <w:r w:rsidRPr="00AC37A4">
              <w:rPr>
                <w:sz w:val="64"/>
              </w:rPr>
              <w:t xml:space="preserve"> </w:t>
            </w:r>
            <w:r w:rsidRPr="00AC37A4">
              <w:t>V</w:t>
            </w:r>
            <w:bookmarkStart w:id="3" w:name="specVersion"/>
            <w:r w:rsidR="00481254" w:rsidRPr="00AC37A4">
              <w:t>0</w:t>
            </w:r>
            <w:r w:rsidRPr="00AC37A4">
              <w:t>.</w:t>
            </w:r>
            <w:ins w:id="4" w:author="vivo" w:date="2022-04-13T20:41:00Z">
              <w:r w:rsidR="0018609C">
                <w:t>2</w:t>
              </w:r>
            </w:ins>
            <w:del w:id="5" w:author="vivo" w:date="2022-04-13T20:41:00Z">
              <w:r w:rsidR="00B570B8" w:rsidRPr="00AC37A4" w:rsidDel="0018609C">
                <w:delText>1</w:delText>
              </w:r>
            </w:del>
            <w:r w:rsidRPr="00AC37A4">
              <w:t>.</w:t>
            </w:r>
            <w:r w:rsidR="00481254" w:rsidRPr="00AC37A4">
              <w:t>0</w:t>
            </w:r>
            <w:bookmarkEnd w:id="3"/>
            <w:r w:rsidRPr="00AC37A4">
              <w:t xml:space="preserve"> </w:t>
            </w:r>
            <w:r w:rsidRPr="00AC37A4">
              <w:rPr>
                <w:sz w:val="32"/>
              </w:rPr>
              <w:t>(</w:t>
            </w:r>
            <w:bookmarkStart w:id="6" w:name="issueDate"/>
            <w:r w:rsidR="00481254" w:rsidRPr="00AC37A4">
              <w:rPr>
                <w:sz w:val="32"/>
              </w:rPr>
              <w:t>2022</w:t>
            </w:r>
            <w:r w:rsidRPr="00AC37A4">
              <w:rPr>
                <w:sz w:val="32"/>
              </w:rPr>
              <w:t>-</w:t>
            </w:r>
            <w:r w:rsidR="00481254" w:rsidRPr="00AC37A4">
              <w:rPr>
                <w:sz w:val="32"/>
              </w:rPr>
              <w:t>0</w:t>
            </w:r>
            <w:ins w:id="7" w:author="vivo" w:date="2022-04-13T14:43:00Z">
              <w:r w:rsidR="008A5F20">
                <w:rPr>
                  <w:sz w:val="32"/>
                </w:rPr>
                <w:t>4</w:t>
              </w:r>
            </w:ins>
            <w:del w:id="8" w:author="vivo" w:date="2022-04-13T14:43:00Z">
              <w:r w:rsidR="00481254" w:rsidRPr="00AC37A4" w:rsidDel="008A5F20">
                <w:rPr>
                  <w:sz w:val="32"/>
                </w:rPr>
                <w:delText>2</w:delText>
              </w:r>
            </w:del>
            <w:bookmarkEnd w:id="6"/>
            <w:r w:rsidRPr="00AC37A4">
              <w:rPr>
                <w:sz w:val="32"/>
              </w:rPr>
              <w:t>)</w:t>
            </w:r>
          </w:p>
        </w:tc>
      </w:tr>
      <w:tr w:rsidR="00AC37A4" w:rsidRPr="00AC37A4" w14:paraId="0FFD4F19" w14:textId="77777777" w:rsidTr="005E4BB2">
        <w:trPr>
          <w:trHeight w:hRule="exact" w:val="1134"/>
        </w:trPr>
        <w:tc>
          <w:tcPr>
            <w:tcW w:w="10423" w:type="dxa"/>
            <w:gridSpan w:val="2"/>
            <w:shd w:val="clear" w:color="auto" w:fill="auto"/>
          </w:tcPr>
          <w:p w14:paraId="5AB75458" w14:textId="32AE02C9" w:rsidR="004F0988" w:rsidRPr="00AC37A4" w:rsidRDefault="004F0988" w:rsidP="00133525">
            <w:pPr>
              <w:pStyle w:val="ZB"/>
              <w:framePr w:w="0" w:hRule="auto" w:wrap="auto" w:vAnchor="margin" w:hAnchor="text" w:yAlign="inline"/>
            </w:pPr>
            <w:r w:rsidRPr="00AC37A4">
              <w:t xml:space="preserve">Technical </w:t>
            </w:r>
            <w:bookmarkStart w:id="9" w:name="spectype2"/>
            <w:r w:rsidR="00D57972" w:rsidRPr="00AC37A4">
              <w:t>Report</w:t>
            </w:r>
            <w:bookmarkEnd w:id="9"/>
          </w:p>
          <w:p w14:paraId="462B8E42" w14:textId="6407A79C" w:rsidR="00BA4B8D" w:rsidRPr="00AC37A4" w:rsidRDefault="00BA4B8D" w:rsidP="00BA4B8D">
            <w:pPr>
              <w:pStyle w:val="Guidance"/>
              <w:rPr>
                <w:color w:val="auto"/>
              </w:rPr>
            </w:pPr>
          </w:p>
        </w:tc>
      </w:tr>
      <w:tr w:rsidR="00AC37A4" w:rsidRPr="00AC37A4" w14:paraId="717C4EBE" w14:textId="77777777" w:rsidTr="005E4BB2">
        <w:trPr>
          <w:trHeight w:hRule="exact" w:val="3686"/>
        </w:trPr>
        <w:tc>
          <w:tcPr>
            <w:tcW w:w="10423" w:type="dxa"/>
            <w:gridSpan w:val="2"/>
            <w:shd w:val="clear" w:color="auto" w:fill="auto"/>
          </w:tcPr>
          <w:p w14:paraId="03D032C0" w14:textId="77777777" w:rsidR="004F0988" w:rsidRPr="00AC37A4" w:rsidRDefault="004F0988" w:rsidP="00133525">
            <w:pPr>
              <w:pStyle w:val="ZT"/>
              <w:framePr w:wrap="auto" w:hAnchor="text" w:yAlign="inline"/>
            </w:pPr>
            <w:r w:rsidRPr="00AC37A4">
              <w:t>3rd Generation Partnership Project;</w:t>
            </w:r>
          </w:p>
          <w:p w14:paraId="653799DC" w14:textId="0B763C9E" w:rsidR="004F0988" w:rsidRPr="00AC37A4" w:rsidRDefault="004F0988" w:rsidP="00133525">
            <w:pPr>
              <w:pStyle w:val="ZT"/>
              <w:framePr w:wrap="auto" w:hAnchor="text" w:yAlign="inline"/>
            </w:pPr>
            <w:r w:rsidRPr="00AC37A4">
              <w:t xml:space="preserve">Technical </w:t>
            </w:r>
            <w:r w:rsidR="00481254" w:rsidRPr="00AC37A4">
              <w:t>Specification</w:t>
            </w:r>
            <w:r w:rsidRPr="00AC37A4">
              <w:t xml:space="preserve"> Group </w:t>
            </w:r>
            <w:bookmarkStart w:id="10" w:name="specTitle"/>
            <w:r w:rsidR="00481254" w:rsidRPr="00AC37A4">
              <w:t>Services and System Aspects</w:t>
            </w:r>
            <w:r w:rsidRPr="00AC37A4">
              <w:t>;</w:t>
            </w:r>
          </w:p>
          <w:p w14:paraId="1D2A8F5E" w14:textId="2FFBE95D" w:rsidR="004F0988" w:rsidRPr="00AC37A4" w:rsidRDefault="006B4856" w:rsidP="00133525">
            <w:pPr>
              <w:pStyle w:val="ZT"/>
              <w:framePr w:wrap="auto" w:hAnchor="text" w:yAlign="inline"/>
            </w:pPr>
            <w:r w:rsidRPr="00AC37A4">
              <w:t xml:space="preserve">Study on </w:t>
            </w:r>
            <w:r w:rsidR="004B1D9D" w:rsidRPr="00AC37A4">
              <w:t>a</w:t>
            </w:r>
            <w:r w:rsidRPr="00AC37A4">
              <w:t xml:space="preserve">rchitecture </w:t>
            </w:r>
            <w:r w:rsidR="004B1D9D" w:rsidRPr="00AC37A4">
              <w:t>e</w:t>
            </w:r>
            <w:r w:rsidR="00481254" w:rsidRPr="00AC37A4">
              <w:t>nhancements for</w:t>
            </w:r>
            <w:r w:rsidR="002C7048">
              <w:br/>
            </w:r>
            <w:r w:rsidRPr="00AC37A4">
              <w:t>Personal IoT Network</w:t>
            </w:r>
            <w:bookmarkEnd w:id="10"/>
            <w:r w:rsidR="004B1D9D" w:rsidRPr="00AC37A4">
              <w:t xml:space="preserve"> (PIN)</w:t>
            </w:r>
          </w:p>
          <w:p w14:paraId="04CAC1E0" w14:textId="34BB6114" w:rsidR="004F0988" w:rsidRPr="00AC37A4" w:rsidRDefault="004F0988" w:rsidP="00481254">
            <w:pPr>
              <w:pStyle w:val="ZT"/>
              <w:framePr w:wrap="auto" w:hAnchor="text" w:yAlign="inline"/>
              <w:rPr>
                <w:i/>
                <w:sz w:val="28"/>
              </w:rPr>
            </w:pPr>
            <w:r w:rsidRPr="00AC37A4">
              <w:t>(</w:t>
            </w:r>
            <w:r w:rsidRPr="00AC37A4">
              <w:rPr>
                <w:rStyle w:val="ZGSM"/>
              </w:rPr>
              <w:t xml:space="preserve">Release </w:t>
            </w:r>
            <w:bookmarkStart w:id="11" w:name="specRelease"/>
            <w:r w:rsidRPr="00AC37A4">
              <w:rPr>
                <w:rStyle w:val="ZGSM"/>
              </w:rPr>
              <w:t>1</w:t>
            </w:r>
            <w:r w:rsidR="00D82E6F" w:rsidRPr="00AC37A4">
              <w:rPr>
                <w:rStyle w:val="ZGSM"/>
              </w:rPr>
              <w:t>8</w:t>
            </w:r>
            <w:bookmarkEnd w:id="11"/>
            <w:r w:rsidRPr="00AC37A4">
              <w:t>)</w:t>
            </w:r>
          </w:p>
        </w:tc>
      </w:tr>
      <w:tr w:rsidR="00AC37A4" w:rsidRPr="00AC37A4" w14:paraId="303DD8FF" w14:textId="77777777" w:rsidTr="005E4BB2">
        <w:tc>
          <w:tcPr>
            <w:tcW w:w="10423" w:type="dxa"/>
            <w:gridSpan w:val="2"/>
            <w:shd w:val="clear" w:color="auto" w:fill="auto"/>
          </w:tcPr>
          <w:p w14:paraId="48E5BAD8" w14:textId="77777777" w:rsidR="00BF128E" w:rsidRPr="00AC37A4" w:rsidRDefault="00BF128E" w:rsidP="00133525">
            <w:pPr>
              <w:pStyle w:val="ZU"/>
              <w:framePr w:w="0" w:wrap="auto" w:vAnchor="margin" w:hAnchor="text" w:yAlign="inline"/>
              <w:tabs>
                <w:tab w:val="right" w:pos="10206"/>
              </w:tabs>
              <w:jc w:val="left"/>
            </w:pPr>
            <w:r w:rsidRPr="00AC37A4">
              <w:tab/>
            </w:r>
          </w:p>
        </w:tc>
      </w:tr>
      <w:tr w:rsidR="00AC37A4" w:rsidRPr="00AC37A4" w14:paraId="135703F2" w14:textId="77777777" w:rsidTr="005E4BB2">
        <w:trPr>
          <w:trHeight w:hRule="exact" w:val="1531"/>
        </w:trPr>
        <w:tc>
          <w:tcPr>
            <w:tcW w:w="4883" w:type="dxa"/>
            <w:shd w:val="clear" w:color="auto" w:fill="auto"/>
          </w:tcPr>
          <w:p w14:paraId="4743C82D" w14:textId="63ADE125" w:rsidR="00D82E6F" w:rsidRPr="00AC37A4" w:rsidRDefault="002C7048" w:rsidP="00D82E6F">
            <w:pPr>
              <w:rPr>
                <w:i/>
              </w:rPr>
            </w:pPr>
            <w:r>
              <w:rPr>
                <w:i/>
                <w:noProof/>
              </w:rPr>
              <w:drawing>
                <wp:inline distT="0" distB="0" distL="0" distR="0" wp14:anchorId="3A28A4BE" wp14:editId="45D05085">
                  <wp:extent cx="1209675" cy="8382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0E63523F" w14:textId="2D3F2014" w:rsidR="00D82E6F" w:rsidRPr="00AC37A4" w:rsidRDefault="002C7048" w:rsidP="00D82E6F">
            <w:pPr>
              <w:jc w:val="right"/>
            </w:pPr>
            <w:bookmarkStart w:id="12" w:name="logos"/>
            <w:r>
              <w:rPr>
                <w:noProof/>
              </w:rPr>
              <w:drawing>
                <wp:inline distT="0" distB="0" distL="0" distR="0" wp14:anchorId="3689F414" wp14:editId="685558DE">
                  <wp:extent cx="1619250" cy="9620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62025"/>
                          </a:xfrm>
                          <a:prstGeom prst="rect">
                            <a:avLst/>
                          </a:prstGeom>
                          <a:noFill/>
                          <a:ln>
                            <a:noFill/>
                          </a:ln>
                        </pic:spPr>
                      </pic:pic>
                    </a:graphicData>
                  </a:graphic>
                </wp:inline>
              </w:drawing>
            </w:r>
            <w:bookmarkEnd w:id="12"/>
          </w:p>
        </w:tc>
      </w:tr>
      <w:tr w:rsidR="00AC37A4" w:rsidRPr="00AC37A4" w14:paraId="48DEBCEB" w14:textId="77777777" w:rsidTr="005E4BB2">
        <w:trPr>
          <w:trHeight w:hRule="exact" w:val="5783"/>
        </w:trPr>
        <w:tc>
          <w:tcPr>
            <w:tcW w:w="10423" w:type="dxa"/>
            <w:gridSpan w:val="2"/>
            <w:shd w:val="clear" w:color="auto" w:fill="auto"/>
          </w:tcPr>
          <w:p w14:paraId="56990EEF" w14:textId="2493440B" w:rsidR="00D82E6F" w:rsidRPr="00AC37A4" w:rsidRDefault="00D82E6F" w:rsidP="00D82E6F">
            <w:pPr>
              <w:pStyle w:val="Guidance"/>
              <w:rPr>
                <w:b/>
                <w:color w:val="auto"/>
              </w:rPr>
            </w:pPr>
          </w:p>
        </w:tc>
      </w:tr>
      <w:tr w:rsidR="00D82E6F" w:rsidRPr="00AC37A4" w14:paraId="4C89EF09" w14:textId="77777777" w:rsidTr="005E4BB2">
        <w:trPr>
          <w:cantSplit/>
          <w:trHeight w:hRule="exact" w:val="964"/>
        </w:trPr>
        <w:tc>
          <w:tcPr>
            <w:tcW w:w="10423" w:type="dxa"/>
            <w:gridSpan w:val="2"/>
            <w:shd w:val="clear" w:color="auto" w:fill="auto"/>
          </w:tcPr>
          <w:p w14:paraId="240251E6" w14:textId="7D5BBC50" w:rsidR="00D82E6F" w:rsidRPr="00AC37A4" w:rsidRDefault="00D82E6F" w:rsidP="00D82E6F">
            <w:pPr>
              <w:rPr>
                <w:sz w:val="16"/>
              </w:rPr>
            </w:pPr>
            <w:bookmarkStart w:id="13" w:name="warningNotice"/>
            <w:r w:rsidRPr="00AC37A4">
              <w:rPr>
                <w:sz w:val="16"/>
              </w:rPr>
              <w:t>The present document has been developed within the 3rd Generation Partnership Project (3GPP</w:t>
            </w:r>
            <w:r w:rsidRPr="00AC37A4">
              <w:rPr>
                <w:sz w:val="16"/>
                <w:vertAlign w:val="superscript"/>
              </w:rPr>
              <w:t xml:space="preserve"> TM</w:t>
            </w:r>
            <w:r w:rsidRPr="00AC37A4">
              <w:rPr>
                <w:sz w:val="16"/>
              </w:rPr>
              <w:t>) and may be further elaborated for the purposes of 3GPP.</w:t>
            </w:r>
            <w:r w:rsidRPr="00AC37A4">
              <w:rPr>
                <w:sz w:val="16"/>
              </w:rPr>
              <w:br/>
              <w:t>The present document has not been subject to any approval process by the 3GPP</w:t>
            </w:r>
            <w:r w:rsidRPr="00AC37A4">
              <w:rPr>
                <w:sz w:val="16"/>
                <w:vertAlign w:val="superscript"/>
              </w:rPr>
              <w:t xml:space="preserve"> </w:t>
            </w:r>
            <w:r w:rsidRPr="00AC37A4">
              <w:rPr>
                <w:sz w:val="16"/>
              </w:rPr>
              <w:t>Organizational Partners and shall not be implemented.</w:t>
            </w:r>
            <w:r w:rsidRPr="00AC37A4">
              <w:rPr>
                <w:sz w:val="16"/>
              </w:rPr>
              <w:br/>
              <w:t>This Specification is provided for future development work within 3GPP</w:t>
            </w:r>
            <w:r w:rsidRPr="00AC37A4">
              <w:rPr>
                <w:sz w:val="16"/>
                <w:vertAlign w:val="superscript"/>
              </w:rPr>
              <w:t xml:space="preserve"> </w:t>
            </w:r>
            <w:r w:rsidRPr="00AC37A4">
              <w:rPr>
                <w:sz w:val="16"/>
              </w:rPr>
              <w:t>only. The Organizational Partners accept no liability for any use of this Specification.</w:t>
            </w:r>
            <w:r w:rsidRPr="00AC37A4">
              <w:rPr>
                <w:sz w:val="16"/>
              </w:rPr>
              <w:br/>
              <w:t>Specifications and Reports for implementation of the 3GPP</w:t>
            </w:r>
            <w:r w:rsidRPr="00AC37A4">
              <w:rPr>
                <w:sz w:val="16"/>
                <w:vertAlign w:val="superscript"/>
              </w:rPr>
              <w:t xml:space="preserve"> TM</w:t>
            </w:r>
            <w:r w:rsidRPr="00AC37A4">
              <w:rPr>
                <w:sz w:val="16"/>
              </w:rPr>
              <w:t xml:space="preserve"> system should be obtained via the 3GPP Organizational Partners' Publications Offices.</w:t>
            </w:r>
            <w:bookmarkEnd w:id="13"/>
          </w:p>
          <w:p w14:paraId="080CA5D2" w14:textId="77777777" w:rsidR="00D82E6F" w:rsidRPr="00AC37A4" w:rsidRDefault="00D82E6F" w:rsidP="00D82E6F">
            <w:pPr>
              <w:pStyle w:val="ZV"/>
              <w:framePr w:w="0" w:wrap="auto" w:vAnchor="margin" w:hAnchor="text" w:yAlign="inline"/>
            </w:pPr>
          </w:p>
          <w:p w14:paraId="684224C8" w14:textId="77777777" w:rsidR="00D82E6F" w:rsidRPr="00AC37A4" w:rsidRDefault="00D82E6F" w:rsidP="00D82E6F">
            <w:pPr>
              <w:rPr>
                <w:sz w:val="16"/>
              </w:rPr>
            </w:pPr>
          </w:p>
        </w:tc>
      </w:tr>
      <w:bookmarkEnd w:id="0"/>
    </w:tbl>
    <w:p w14:paraId="62A41910" w14:textId="77777777" w:rsidR="00080512" w:rsidRPr="00AC37A4" w:rsidRDefault="00080512">
      <w:pPr>
        <w:sectPr w:rsidR="00080512" w:rsidRPr="00AC37A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C37A4" w:rsidRPr="00AC37A4" w14:paraId="779AAB31" w14:textId="77777777" w:rsidTr="00133525">
        <w:trPr>
          <w:trHeight w:hRule="exact" w:val="5670"/>
        </w:trPr>
        <w:tc>
          <w:tcPr>
            <w:tcW w:w="10423" w:type="dxa"/>
            <w:shd w:val="clear" w:color="auto" w:fill="auto"/>
          </w:tcPr>
          <w:p w14:paraId="4C627120" w14:textId="77777777" w:rsidR="00E16509" w:rsidRPr="00AC37A4" w:rsidRDefault="00E16509" w:rsidP="00E16509">
            <w:pPr>
              <w:pStyle w:val="Guidance"/>
              <w:rPr>
                <w:color w:val="auto"/>
              </w:rPr>
            </w:pPr>
            <w:bookmarkStart w:id="14" w:name="page2"/>
          </w:p>
        </w:tc>
      </w:tr>
      <w:tr w:rsidR="00AC37A4" w:rsidRPr="00AC37A4" w14:paraId="7A3B3A7F" w14:textId="77777777" w:rsidTr="00C074DD">
        <w:trPr>
          <w:trHeight w:hRule="exact" w:val="5387"/>
        </w:trPr>
        <w:tc>
          <w:tcPr>
            <w:tcW w:w="10423" w:type="dxa"/>
            <w:shd w:val="clear" w:color="auto" w:fill="auto"/>
          </w:tcPr>
          <w:p w14:paraId="03A67D73" w14:textId="77777777" w:rsidR="00E16509" w:rsidRPr="00AC37A4" w:rsidRDefault="00E16509" w:rsidP="00133525">
            <w:pPr>
              <w:pStyle w:val="FP"/>
              <w:spacing w:after="240"/>
              <w:ind w:left="2835" w:right="2835"/>
              <w:jc w:val="center"/>
              <w:rPr>
                <w:rFonts w:ascii="Arial" w:hAnsi="Arial"/>
                <w:b/>
                <w:i/>
                <w:color w:val="auto"/>
              </w:rPr>
            </w:pPr>
            <w:bookmarkStart w:id="15" w:name="coords3gpp"/>
            <w:r w:rsidRPr="00AC37A4">
              <w:rPr>
                <w:rFonts w:ascii="Arial" w:hAnsi="Arial"/>
                <w:b/>
                <w:i/>
                <w:color w:val="auto"/>
              </w:rPr>
              <w:t>3GPP</w:t>
            </w:r>
          </w:p>
          <w:p w14:paraId="252767FD" w14:textId="77777777" w:rsidR="00E16509" w:rsidRPr="00AC37A4" w:rsidRDefault="00E16509" w:rsidP="00133525">
            <w:pPr>
              <w:pStyle w:val="FP"/>
              <w:pBdr>
                <w:bottom w:val="single" w:sz="6" w:space="1" w:color="auto"/>
              </w:pBdr>
              <w:ind w:left="2835" w:right="2835"/>
              <w:jc w:val="center"/>
              <w:rPr>
                <w:color w:val="auto"/>
              </w:rPr>
            </w:pPr>
            <w:r w:rsidRPr="00AC37A4">
              <w:rPr>
                <w:color w:val="auto"/>
              </w:rPr>
              <w:t>Postal address</w:t>
            </w:r>
          </w:p>
          <w:p w14:paraId="73CD2C20" w14:textId="77777777" w:rsidR="00E16509" w:rsidRPr="00AC37A4" w:rsidRDefault="00E16509" w:rsidP="00133525">
            <w:pPr>
              <w:pStyle w:val="FP"/>
              <w:ind w:left="2835" w:right="2835"/>
              <w:jc w:val="center"/>
              <w:rPr>
                <w:rFonts w:ascii="Arial" w:hAnsi="Arial"/>
                <w:color w:val="auto"/>
                <w:sz w:val="18"/>
              </w:rPr>
            </w:pPr>
          </w:p>
          <w:p w14:paraId="2122B1F3" w14:textId="77777777" w:rsidR="00E16509" w:rsidRPr="00AC37A4" w:rsidRDefault="00E16509" w:rsidP="00133525">
            <w:pPr>
              <w:pStyle w:val="FP"/>
              <w:pBdr>
                <w:bottom w:val="single" w:sz="6" w:space="1" w:color="auto"/>
              </w:pBdr>
              <w:spacing w:before="240"/>
              <w:ind w:left="2835" w:right="2835"/>
              <w:jc w:val="center"/>
              <w:rPr>
                <w:color w:val="auto"/>
              </w:rPr>
            </w:pPr>
            <w:r w:rsidRPr="00AC37A4">
              <w:rPr>
                <w:color w:val="auto"/>
              </w:rPr>
              <w:t>3GPP support office address</w:t>
            </w:r>
          </w:p>
          <w:p w14:paraId="4B118786" w14:textId="77777777" w:rsidR="00E16509" w:rsidRPr="00AC37A4" w:rsidRDefault="00E16509" w:rsidP="00133525">
            <w:pPr>
              <w:pStyle w:val="FP"/>
              <w:ind w:left="2835" w:right="2835"/>
              <w:jc w:val="center"/>
              <w:rPr>
                <w:rFonts w:ascii="Arial" w:hAnsi="Arial"/>
                <w:color w:val="auto"/>
                <w:sz w:val="18"/>
                <w:lang w:val="fr-FR"/>
              </w:rPr>
            </w:pPr>
            <w:r w:rsidRPr="00AC37A4">
              <w:rPr>
                <w:rFonts w:ascii="Arial" w:hAnsi="Arial"/>
                <w:color w:val="auto"/>
                <w:sz w:val="18"/>
                <w:lang w:val="fr-FR"/>
              </w:rPr>
              <w:t>650 Route des Lucioles - Sophia Antipolis</w:t>
            </w:r>
          </w:p>
          <w:p w14:paraId="7A890E1F" w14:textId="77777777" w:rsidR="00E16509" w:rsidRPr="00AC37A4" w:rsidRDefault="00E16509" w:rsidP="00133525">
            <w:pPr>
              <w:pStyle w:val="FP"/>
              <w:ind w:left="2835" w:right="2835"/>
              <w:jc w:val="center"/>
              <w:rPr>
                <w:rFonts w:ascii="Arial" w:hAnsi="Arial"/>
                <w:color w:val="auto"/>
                <w:sz w:val="18"/>
                <w:lang w:val="fr-FR"/>
              </w:rPr>
            </w:pPr>
            <w:r w:rsidRPr="00AC37A4">
              <w:rPr>
                <w:rFonts w:ascii="Arial" w:hAnsi="Arial"/>
                <w:color w:val="auto"/>
                <w:sz w:val="18"/>
                <w:lang w:val="fr-FR"/>
              </w:rPr>
              <w:t>Valbonne - FRANCE</w:t>
            </w:r>
          </w:p>
          <w:p w14:paraId="76EFB16C" w14:textId="77777777" w:rsidR="00E16509" w:rsidRPr="00AC37A4" w:rsidRDefault="00E16509" w:rsidP="00133525">
            <w:pPr>
              <w:pStyle w:val="FP"/>
              <w:spacing w:after="20"/>
              <w:ind w:left="2835" w:right="2835"/>
              <w:jc w:val="center"/>
              <w:rPr>
                <w:rFonts w:ascii="Arial" w:hAnsi="Arial"/>
                <w:color w:val="auto"/>
                <w:sz w:val="18"/>
              </w:rPr>
            </w:pPr>
            <w:r w:rsidRPr="00AC37A4">
              <w:rPr>
                <w:rFonts w:ascii="Arial" w:hAnsi="Arial"/>
                <w:color w:val="auto"/>
                <w:sz w:val="18"/>
              </w:rPr>
              <w:t>Tel.: +33 4 92 94 42 00 Fax: +33 4 93 65 47 16</w:t>
            </w:r>
          </w:p>
          <w:p w14:paraId="6476674E" w14:textId="77777777" w:rsidR="00E16509" w:rsidRPr="00AC37A4" w:rsidRDefault="00E16509" w:rsidP="00133525">
            <w:pPr>
              <w:pStyle w:val="FP"/>
              <w:pBdr>
                <w:bottom w:val="single" w:sz="6" w:space="1" w:color="auto"/>
              </w:pBdr>
              <w:spacing w:before="240"/>
              <w:ind w:left="2835" w:right="2835"/>
              <w:jc w:val="center"/>
              <w:rPr>
                <w:color w:val="auto"/>
              </w:rPr>
            </w:pPr>
            <w:r w:rsidRPr="00AC37A4">
              <w:rPr>
                <w:color w:val="auto"/>
              </w:rPr>
              <w:t>Internet</w:t>
            </w:r>
          </w:p>
          <w:p w14:paraId="2D660AE8" w14:textId="77777777" w:rsidR="00E16509" w:rsidRPr="00AC37A4" w:rsidRDefault="00E16509" w:rsidP="00133525">
            <w:pPr>
              <w:pStyle w:val="FP"/>
              <w:ind w:left="2835" w:right="2835"/>
              <w:jc w:val="center"/>
              <w:rPr>
                <w:rFonts w:ascii="Arial" w:hAnsi="Arial"/>
                <w:color w:val="auto"/>
                <w:sz w:val="18"/>
              </w:rPr>
            </w:pPr>
            <w:r w:rsidRPr="00AC37A4">
              <w:rPr>
                <w:rFonts w:ascii="Arial" w:hAnsi="Arial"/>
                <w:color w:val="auto"/>
                <w:sz w:val="18"/>
              </w:rPr>
              <w:t>http://www.3gpp.org</w:t>
            </w:r>
            <w:bookmarkEnd w:id="15"/>
          </w:p>
          <w:p w14:paraId="3EBD2B84" w14:textId="77777777" w:rsidR="00E16509" w:rsidRPr="00AC37A4" w:rsidRDefault="00E16509" w:rsidP="00133525"/>
        </w:tc>
      </w:tr>
      <w:tr w:rsidR="00AC37A4" w:rsidRPr="00AC37A4" w14:paraId="1D69F471" w14:textId="77777777" w:rsidTr="00C074DD">
        <w:tc>
          <w:tcPr>
            <w:tcW w:w="10423" w:type="dxa"/>
            <w:shd w:val="clear" w:color="auto" w:fill="auto"/>
            <w:vAlign w:val="bottom"/>
          </w:tcPr>
          <w:p w14:paraId="4D400848" w14:textId="77777777" w:rsidR="00E16509" w:rsidRPr="00AC37A4" w:rsidRDefault="00E16509" w:rsidP="00133525">
            <w:pPr>
              <w:pStyle w:val="FP"/>
              <w:pBdr>
                <w:bottom w:val="single" w:sz="6" w:space="1" w:color="auto"/>
              </w:pBdr>
              <w:spacing w:after="240"/>
              <w:jc w:val="center"/>
              <w:rPr>
                <w:rFonts w:ascii="Arial" w:hAnsi="Arial"/>
                <w:b/>
                <w:i/>
                <w:noProof/>
                <w:color w:val="auto"/>
              </w:rPr>
            </w:pPr>
            <w:bookmarkStart w:id="16" w:name="copyrightNotification"/>
            <w:r w:rsidRPr="00AC37A4">
              <w:rPr>
                <w:rFonts w:ascii="Arial" w:hAnsi="Arial"/>
                <w:b/>
                <w:i/>
                <w:noProof/>
                <w:color w:val="auto"/>
              </w:rPr>
              <w:t>Copyright Notification</w:t>
            </w:r>
          </w:p>
          <w:p w14:paraId="2C8A8C99" w14:textId="77777777" w:rsidR="00E16509" w:rsidRPr="00AC37A4" w:rsidRDefault="00E16509" w:rsidP="00133525">
            <w:pPr>
              <w:pStyle w:val="FP"/>
              <w:jc w:val="center"/>
              <w:rPr>
                <w:noProof/>
                <w:color w:val="auto"/>
              </w:rPr>
            </w:pPr>
            <w:r w:rsidRPr="00AC37A4">
              <w:rPr>
                <w:noProof/>
                <w:color w:val="auto"/>
              </w:rPr>
              <w:t>No part may be reproduced except as authorized by written permission.</w:t>
            </w:r>
            <w:r w:rsidRPr="00AC37A4">
              <w:rPr>
                <w:noProof/>
                <w:color w:val="auto"/>
              </w:rPr>
              <w:br/>
              <w:t>The copyright and the foregoing restriction extend to reproduction in all media.</w:t>
            </w:r>
          </w:p>
          <w:p w14:paraId="5A408646" w14:textId="77777777" w:rsidR="00E16509" w:rsidRPr="00AC37A4" w:rsidRDefault="00E16509" w:rsidP="00133525">
            <w:pPr>
              <w:pStyle w:val="FP"/>
              <w:jc w:val="center"/>
              <w:rPr>
                <w:noProof/>
                <w:color w:val="auto"/>
              </w:rPr>
            </w:pPr>
          </w:p>
          <w:p w14:paraId="786C0A36" w14:textId="3D7F6236" w:rsidR="00E16509" w:rsidRPr="00AC37A4" w:rsidRDefault="00E16509" w:rsidP="00133525">
            <w:pPr>
              <w:pStyle w:val="FP"/>
              <w:jc w:val="center"/>
              <w:rPr>
                <w:noProof/>
                <w:color w:val="auto"/>
                <w:sz w:val="18"/>
              </w:rPr>
            </w:pPr>
            <w:r w:rsidRPr="00AC37A4">
              <w:rPr>
                <w:noProof/>
                <w:color w:val="auto"/>
                <w:sz w:val="18"/>
              </w:rPr>
              <w:t xml:space="preserve">© </w:t>
            </w:r>
            <w:bookmarkStart w:id="17" w:name="copyrightDate"/>
            <w:r w:rsidRPr="00AC37A4">
              <w:rPr>
                <w:noProof/>
                <w:color w:val="auto"/>
                <w:sz w:val="18"/>
              </w:rPr>
              <w:t>2</w:t>
            </w:r>
            <w:r w:rsidR="008E2D68" w:rsidRPr="00AC37A4">
              <w:rPr>
                <w:noProof/>
                <w:color w:val="auto"/>
                <w:sz w:val="18"/>
              </w:rPr>
              <w:t>02</w:t>
            </w:r>
            <w:r w:rsidR="00481254" w:rsidRPr="00AC37A4">
              <w:rPr>
                <w:noProof/>
                <w:color w:val="auto"/>
                <w:sz w:val="18"/>
              </w:rPr>
              <w:t>2</w:t>
            </w:r>
            <w:bookmarkEnd w:id="17"/>
            <w:r w:rsidRPr="00AC37A4">
              <w:rPr>
                <w:noProof/>
                <w:color w:val="auto"/>
                <w:sz w:val="18"/>
              </w:rPr>
              <w:t>, 3GPP Organizational Partners (ARIB, ATIS, CCSA, ETSI, TSDSI, TTA, TTC).</w:t>
            </w:r>
            <w:bookmarkStart w:id="18" w:name="copyrightaddon"/>
            <w:bookmarkEnd w:id="18"/>
          </w:p>
          <w:p w14:paraId="63D0B133" w14:textId="77777777" w:rsidR="00E16509" w:rsidRPr="00AC37A4" w:rsidRDefault="00E16509" w:rsidP="00133525">
            <w:pPr>
              <w:pStyle w:val="FP"/>
              <w:jc w:val="center"/>
              <w:rPr>
                <w:noProof/>
                <w:color w:val="auto"/>
                <w:sz w:val="18"/>
              </w:rPr>
            </w:pPr>
            <w:r w:rsidRPr="00AC37A4">
              <w:rPr>
                <w:noProof/>
                <w:color w:val="auto"/>
                <w:sz w:val="18"/>
              </w:rPr>
              <w:t>All rights reserved.</w:t>
            </w:r>
          </w:p>
          <w:p w14:paraId="582AEDD5" w14:textId="77777777" w:rsidR="00E16509" w:rsidRPr="00AC37A4" w:rsidRDefault="00E16509" w:rsidP="00E16509">
            <w:pPr>
              <w:pStyle w:val="FP"/>
              <w:rPr>
                <w:noProof/>
                <w:color w:val="auto"/>
                <w:sz w:val="18"/>
              </w:rPr>
            </w:pPr>
          </w:p>
          <w:p w14:paraId="01F2EB56" w14:textId="77777777" w:rsidR="00E16509" w:rsidRPr="00AC37A4" w:rsidRDefault="00E16509" w:rsidP="00E16509">
            <w:pPr>
              <w:pStyle w:val="FP"/>
              <w:rPr>
                <w:noProof/>
                <w:color w:val="auto"/>
                <w:sz w:val="18"/>
              </w:rPr>
            </w:pPr>
            <w:r w:rsidRPr="00AC37A4">
              <w:rPr>
                <w:noProof/>
                <w:color w:val="auto"/>
                <w:sz w:val="18"/>
              </w:rPr>
              <w:t>UMTS™ is a Trade Mark of ETSI registered for the benefit of its members</w:t>
            </w:r>
          </w:p>
          <w:p w14:paraId="5F3AE562" w14:textId="77777777" w:rsidR="00E16509" w:rsidRPr="00AC37A4" w:rsidRDefault="00E16509" w:rsidP="00E16509">
            <w:pPr>
              <w:pStyle w:val="FP"/>
              <w:rPr>
                <w:noProof/>
                <w:color w:val="auto"/>
                <w:sz w:val="18"/>
              </w:rPr>
            </w:pPr>
            <w:r w:rsidRPr="00AC37A4">
              <w:rPr>
                <w:noProof/>
                <w:color w:val="auto"/>
                <w:sz w:val="18"/>
              </w:rPr>
              <w:t>3GPP™ is a Trade Mark of ETSI registered for the benefit of its Members and of the 3GPP Organizational Partners</w:t>
            </w:r>
            <w:r w:rsidRPr="00AC37A4">
              <w:rPr>
                <w:noProof/>
                <w:color w:val="auto"/>
                <w:sz w:val="18"/>
              </w:rPr>
              <w:br/>
              <w:t>LTE™ is a Trade Mark of ETSI registered for the benefit of its Members and of the 3GPP Organizational Partners</w:t>
            </w:r>
          </w:p>
          <w:p w14:paraId="717EC1B5" w14:textId="77777777" w:rsidR="00E16509" w:rsidRPr="00AC37A4" w:rsidRDefault="00E16509" w:rsidP="00E16509">
            <w:pPr>
              <w:pStyle w:val="FP"/>
              <w:rPr>
                <w:noProof/>
                <w:color w:val="auto"/>
                <w:sz w:val="18"/>
              </w:rPr>
            </w:pPr>
            <w:r w:rsidRPr="00AC37A4">
              <w:rPr>
                <w:noProof/>
                <w:color w:val="auto"/>
                <w:sz w:val="18"/>
              </w:rPr>
              <w:t>GSM® and the GSM logo are registered and owned by the GSM Association</w:t>
            </w:r>
            <w:bookmarkEnd w:id="16"/>
          </w:p>
          <w:p w14:paraId="26DA3D2F" w14:textId="77777777" w:rsidR="00E16509" w:rsidRPr="00AC37A4" w:rsidRDefault="00E16509" w:rsidP="00133525"/>
        </w:tc>
      </w:tr>
      <w:bookmarkEnd w:id="14"/>
    </w:tbl>
    <w:p w14:paraId="04D347A8" w14:textId="77777777" w:rsidR="00080512" w:rsidRPr="004D3578" w:rsidRDefault="00080512">
      <w:pPr>
        <w:pStyle w:val="TT"/>
      </w:pPr>
      <w:r w:rsidRPr="00AC37A4">
        <w:br w:type="page"/>
      </w:r>
      <w:bookmarkStart w:id="19" w:name="tableOfContents"/>
      <w:bookmarkEnd w:id="19"/>
      <w:r w:rsidRPr="004D3578">
        <w:lastRenderedPageBreak/>
        <w:t>Contents</w:t>
      </w:r>
    </w:p>
    <w:p w14:paraId="15BF786D" w14:textId="77777777" w:rsidR="005A7C07" w:rsidRDefault="005A7C07" w:rsidP="005A7C07">
      <w:pPr>
        <w:pStyle w:val="TOC1"/>
        <w:rPr>
          <w:ins w:id="20" w:author="vivo" w:date="2022-04-13T20:39:00Z"/>
          <w:rFonts w:asciiTheme="minorHAnsi" w:eastAsiaTheme="minorEastAsia" w:hAnsiTheme="minorHAnsi" w:cstheme="minorBidi"/>
          <w:kern w:val="2"/>
          <w:sz w:val="21"/>
          <w:szCs w:val="22"/>
          <w:lang w:val="en-US" w:eastAsia="zh-CN"/>
        </w:rPr>
      </w:pPr>
      <w:ins w:id="21" w:author="vivo" w:date="2022-04-13T20:39:00Z">
        <w:r>
          <w:fldChar w:fldCharType="begin"/>
        </w:r>
        <w:r>
          <w:instrText xml:space="preserve"> TOC \o "1-4" </w:instrText>
        </w:r>
        <w:r>
          <w:fldChar w:fldCharType="separate"/>
        </w:r>
        <w:r>
          <w:t>Foreword</w:t>
        </w:r>
        <w:r>
          <w:tab/>
        </w:r>
        <w:r>
          <w:fldChar w:fldCharType="begin"/>
        </w:r>
        <w:r>
          <w:instrText xml:space="preserve"> PAGEREF _Toc100774657 \h </w:instrText>
        </w:r>
        <w:r>
          <w:fldChar w:fldCharType="separate"/>
        </w:r>
        <w:r>
          <w:t>6</w:t>
        </w:r>
        <w:r>
          <w:fldChar w:fldCharType="end"/>
        </w:r>
      </w:ins>
    </w:p>
    <w:p w14:paraId="6D7B9887" w14:textId="77777777" w:rsidR="005A7C07" w:rsidRDefault="005A7C07" w:rsidP="005A7C07">
      <w:pPr>
        <w:pStyle w:val="TOC1"/>
        <w:rPr>
          <w:ins w:id="22" w:author="vivo" w:date="2022-04-13T20:39:00Z"/>
          <w:rFonts w:asciiTheme="minorHAnsi" w:eastAsiaTheme="minorEastAsia" w:hAnsiTheme="minorHAnsi" w:cstheme="minorBidi"/>
          <w:kern w:val="2"/>
          <w:sz w:val="21"/>
          <w:szCs w:val="22"/>
          <w:lang w:val="en-US" w:eastAsia="zh-CN"/>
        </w:rPr>
      </w:pPr>
      <w:ins w:id="23" w:author="vivo" w:date="2022-04-13T20:39: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00774658 \h </w:instrText>
        </w:r>
        <w:r>
          <w:fldChar w:fldCharType="separate"/>
        </w:r>
        <w:r>
          <w:t>8</w:t>
        </w:r>
        <w:r>
          <w:fldChar w:fldCharType="end"/>
        </w:r>
      </w:ins>
    </w:p>
    <w:p w14:paraId="39977651" w14:textId="77777777" w:rsidR="005A7C07" w:rsidRDefault="005A7C07" w:rsidP="005A7C07">
      <w:pPr>
        <w:pStyle w:val="TOC1"/>
        <w:rPr>
          <w:ins w:id="24" w:author="vivo" w:date="2022-04-13T20:39:00Z"/>
          <w:rFonts w:asciiTheme="minorHAnsi" w:eastAsiaTheme="minorEastAsia" w:hAnsiTheme="minorHAnsi" w:cstheme="minorBidi"/>
          <w:kern w:val="2"/>
          <w:sz w:val="21"/>
          <w:szCs w:val="22"/>
          <w:lang w:val="en-US" w:eastAsia="zh-CN"/>
        </w:rPr>
      </w:pPr>
      <w:ins w:id="25" w:author="vivo" w:date="2022-04-13T20:39: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00774659 \h </w:instrText>
        </w:r>
        <w:r>
          <w:fldChar w:fldCharType="separate"/>
        </w:r>
        <w:r>
          <w:t>8</w:t>
        </w:r>
        <w:r>
          <w:fldChar w:fldCharType="end"/>
        </w:r>
      </w:ins>
    </w:p>
    <w:p w14:paraId="02A2E443" w14:textId="77777777" w:rsidR="005A7C07" w:rsidRDefault="005A7C07" w:rsidP="005A7C07">
      <w:pPr>
        <w:pStyle w:val="TOC1"/>
        <w:rPr>
          <w:ins w:id="26" w:author="vivo" w:date="2022-04-13T20:39:00Z"/>
          <w:rFonts w:asciiTheme="minorHAnsi" w:eastAsiaTheme="minorEastAsia" w:hAnsiTheme="minorHAnsi" w:cstheme="minorBidi"/>
          <w:kern w:val="2"/>
          <w:sz w:val="21"/>
          <w:szCs w:val="22"/>
          <w:lang w:val="en-US" w:eastAsia="zh-CN"/>
        </w:rPr>
      </w:pPr>
      <w:ins w:id="27" w:author="vivo" w:date="2022-04-13T20:39:00Z">
        <w:r>
          <w:t>3</w:t>
        </w:r>
        <w:r>
          <w:rPr>
            <w:rFonts w:asciiTheme="minorHAnsi" w:eastAsiaTheme="minorEastAsia" w:hAnsiTheme="minorHAnsi" w:cstheme="minorBidi"/>
            <w:kern w:val="2"/>
            <w:sz w:val="21"/>
            <w:szCs w:val="22"/>
            <w:lang w:val="en-US" w:eastAsia="zh-CN"/>
          </w:rPr>
          <w:tab/>
        </w:r>
        <w:r>
          <w:t>Definitions of terms and abbreviations</w:t>
        </w:r>
        <w:r>
          <w:tab/>
        </w:r>
        <w:r>
          <w:fldChar w:fldCharType="begin"/>
        </w:r>
        <w:r>
          <w:instrText xml:space="preserve"> PAGEREF _Toc100774660 \h </w:instrText>
        </w:r>
        <w:r>
          <w:fldChar w:fldCharType="separate"/>
        </w:r>
        <w:r>
          <w:t>8</w:t>
        </w:r>
        <w:r>
          <w:fldChar w:fldCharType="end"/>
        </w:r>
      </w:ins>
    </w:p>
    <w:p w14:paraId="3E1B81DB" w14:textId="77777777" w:rsidR="005A7C07" w:rsidRDefault="005A7C07" w:rsidP="005A7C07">
      <w:pPr>
        <w:pStyle w:val="TOC2"/>
        <w:rPr>
          <w:ins w:id="28" w:author="vivo" w:date="2022-04-13T20:39:00Z"/>
          <w:rFonts w:asciiTheme="minorHAnsi" w:eastAsiaTheme="minorEastAsia" w:hAnsiTheme="minorHAnsi" w:cstheme="minorBidi"/>
          <w:kern w:val="2"/>
          <w:sz w:val="21"/>
          <w:szCs w:val="22"/>
          <w:lang w:val="en-US" w:eastAsia="zh-CN"/>
        </w:rPr>
      </w:pPr>
      <w:ins w:id="29" w:author="vivo" w:date="2022-04-13T20:39: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00774661 \h </w:instrText>
        </w:r>
        <w:r>
          <w:fldChar w:fldCharType="separate"/>
        </w:r>
        <w:r>
          <w:t>8</w:t>
        </w:r>
        <w:r>
          <w:fldChar w:fldCharType="end"/>
        </w:r>
      </w:ins>
    </w:p>
    <w:p w14:paraId="40518C26" w14:textId="77777777" w:rsidR="005A7C07" w:rsidRDefault="005A7C07" w:rsidP="005A7C07">
      <w:pPr>
        <w:pStyle w:val="TOC2"/>
        <w:rPr>
          <w:ins w:id="30" w:author="vivo" w:date="2022-04-13T20:39:00Z"/>
          <w:rFonts w:asciiTheme="minorHAnsi" w:eastAsiaTheme="minorEastAsia" w:hAnsiTheme="minorHAnsi" w:cstheme="minorBidi"/>
          <w:kern w:val="2"/>
          <w:sz w:val="21"/>
          <w:szCs w:val="22"/>
          <w:lang w:val="en-US" w:eastAsia="zh-CN"/>
        </w:rPr>
      </w:pPr>
      <w:ins w:id="31" w:author="vivo" w:date="2022-04-13T20:39: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00774662 \h </w:instrText>
        </w:r>
        <w:r>
          <w:fldChar w:fldCharType="separate"/>
        </w:r>
        <w:r>
          <w:t>9</w:t>
        </w:r>
        <w:r>
          <w:fldChar w:fldCharType="end"/>
        </w:r>
      </w:ins>
    </w:p>
    <w:p w14:paraId="137A5344" w14:textId="77777777" w:rsidR="005A7C07" w:rsidRDefault="005A7C07" w:rsidP="005A7C07">
      <w:pPr>
        <w:pStyle w:val="TOC1"/>
        <w:rPr>
          <w:ins w:id="32" w:author="vivo" w:date="2022-04-13T20:39:00Z"/>
          <w:rFonts w:asciiTheme="minorHAnsi" w:eastAsiaTheme="minorEastAsia" w:hAnsiTheme="minorHAnsi" w:cstheme="minorBidi"/>
          <w:kern w:val="2"/>
          <w:sz w:val="21"/>
          <w:szCs w:val="22"/>
          <w:lang w:val="en-US" w:eastAsia="zh-CN"/>
        </w:rPr>
      </w:pPr>
      <w:ins w:id="33" w:author="vivo" w:date="2022-04-13T20:39:00Z">
        <w:r>
          <w:t>4</w:t>
        </w:r>
        <w:r>
          <w:rPr>
            <w:rFonts w:asciiTheme="minorHAnsi" w:eastAsiaTheme="minorEastAsia" w:hAnsiTheme="minorHAnsi" w:cstheme="minorBidi"/>
            <w:kern w:val="2"/>
            <w:sz w:val="21"/>
            <w:szCs w:val="22"/>
            <w:lang w:val="en-US" w:eastAsia="zh-CN"/>
          </w:rPr>
          <w:tab/>
        </w:r>
        <w:r>
          <w:t>Architectural requirements and assumptions</w:t>
        </w:r>
        <w:r>
          <w:tab/>
        </w:r>
        <w:r>
          <w:fldChar w:fldCharType="begin"/>
        </w:r>
        <w:r>
          <w:instrText xml:space="preserve"> PAGEREF _Toc100774663 \h </w:instrText>
        </w:r>
        <w:r>
          <w:fldChar w:fldCharType="separate"/>
        </w:r>
        <w:r>
          <w:t>9</w:t>
        </w:r>
        <w:r>
          <w:fldChar w:fldCharType="end"/>
        </w:r>
      </w:ins>
    </w:p>
    <w:p w14:paraId="56D919CA" w14:textId="77777777" w:rsidR="005A7C07" w:rsidRDefault="005A7C07" w:rsidP="005A7C07">
      <w:pPr>
        <w:pStyle w:val="TOC2"/>
        <w:rPr>
          <w:ins w:id="34" w:author="vivo" w:date="2022-04-13T20:39:00Z"/>
          <w:rFonts w:asciiTheme="minorHAnsi" w:eastAsiaTheme="minorEastAsia" w:hAnsiTheme="minorHAnsi" w:cstheme="minorBidi"/>
          <w:kern w:val="2"/>
          <w:sz w:val="21"/>
          <w:szCs w:val="22"/>
          <w:lang w:val="en-US" w:eastAsia="zh-CN"/>
        </w:rPr>
      </w:pPr>
      <w:ins w:id="35" w:author="vivo" w:date="2022-04-13T20:39:00Z">
        <w:r>
          <w:rPr>
            <w:lang w:eastAsia="ja-JP"/>
          </w:rPr>
          <w:t>4.</w:t>
        </w:r>
        <w:r>
          <w:rPr>
            <w:lang w:eastAsia="zh-CN"/>
          </w:rPr>
          <w:t>1</w:t>
        </w:r>
        <w:r>
          <w:rPr>
            <w:rFonts w:asciiTheme="minorHAnsi" w:eastAsiaTheme="minorEastAsia" w:hAnsiTheme="minorHAnsi" w:cstheme="minorBidi"/>
            <w:kern w:val="2"/>
            <w:sz w:val="21"/>
            <w:szCs w:val="22"/>
            <w:lang w:val="en-US" w:eastAsia="zh-CN"/>
          </w:rPr>
          <w:tab/>
        </w:r>
        <w:r>
          <w:rPr>
            <w:lang w:eastAsia="ja-JP"/>
          </w:rPr>
          <w:t>Architectural Requirements</w:t>
        </w:r>
        <w:r>
          <w:tab/>
        </w:r>
        <w:r>
          <w:fldChar w:fldCharType="begin"/>
        </w:r>
        <w:r>
          <w:instrText xml:space="preserve"> PAGEREF _Toc100774664 \h </w:instrText>
        </w:r>
        <w:r>
          <w:fldChar w:fldCharType="separate"/>
        </w:r>
        <w:r>
          <w:t>9</w:t>
        </w:r>
        <w:r>
          <w:fldChar w:fldCharType="end"/>
        </w:r>
      </w:ins>
    </w:p>
    <w:p w14:paraId="61BF3C2A" w14:textId="77777777" w:rsidR="005A7C07" w:rsidRDefault="005A7C07" w:rsidP="005A7C07">
      <w:pPr>
        <w:pStyle w:val="TOC2"/>
        <w:rPr>
          <w:ins w:id="36" w:author="vivo" w:date="2022-04-13T20:39:00Z"/>
          <w:rFonts w:asciiTheme="minorHAnsi" w:eastAsiaTheme="minorEastAsia" w:hAnsiTheme="minorHAnsi" w:cstheme="minorBidi"/>
          <w:kern w:val="2"/>
          <w:sz w:val="21"/>
          <w:szCs w:val="22"/>
          <w:lang w:val="en-US" w:eastAsia="zh-CN"/>
        </w:rPr>
      </w:pPr>
      <w:ins w:id="37" w:author="vivo" w:date="2022-04-13T20:39:00Z">
        <w:r>
          <w:rPr>
            <w:lang w:eastAsia="ja-JP"/>
          </w:rPr>
          <w:t>4.</w:t>
        </w:r>
        <w:r>
          <w:rPr>
            <w:lang w:eastAsia="zh-CN"/>
          </w:rPr>
          <w:t>2</w:t>
        </w:r>
        <w:r>
          <w:rPr>
            <w:rFonts w:asciiTheme="minorHAnsi" w:eastAsiaTheme="minorEastAsia" w:hAnsiTheme="minorHAnsi" w:cstheme="minorBidi"/>
            <w:kern w:val="2"/>
            <w:sz w:val="21"/>
            <w:szCs w:val="22"/>
            <w:lang w:val="en-US" w:eastAsia="zh-CN"/>
          </w:rPr>
          <w:tab/>
        </w:r>
        <w:r>
          <w:rPr>
            <w:lang w:eastAsia="ja-JP"/>
          </w:rPr>
          <w:t>Architectural Assumptions</w:t>
        </w:r>
        <w:r>
          <w:tab/>
        </w:r>
        <w:r>
          <w:fldChar w:fldCharType="begin"/>
        </w:r>
        <w:r>
          <w:instrText xml:space="preserve"> PAGEREF _Toc100774665 \h </w:instrText>
        </w:r>
        <w:r>
          <w:fldChar w:fldCharType="separate"/>
        </w:r>
        <w:r>
          <w:t>9</w:t>
        </w:r>
        <w:r>
          <w:fldChar w:fldCharType="end"/>
        </w:r>
      </w:ins>
    </w:p>
    <w:p w14:paraId="0073F2AD" w14:textId="77777777" w:rsidR="005A7C07" w:rsidRDefault="005A7C07" w:rsidP="005A7C07">
      <w:pPr>
        <w:pStyle w:val="TOC1"/>
        <w:rPr>
          <w:ins w:id="38" w:author="vivo" w:date="2022-04-13T20:39:00Z"/>
          <w:rFonts w:asciiTheme="minorHAnsi" w:eastAsiaTheme="minorEastAsia" w:hAnsiTheme="minorHAnsi" w:cstheme="minorBidi"/>
          <w:kern w:val="2"/>
          <w:sz w:val="21"/>
          <w:szCs w:val="22"/>
          <w:lang w:val="en-US" w:eastAsia="zh-CN"/>
        </w:rPr>
      </w:pPr>
      <w:ins w:id="39" w:author="vivo" w:date="2022-04-13T20:39: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00774666 \h </w:instrText>
        </w:r>
        <w:r>
          <w:fldChar w:fldCharType="separate"/>
        </w:r>
        <w:r>
          <w:t>10</w:t>
        </w:r>
        <w:r>
          <w:fldChar w:fldCharType="end"/>
        </w:r>
      </w:ins>
    </w:p>
    <w:p w14:paraId="7B317B09" w14:textId="77777777" w:rsidR="005A7C07" w:rsidRDefault="005A7C07" w:rsidP="005A7C07">
      <w:pPr>
        <w:pStyle w:val="TOC2"/>
        <w:rPr>
          <w:ins w:id="40" w:author="vivo" w:date="2022-04-13T20:39:00Z"/>
          <w:rFonts w:asciiTheme="minorHAnsi" w:eastAsiaTheme="minorEastAsia" w:hAnsiTheme="minorHAnsi" w:cstheme="minorBidi"/>
          <w:kern w:val="2"/>
          <w:sz w:val="21"/>
          <w:szCs w:val="22"/>
          <w:lang w:val="en-US" w:eastAsia="zh-CN"/>
        </w:rPr>
      </w:pPr>
      <w:ins w:id="41" w:author="vivo" w:date="2022-04-13T20:39:00Z">
        <w:r>
          <w:rPr>
            <w:lang w:eastAsia="ko-KR"/>
          </w:rPr>
          <w:t>5.1</w:t>
        </w:r>
        <w:r>
          <w:rPr>
            <w:rFonts w:asciiTheme="minorHAnsi" w:eastAsiaTheme="minorEastAsia" w:hAnsiTheme="minorHAnsi" w:cstheme="minorBidi"/>
            <w:kern w:val="2"/>
            <w:sz w:val="21"/>
            <w:szCs w:val="22"/>
            <w:lang w:val="en-US" w:eastAsia="zh-CN"/>
          </w:rPr>
          <w:tab/>
        </w:r>
        <w:r>
          <w:rPr>
            <w:lang w:eastAsia="ko-KR"/>
          </w:rPr>
          <w:t>Key Issue #1: 5GC architecture enhancements to support PIN</w:t>
        </w:r>
        <w:r>
          <w:tab/>
        </w:r>
        <w:r>
          <w:fldChar w:fldCharType="begin"/>
        </w:r>
        <w:r>
          <w:instrText xml:space="preserve"> PAGEREF _Toc100774667 \h </w:instrText>
        </w:r>
        <w:r>
          <w:fldChar w:fldCharType="separate"/>
        </w:r>
        <w:r>
          <w:t>10</w:t>
        </w:r>
        <w:r>
          <w:fldChar w:fldCharType="end"/>
        </w:r>
      </w:ins>
    </w:p>
    <w:p w14:paraId="3449FE35" w14:textId="77777777" w:rsidR="005A7C07" w:rsidRDefault="005A7C07" w:rsidP="005A7C07">
      <w:pPr>
        <w:pStyle w:val="TOC3"/>
        <w:rPr>
          <w:ins w:id="42" w:author="vivo" w:date="2022-04-13T20:39:00Z"/>
          <w:rFonts w:asciiTheme="minorHAnsi" w:eastAsiaTheme="minorEastAsia" w:hAnsiTheme="minorHAnsi" w:cstheme="minorBidi"/>
          <w:kern w:val="2"/>
          <w:sz w:val="21"/>
          <w:szCs w:val="22"/>
          <w:lang w:val="en-US" w:eastAsia="zh-CN"/>
        </w:rPr>
      </w:pPr>
      <w:ins w:id="43" w:author="vivo" w:date="2022-04-13T20:39:00Z">
        <w:r>
          <w:t>5.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668 \h </w:instrText>
        </w:r>
        <w:r>
          <w:fldChar w:fldCharType="separate"/>
        </w:r>
        <w:r>
          <w:t>10</w:t>
        </w:r>
        <w:r>
          <w:fldChar w:fldCharType="end"/>
        </w:r>
      </w:ins>
    </w:p>
    <w:p w14:paraId="15AA18E3" w14:textId="77777777" w:rsidR="005A7C07" w:rsidRDefault="005A7C07" w:rsidP="005A7C07">
      <w:pPr>
        <w:pStyle w:val="TOC2"/>
        <w:rPr>
          <w:ins w:id="44" w:author="vivo" w:date="2022-04-13T20:39:00Z"/>
          <w:rFonts w:asciiTheme="minorHAnsi" w:eastAsiaTheme="minorEastAsia" w:hAnsiTheme="minorHAnsi" w:cstheme="minorBidi"/>
          <w:kern w:val="2"/>
          <w:sz w:val="21"/>
          <w:szCs w:val="22"/>
          <w:lang w:val="en-US" w:eastAsia="zh-CN"/>
        </w:rPr>
      </w:pPr>
      <w:ins w:id="45" w:author="vivo" w:date="2022-04-13T20:39:00Z">
        <w:r>
          <w:rPr>
            <w:lang w:eastAsia="ko-KR"/>
          </w:rPr>
          <w:t>5.2</w:t>
        </w:r>
        <w:r>
          <w:rPr>
            <w:rFonts w:asciiTheme="minorHAnsi" w:eastAsiaTheme="minorEastAsia" w:hAnsiTheme="minorHAnsi" w:cstheme="minorBidi"/>
            <w:kern w:val="2"/>
            <w:sz w:val="21"/>
            <w:szCs w:val="22"/>
            <w:lang w:val="en-US" w:eastAsia="zh-CN"/>
          </w:rPr>
          <w:tab/>
        </w:r>
        <w:r>
          <w:rPr>
            <w:lang w:eastAsia="ko-KR"/>
          </w:rPr>
          <w:t>Key Issue #2: PIN and PIN Element discovery and selection</w:t>
        </w:r>
        <w:r>
          <w:tab/>
        </w:r>
        <w:r>
          <w:fldChar w:fldCharType="begin"/>
        </w:r>
        <w:r>
          <w:instrText xml:space="preserve"> PAGEREF _Toc100774669 \h </w:instrText>
        </w:r>
        <w:r>
          <w:fldChar w:fldCharType="separate"/>
        </w:r>
        <w:r>
          <w:t>10</w:t>
        </w:r>
        <w:r>
          <w:fldChar w:fldCharType="end"/>
        </w:r>
      </w:ins>
    </w:p>
    <w:p w14:paraId="398989F1" w14:textId="77777777" w:rsidR="005A7C07" w:rsidRDefault="005A7C07" w:rsidP="005A7C07">
      <w:pPr>
        <w:pStyle w:val="TOC3"/>
        <w:rPr>
          <w:ins w:id="46" w:author="vivo" w:date="2022-04-13T20:39:00Z"/>
          <w:rFonts w:asciiTheme="minorHAnsi" w:eastAsiaTheme="minorEastAsia" w:hAnsiTheme="minorHAnsi" w:cstheme="minorBidi"/>
          <w:kern w:val="2"/>
          <w:sz w:val="21"/>
          <w:szCs w:val="22"/>
          <w:lang w:val="en-US" w:eastAsia="zh-CN"/>
        </w:rPr>
      </w:pPr>
      <w:ins w:id="47" w:author="vivo" w:date="2022-04-13T20:39:00Z">
        <w:r>
          <w:t>5.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670 \h </w:instrText>
        </w:r>
        <w:r>
          <w:fldChar w:fldCharType="separate"/>
        </w:r>
        <w:r>
          <w:t>10</w:t>
        </w:r>
        <w:r>
          <w:fldChar w:fldCharType="end"/>
        </w:r>
      </w:ins>
    </w:p>
    <w:p w14:paraId="6C7DB558" w14:textId="77777777" w:rsidR="005A7C07" w:rsidRDefault="005A7C07" w:rsidP="005A7C07">
      <w:pPr>
        <w:pStyle w:val="TOC2"/>
        <w:rPr>
          <w:ins w:id="48" w:author="vivo" w:date="2022-04-13T20:39:00Z"/>
          <w:rFonts w:asciiTheme="minorHAnsi" w:eastAsiaTheme="minorEastAsia" w:hAnsiTheme="minorHAnsi" w:cstheme="minorBidi"/>
          <w:kern w:val="2"/>
          <w:sz w:val="21"/>
          <w:szCs w:val="22"/>
          <w:lang w:val="en-US" w:eastAsia="zh-CN"/>
        </w:rPr>
      </w:pPr>
      <w:ins w:id="49" w:author="vivo" w:date="2022-04-13T20:39:00Z">
        <w:r>
          <w:rPr>
            <w:lang w:eastAsia="ko-KR"/>
          </w:rPr>
          <w:t>5.3</w:t>
        </w:r>
        <w:r>
          <w:rPr>
            <w:rFonts w:asciiTheme="minorHAnsi" w:eastAsiaTheme="minorEastAsia" w:hAnsiTheme="minorHAnsi" w:cstheme="minorBidi"/>
            <w:kern w:val="2"/>
            <w:sz w:val="21"/>
            <w:szCs w:val="22"/>
            <w:lang w:val="en-US" w:eastAsia="zh-CN"/>
          </w:rPr>
          <w:tab/>
        </w:r>
        <w:r>
          <w:rPr>
            <w:lang w:eastAsia="ko-KR"/>
          </w:rPr>
          <w:t>Key Issue #3: Management of PIN and PIN Elements</w:t>
        </w:r>
        <w:r>
          <w:tab/>
        </w:r>
        <w:r>
          <w:fldChar w:fldCharType="begin"/>
        </w:r>
        <w:r>
          <w:instrText xml:space="preserve"> PAGEREF _Toc100774671 \h </w:instrText>
        </w:r>
        <w:r>
          <w:fldChar w:fldCharType="separate"/>
        </w:r>
        <w:r>
          <w:t>10</w:t>
        </w:r>
        <w:r>
          <w:fldChar w:fldCharType="end"/>
        </w:r>
      </w:ins>
    </w:p>
    <w:p w14:paraId="2DA2E628" w14:textId="77777777" w:rsidR="005A7C07" w:rsidRDefault="005A7C07" w:rsidP="005A7C07">
      <w:pPr>
        <w:pStyle w:val="TOC3"/>
        <w:rPr>
          <w:ins w:id="50" w:author="vivo" w:date="2022-04-13T20:39:00Z"/>
          <w:rFonts w:asciiTheme="minorHAnsi" w:eastAsiaTheme="minorEastAsia" w:hAnsiTheme="minorHAnsi" w:cstheme="minorBidi"/>
          <w:kern w:val="2"/>
          <w:sz w:val="21"/>
          <w:szCs w:val="22"/>
          <w:lang w:val="en-US" w:eastAsia="zh-CN"/>
        </w:rPr>
      </w:pPr>
      <w:ins w:id="51" w:author="vivo" w:date="2022-04-13T20:39:00Z">
        <w:r>
          <w:t>5.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672 \h </w:instrText>
        </w:r>
        <w:r>
          <w:fldChar w:fldCharType="separate"/>
        </w:r>
        <w:r>
          <w:t>10</w:t>
        </w:r>
        <w:r>
          <w:fldChar w:fldCharType="end"/>
        </w:r>
      </w:ins>
    </w:p>
    <w:p w14:paraId="5D6469AA" w14:textId="77777777" w:rsidR="005A7C07" w:rsidRDefault="005A7C07" w:rsidP="005A7C07">
      <w:pPr>
        <w:pStyle w:val="TOC2"/>
        <w:rPr>
          <w:ins w:id="52" w:author="vivo" w:date="2022-04-13T20:39:00Z"/>
          <w:rFonts w:asciiTheme="minorHAnsi" w:eastAsiaTheme="minorEastAsia" w:hAnsiTheme="minorHAnsi" w:cstheme="minorBidi"/>
          <w:kern w:val="2"/>
          <w:sz w:val="21"/>
          <w:szCs w:val="22"/>
          <w:lang w:val="en-US" w:eastAsia="zh-CN"/>
        </w:rPr>
      </w:pPr>
      <w:ins w:id="53" w:author="vivo" w:date="2022-04-13T20:39:00Z">
        <w:r>
          <w:rPr>
            <w:lang w:eastAsia="ko-KR"/>
          </w:rPr>
          <w:t>5.4</w:t>
        </w:r>
        <w:r>
          <w:rPr>
            <w:rFonts w:asciiTheme="minorHAnsi" w:eastAsiaTheme="minorEastAsia" w:hAnsiTheme="minorHAnsi" w:cstheme="minorBidi"/>
            <w:kern w:val="2"/>
            <w:sz w:val="21"/>
            <w:szCs w:val="22"/>
            <w:lang w:val="en-US" w:eastAsia="zh-CN"/>
          </w:rPr>
          <w:tab/>
        </w:r>
        <w:r>
          <w:rPr>
            <w:lang w:eastAsia="ko-KR"/>
          </w:rPr>
          <w:t>Key Issue #4: Communication of PIN</w:t>
        </w:r>
        <w:r>
          <w:tab/>
        </w:r>
        <w:r>
          <w:fldChar w:fldCharType="begin"/>
        </w:r>
        <w:r>
          <w:instrText xml:space="preserve"> PAGEREF _Toc100774673 \h </w:instrText>
        </w:r>
        <w:r>
          <w:fldChar w:fldCharType="separate"/>
        </w:r>
        <w:r>
          <w:t>11</w:t>
        </w:r>
        <w:r>
          <w:fldChar w:fldCharType="end"/>
        </w:r>
      </w:ins>
    </w:p>
    <w:p w14:paraId="7036967E" w14:textId="77777777" w:rsidR="005A7C07" w:rsidRDefault="005A7C07" w:rsidP="005A7C07">
      <w:pPr>
        <w:pStyle w:val="TOC3"/>
        <w:rPr>
          <w:ins w:id="54" w:author="vivo" w:date="2022-04-13T20:39:00Z"/>
          <w:rFonts w:asciiTheme="minorHAnsi" w:eastAsiaTheme="minorEastAsia" w:hAnsiTheme="minorHAnsi" w:cstheme="minorBidi"/>
          <w:kern w:val="2"/>
          <w:sz w:val="21"/>
          <w:szCs w:val="22"/>
          <w:lang w:val="en-US" w:eastAsia="zh-CN"/>
        </w:rPr>
      </w:pPr>
      <w:ins w:id="55" w:author="vivo" w:date="2022-04-13T20:39:00Z">
        <w:r>
          <w:t>5.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674 \h </w:instrText>
        </w:r>
        <w:r>
          <w:fldChar w:fldCharType="separate"/>
        </w:r>
        <w:r>
          <w:t>11</w:t>
        </w:r>
        <w:r>
          <w:fldChar w:fldCharType="end"/>
        </w:r>
      </w:ins>
    </w:p>
    <w:p w14:paraId="793843A6" w14:textId="77777777" w:rsidR="005A7C07" w:rsidRDefault="005A7C07" w:rsidP="005A7C07">
      <w:pPr>
        <w:pStyle w:val="TOC2"/>
        <w:rPr>
          <w:ins w:id="56" w:author="vivo" w:date="2022-04-13T20:39:00Z"/>
          <w:rFonts w:asciiTheme="minorHAnsi" w:eastAsiaTheme="minorEastAsia" w:hAnsiTheme="minorHAnsi" w:cstheme="minorBidi"/>
          <w:kern w:val="2"/>
          <w:sz w:val="21"/>
          <w:szCs w:val="22"/>
          <w:lang w:val="en-US" w:eastAsia="zh-CN"/>
        </w:rPr>
      </w:pPr>
      <w:ins w:id="57" w:author="vivo" w:date="2022-04-13T20:39:00Z">
        <w:r>
          <w:rPr>
            <w:lang w:eastAsia="ko-KR"/>
          </w:rPr>
          <w:t>5.5</w:t>
        </w:r>
        <w:r>
          <w:rPr>
            <w:rFonts w:asciiTheme="minorHAnsi" w:eastAsiaTheme="minorEastAsia" w:hAnsiTheme="minorHAnsi" w:cstheme="minorBidi"/>
            <w:kern w:val="2"/>
            <w:sz w:val="21"/>
            <w:szCs w:val="22"/>
            <w:lang w:val="en-US" w:eastAsia="zh-CN"/>
          </w:rPr>
          <w:tab/>
        </w:r>
        <w:r>
          <w:rPr>
            <w:lang w:eastAsia="ko-KR"/>
          </w:rPr>
          <w:t>Key Issue #5: Authorization for PIN</w:t>
        </w:r>
        <w:r>
          <w:tab/>
        </w:r>
        <w:r>
          <w:fldChar w:fldCharType="begin"/>
        </w:r>
        <w:r>
          <w:instrText xml:space="preserve"> PAGEREF _Toc100774675 \h </w:instrText>
        </w:r>
        <w:r>
          <w:fldChar w:fldCharType="separate"/>
        </w:r>
        <w:r>
          <w:t>11</w:t>
        </w:r>
        <w:r>
          <w:fldChar w:fldCharType="end"/>
        </w:r>
      </w:ins>
    </w:p>
    <w:p w14:paraId="7E883C73" w14:textId="77777777" w:rsidR="005A7C07" w:rsidRDefault="005A7C07" w:rsidP="005A7C07">
      <w:pPr>
        <w:pStyle w:val="TOC3"/>
        <w:rPr>
          <w:ins w:id="58" w:author="vivo" w:date="2022-04-13T20:39:00Z"/>
          <w:rFonts w:asciiTheme="minorHAnsi" w:eastAsiaTheme="minorEastAsia" w:hAnsiTheme="minorHAnsi" w:cstheme="minorBidi"/>
          <w:kern w:val="2"/>
          <w:sz w:val="21"/>
          <w:szCs w:val="22"/>
          <w:lang w:val="en-US" w:eastAsia="zh-CN"/>
        </w:rPr>
      </w:pPr>
      <w:ins w:id="59" w:author="vivo" w:date="2022-04-13T20:39:00Z">
        <w:r>
          <w:t>5.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676 \h </w:instrText>
        </w:r>
        <w:r>
          <w:fldChar w:fldCharType="separate"/>
        </w:r>
        <w:r>
          <w:t>11</w:t>
        </w:r>
        <w:r>
          <w:fldChar w:fldCharType="end"/>
        </w:r>
      </w:ins>
    </w:p>
    <w:p w14:paraId="4B83FF70" w14:textId="77777777" w:rsidR="005A7C07" w:rsidRDefault="005A7C07" w:rsidP="005A7C07">
      <w:pPr>
        <w:pStyle w:val="TOC2"/>
        <w:rPr>
          <w:ins w:id="60" w:author="vivo" w:date="2022-04-13T20:39:00Z"/>
          <w:rFonts w:asciiTheme="minorHAnsi" w:eastAsiaTheme="minorEastAsia" w:hAnsiTheme="minorHAnsi" w:cstheme="minorBidi"/>
          <w:kern w:val="2"/>
          <w:sz w:val="21"/>
          <w:szCs w:val="22"/>
          <w:lang w:val="en-US" w:eastAsia="zh-CN"/>
        </w:rPr>
      </w:pPr>
      <w:ins w:id="61" w:author="vivo" w:date="2022-04-13T20:39:00Z">
        <w:r>
          <w:rPr>
            <w:lang w:eastAsia="ko-KR"/>
          </w:rPr>
          <w:t>5.6</w:t>
        </w:r>
        <w:r>
          <w:rPr>
            <w:rFonts w:asciiTheme="minorHAnsi" w:eastAsiaTheme="minorEastAsia" w:hAnsiTheme="minorHAnsi" w:cstheme="minorBidi"/>
            <w:kern w:val="2"/>
            <w:sz w:val="21"/>
            <w:szCs w:val="22"/>
            <w:lang w:val="en-US" w:eastAsia="zh-CN"/>
          </w:rPr>
          <w:tab/>
        </w:r>
        <w:r>
          <w:rPr>
            <w:lang w:eastAsia="ko-KR"/>
          </w:rPr>
          <w:t>Key Issue #6: Policy and parameters provisioning for PIN</w:t>
        </w:r>
        <w:r>
          <w:tab/>
        </w:r>
        <w:r>
          <w:fldChar w:fldCharType="begin"/>
        </w:r>
        <w:r>
          <w:instrText xml:space="preserve"> PAGEREF _Toc100774677 \h </w:instrText>
        </w:r>
        <w:r>
          <w:fldChar w:fldCharType="separate"/>
        </w:r>
        <w:r>
          <w:t>12</w:t>
        </w:r>
        <w:r>
          <w:fldChar w:fldCharType="end"/>
        </w:r>
      </w:ins>
    </w:p>
    <w:p w14:paraId="21EB48AD" w14:textId="77777777" w:rsidR="005A7C07" w:rsidRDefault="005A7C07" w:rsidP="005A7C07">
      <w:pPr>
        <w:pStyle w:val="TOC3"/>
        <w:rPr>
          <w:ins w:id="62" w:author="vivo" w:date="2022-04-13T20:39:00Z"/>
          <w:rFonts w:asciiTheme="minorHAnsi" w:eastAsiaTheme="minorEastAsia" w:hAnsiTheme="minorHAnsi" w:cstheme="minorBidi"/>
          <w:kern w:val="2"/>
          <w:sz w:val="21"/>
          <w:szCs w:val="22"/>
          <w:lang w:val="en-US" w:eastAsia="zh-CN"/>
        </w:rPr>
      </w:pPr>
      <w:ins w:id="63" w:author="vivo" w:date="2022-04-13T20:39:00Z">
        <w:r>
          <w:t>5.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678 \h </w:instrText>
        </w:r>
        <w:r>
          <w:fldChar w:fldCharType="separate"/>
        </w:r>
        <w:r>
          <w:t>12</w:t>
        </w:r>
        <w:r>
          <w:fldChar w:fldCharType="end"/>
        </w:r>
      </w:ins>
    </w:p>
    <w:p w14:paraId="5A4FD848" w14:textId="77777777" w:rsidR="005A7C07" w:rsidRDefault="005A7C07" w:rsidP="005A7C07">
      <w:pPr>
        <w:pStyle w:val="TOC1"/>
        <w:rPr>
          <w:ins w:id="64" w:author="vivo" w:date="2022-04-13T20:39:00Z"/>
          <w:rFonts w:asciiTheme="minorHAnsi" w:eastAsiaTheme="minorEastAsia" w:hAnsiTheme="minorHAnsi" w:cstheme="minorBidi"/>
          <w:kern w:val="2"/>
          <w:sz w:val="21"/>
          <w:szCs w:val="22"/>
          <w:lang w:val="en-US" w:eastAsia="zh-CN"/>
        </w:rPr>
      </w:pPr>
      <w:ins w:id="65" w:author="vivo" w:date="2022-04-13T20:39: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00774679 \h </w:instrText>
        </w:r>
        <w:r>
          <w:fldChar w:fldCharType="separate"/>
        </w:r>
        <w:r>
          <w:t>12</w:t>
        </w:r>
        <w:r>
          <w:fldChar w:fldCharType="end"/>
        </w:r>
      </w:ins>
    </w:p>
    <w:p w14:paraId="44292E47" w14:textId="77777777" w:rsidR="005A7C07" w:rsidRDefault="005A7C07" w:rsidP="005A7C07">
      <w:pPr>
        <w:pStyle w:val="TOC2"/>
        <w:rPr>
          <w:ins w:id="66" w:author="vivo" w:date="2022-04-13T20:39:00Z"/>
          <w:rFonts w:asciiTheme="minorHAnsi" w:eastAsiaTheme="minorEastAsia" w:hAnsiTheme="minorHAnsi" w:cstheme="minorBidi"/>
          <w:kern w:val="2"/>
          <w:sz w:val="21"/>
          <w:szCs w:val="22"/>
          <w:lang w:val="en-US" w:eastAsia="zh-CN"/>
        </w:rPr>
      </w:pPr>
      <w:ins w:id="67" w:author="vivo" w:date="2022-04-13T20:39:00Z">
        <w:r>
          <w:rPr>
            <w:lang w:eastAsia="zh-CN"/>
          </w:rP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100774680 \h </w:instrText>
        </w:r>
        <w:r>
          <w:fldChar w:fldCharType="separate"/>
        </w:r>
        <w:r>
          <w:t>12</w:t>
        </w:r>
        <w:r>
          <w:fldChar w:fldCharType="end"/>
        </w:r>
      </w:ins>
    </w:p>
    <w:p w14:paraId="7AE137C0" w14:textId="77777777" w:rsidR="005A7C07" w:rsidRDefault="005A7C07" w:rsidP="005A7C07">
      <w:pPr>
        <w:pStyle w:val="TOC2"/>
        <w:rPr>
          <w:ins w:id="68" w:author="vivo" w:date="2022-04-13T20:39:00Z"/>
          <w:rFonts w:asciiTheme="minorHAnsi" w:eastAsiaTheme="minorEastAsia" w:hAnsiTheme="minorHAnsi" w:cstheme="minorBidi"/>
          <w:kern w:val="2"/>
          <w:sz w:val="21"/>
          <w:szCs w:val="22"/>
          <w:lang w:val="en-US" w:eastAsia="zh-CN"/>
        </w:rPr>
      </w:pPr>
      <w:ins w:id="69" w:author="vivo" w:date="2022-04-13T20:39:00Z">
        <w:r>
          <w:rPr>
            <w:lang w:eastAsia="zh-CN"/>
          </w:rPr>
          <w:t>6.1</w:t>
        </w:r>
        <w:r>
          <w:rPr>
            <w:rFonts w:asciiTheme="minorHAnsi" w:eastAsiaTheme="minorEastAsia" w:hAnsiTheme="minorHAnsi" w:cstheme="minorBidi"/>
            <w:kern w:val="2"/>
            <w:sz w:val="21"/>
            <w:szCs w:val="22"/>
            <w:lang w:val="en-US" w:eastAsia="zh-CN"/>
          </w:rPr>
          <w:tab/>
        </w:r>
        <w:r>
          <w:rPr>
            <w:lang w:eastAsia="zh-CN"/>
          </w:rPr>
          <w:t>Solution #1: PIN and PIN element discovery and selection</w:t>
        </w:r>
        <w:r>
          <w:tab/>
        </w:r>
        <w:r>
          <w:fldChar w:fldCharType="begin"/>
        </w:r>
        <w:r>
          <w:instrText xml:space="preserve"> PAGEREF _Toc100774681 \h </w:instrText>
        </w:r>
        <w:r>
          <w:fldChar w:fldCharType="separate"/>
        </w:r>
        <w:r>
          <w:t>13</w:t>
        </w:r>
        <w:r>
          <w:fldChar w:fldCharType="end"/>
        </w:r>
      </w:ins>
    </w:p>
    <w:p w14:paraId="2D24B869" w14:textId="77777777" w:rsidR="005A7C07" w:rsidRDefault="005A7C07" w:rsidP="005A7C07">
      <w:pPr>
        <w:pStyle w:val="TOC3"/>
        <w:rPr>
          <w:ins w:id="70" w:author="vivo" w:date="2022-04-13T20:39:00Z"/>
          <w:rFonts w:asciiTheme="minorHAnsi" w:eastAsiaTheme="minorEastAsia" w:hAnsiTheme="minorHAnsi" w:cstheme="minorBidi"/>
          <w:kern w:val="2"/>
          <w:sz w:val="21"/>
          <w:szCs w:val="22"/>
          <w:lang w:val="en-US" w:eastAsia="zh-CN"/>
        </w:rPr>
      </w:pPr>
      <w:ins w:id="71" w:author="vivo" w:date="2022-04-13T20:39:00Z">
        <w:r>
          <w:t>6.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682 \h </w:instrText>
        </w:r>
        <w:r>
          <w:fldChar w:fldCharType="separate"/>
        </w:r>
        <w:r>
          <w:t>13</w:t>
        </w:r>
        <w:r>
          <w:fldChar w:fldCharType="end"/>
        </w:r>
      </w:ins>
    </w:p>
    <w:p w14:paraId="74C37121" w14:textId="77777777" w:rsidR="005A7C07" w:rsidRDefault="005A7C07" w:rsidP="005A7C07">
      <w:pPr>
        <w:pStyle w:val="TOC3"/>
        <w:rPr>
          <w:ins w:id="72" w:author="vivo" w:date="2022-04-13T20:39:00Z"/>
          <w:rFonts w:asciiTheme="minorHAnsi" w:eastAsiaTheme="minorEastAsia" w:hAnsiTheme="minorHAnsi" w:cstheme="minorBidi"/>
          <w:kern w:val="2"/>
          <w:sz w:val="21"/>
          <w:szCs w:val="22"/>
          <w:lang w:val="en-US" w:eastAsia="zh-CN"/>
        </w:rPr>
      </w:pPr>
      <w:ins w:id="73" w:author="vivo" w:date="2022-04-13T20:39:00Z">
        <w:r>
          <w:t>6.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683 \h </w:instrText>
        </w:r>
        <w:r>
          <w:fldChar w:fldCharType="separate"/>
        </w:r>
        <w:r>
          <w:t>13</w:t>
        </w:r>
        <w:r>
          <w:fldChar w:fldCharType="end"/>
        </w:r>
      </w:ins>
    </w:p>
    <w:p w14:paraId="08D7E8CA" w14:textId="77777777" w:rsidR="005A7C07" w:rsidRDefault="005A7C07" w:rsidP="005A7C07">
      <w:pPr>
        <w:pStyle w:val="TOC4"/>
        <w:rPr>
          <w:ins w:id="74" w:author="vivo" w:date="2022-04-13T20:39:00Z"/>
          <w:rFonts w:asciiTheme="minorHAnsi" w:eastAsiaTheme="minorEastAsia" w:hAnsiTheme="minorHAnsi" w:cstheme="minorBidi"/>
          <w:kern w:val="2"/>
          <w:sz w:val="21"/>
          <w:szCs w:val="22"/>
          <w:lang w:val="en-US" w:eastAsia="zh-CN"/>
        </w:rPr>
      </w:pPr>
      <w:ins w:id="75" w:author="vivo" w:date="2022-04-13T20:39:00Z">
        <w:r>
          <w:rPr>
            <w:lang w:eastAsia="ja-JP"/>
          </w:rPr>
          <w:t>6.1.2.1</w:t>
        </w:r>
        <w:r>
          <w:rPr>
            <w:rFonts w:asciiTheme="minorHAnsi" w:eastAsiaTheme="minorEastAsia" w:hAnsiTheme="minorHAnsi" w:cstheme="minorBidi"/>
            <w:kern w:val="2"/>
            <w:sz w:val="21"/>
            <w:szCs w:val="22"/>
            <w:lang w:val="en-US" w:eastAsia="zh-CN"/>
          </w:rPr>
          <w:tab/>
        </w:r>
        <w:r>
          <w:rPr>
            <w:lang w:eastAsia="ja-JP"/>
          </w:rPr>
          <w:t>PIN Discovery and Selection</w:t>
        </w:r>
        <w:r>
          <w:tab/>
        </w:r>
        <w:r>
          <w:fldChar w:fldCharType="begin"/>
        </w:r>
        <w:r>
          <w:instrText xml:space="preserve"> PAGEREF _Toc100774684 \h </w:instrText>
        </w:r>
        <w:r>
          <w:fldChar w:fldCharType="separate"/>
        </w:r>
        <w:r>
          <w:t>13</w:t>
        </w:r>
        <w:r>
          <w:fldChar w:fldCharType="end"/>
        </w:r>
      </w:ins>
    </w:p>
    <w:p w14:paraId="5E0A5324" w14:textId="77777777" w:rsidR="005A7C07" w:rsidRDefault="005A7C07" w:rsidP="005A7C07">
      <w:pPr>
        <w:pStyle w:val="TOC4"/>
        <w:rPr>
          <w:ins w:id="76" w:author="vivo" w:date="2022-04-13T20:39:00Z"/>
          <w:rFonts w:asciiTheme="minorHAnsi" w:eastAsiaTheme="minorEastAsia" w:hAnsiTheme="minorHAnsi" w:cstheme="minorBidi"/>
          <w:kern w:val="2"/>
          <w:sz w:val="21"/>
          <w:szCs w:val="22"/>
          <w:lang w:val="en-US" w:eastAsia="zh-CN"/>
        </w:rPr>
      </w:pPr>
      <w:ins w:id="77" w:author="vivo" w:date="2022-04-13T20:39:00Z">
        <w:r>
          <w:rPr>
            <w:lang w:eastAsia="ja-JP"/>
          </w:rPr>
          <w:t>6.1.2.2</w:t>
        </w:r>
        <w:r>
          <w:rPr>
            <w:rFonts w:asciiTheme="minorHAnsi" w:eastAsiaTheme="minorEastAsia" w:hAnsiTheme="minorHAnsi" w:cstheme="minorBidi"/>
            <w:kern w:val="2"/>
            <w:sz w:val="21"/>
            <w:szCs w:val="22"/>
            <w:lang w:val="en-US" w:eastAsia="zh-CN"/>
          </w:rPr>
          <w:tab/>
        </w:r>
        <w:r>
          <w:rPr>
            <w:lang w:eastAsia="ja-JP"/>
          </w:rPr>
          <w:t>Discoverability by other PIN elements</w:t>
        </w:r>
        <w:r>
          <w:tab/>
        </w:r>
        <w:r>
          <w:fldChar w:fldCharType="begin"/>
        </w:r>
        <w:r>
          <w:instrText xml:space="preserve"> PAGEREF _Toc100774685 \h </w:instrText>
        </w:r>
        <w:r>
          <w:fldChar w:fldCharType="separate"/>
        </w:r>
        <w:r>
          <w:t>15</w:t>
        </w:r>
        <w:r>
          <w:fldChar w:fldCharType="end"/>
        </w:r>
      </w:ins>
    </w:p>
    <w:p w14:paraId="4D246A0A" w14:textId="77777777" w:rsidR="005A7C07" w:rsidRDefault="005A7C07" w:rsidP="005A7C07">
      <w:pPr>
        <w:pStyle w:val="TOC4"/>
        <w:rPr>
          <w:ins w:id="78" w:author="vivo" w:date="2022-04-13T20:39:00Z"/>
          <w:rFonts w:asciiTheme="minorHAnsi" w:eastAsiaTheme="minorEastAsia" w:hAnsiTheme="minorHAnsi" w:cstheme="minorBidi"/>
          <w:kern w:val="2"/>
          <w:sz w:val="21"/>
          <w:szCs w:val="22"/>
          <w:lang w:val="en-US" w:eastAsia="zh-CN"/>
        </w:rPr>
      </w:pPr>
      <w:ins w:id="79" w:author="vivo" w:date="2022-04-13T20:39:00Z">
        <w:r>
          <w:rPr>
            <w:lang w:eastAsia="ja-JP"/>
          </w:rPr>
          <w:t xml:space="preserve">6.1.2.3 </w:t>
        </w:r>
        <w:r>
          <w:rPr>
            <w:rFonts w:asciiTheme="minorHAnsi" w:eastAsiaTheme="minorEastAsia" w:hAnsiTheme="minorHAnsi" w:cstheme="minorBidi"/>
            <w:kern w:val="2"/>
            <w:sz w:val="21"/>
            <w:szCs w:val="22"/>
            <w:lang w:val="en-US" w:eastAsia="zh-CN"/>
          </w:rPr>
          <w:tab/>
        </w:r>
        <w:r>
          <w:rPr>
            <w:lang w:eastAsia="ja-JP"/>
          </w:rPr>
          <w:t>Discovery and Selection of PEGC</w:t>
        </w:r>
        <w:r>
          <w:tab/>
        </w:r>
        <w:r>
          <w:fldChar w:fldCharType="begin"/>
        </w:r>
        <w:r>
          <w:instrText xml:space="preserve"> PAGEREF _Toc100774686 \h </w:instrText>
        </w:r>
        <w:r>
          <w:fldChar w:fldCharType="separate"/>
        </w:r>
        <w:r>
          <w:t>15</w:t>
        </w:r>
        <w:r>
          <w:fldChar w:fldCharType="end"/>
        </w:r>
      </w:ins>
    </w:p>
    <w:p w14:paraId="0904D2EF" w14:textId="77777777" w:rsidR="005A7C07" w:rsidRDefault="005A7C07" w:rsidP="005A7C07">
      <w:pPr>
        <w:pStyle w:val="TOC3"/>
        <w:rPr>
          <w:ins w:id="80" w:author="vivo" w:date="2022-04-13T20:39:00Z"/>
          <w:rFonts w:asciiTheme="minorHAnsi" w:eastAsiaTheme="minorEastAsia" w:hAnsiTheme="minorHAnsi" w:cstheme="minorBidi"/>
          <w:kern w:val="2"/>
          <w:sz w:val="21"/>
          <w:szCs w:val="22"/>
          <w:lang w:val="en-US" w:eastAsia="zh-CN"/>
        </w:rPr>
      </w:pPr>
      <w:ins w:id="81" w:author="vivo" w:date="2022-04-13T20:39:00Z">
        <w:r>
          <w:t>6.1.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0774687 \h </w:instrText>
        </w:r>
        <w:r>
          <w:fldChar w:fldCharType="separate"/>
        </w:r>
        <w:r>
          <w:t>16</w:t>
        </w:r>
        <w:r>
          <w:fldChar w:fldCharType="end"/>
        </w:r>
      </w:ins>
    </w:p>
    <w:p w14:paraId="191CD160" w14:textId="77777777" w:rsidR="005A7C07" w:rsidRDefault="005A7C07" w:rsidP="005A7C07">
      <w:pPr>
        <w:pStyle w:val="TOC2"/>
        <w:rPr>
          <w:ins w:id="82" w:author="vivo" w:date="2022-04-13T20:39:00Z"/>
          <w:rFonts w:asciiTheme="minorHAnsi" w:eastAsiaTheme="minorEastAsia" w:hAnsiTheme="minorHAnsi" w:cstheme="minorBidi"/>
          <w:kern w:val="2"/>
          <w:sz w:val="21"/>
          <w:szCs w:val="22"/>
          <w:lang w:val="en-US" w:eastAsia="zh-CN"/>
        </w:rPr>
      </w:pPr>
      <w:ins w:id="83" w:author="vivo" w:date="2022-04-13T20:39:00Z">
        <w:r>
          <w:rPr>
            <w:lang w:eastAsia="zh-CN"/>
          </w:rPr>
          <w:t>6.2</w:t>
        </w:r>
        <w:r>
          <w:rPr>
            <w:rFonts w:asciiTheme="minorHAnsi" w:eastAsiaTheme="minorEastAsia" w:hAnsiTheme="minorHAnsi" w:cstheme="minorBidi"/>
            <w:kern w:val="2"/>
            <w:sz w:val="21"/>
            <w:szCs w:val="22"/>
            <w:lang w:val="en-US" w:eastAsia="zh-CN"/>
          </w:rPr>
          <w:tab/>
        </w:r>
        <w:r>
          <w:rPr>
            <w:lang w:eastAsia="zh-CN"/>
          </w:rPr>
          <w:t>Solution #2: PIN and PINE discovery and selection</w:t>
        </w:r>
        <w:r>
          <w:tab/>
        </w:r>
        <w:r>
          <w:fldChar w:fldCharType="begin"/>
        </w:r>
        <w:r>
          <w:instrText xml:space="preserve"> PAGEREF _Toc100774688 \h </w:instrText>
        </w:r>
        <w:r>
          <w:fldChar w:fldCharType="separate"/>
        </w:r>
        <w:r>
          <w:t>17</w:t>
        </w:r>
        <w:r>
          <w:fldChar w:fldCharType="end"/>
        </w:r>
      </w:ins>
    </w:p>
    <w:p w14:paraId="01990C59" w14:textId="77777777" w:rsidR="005A7C07" w:rsidRDefault="005A7C07" w:rsidP="005A7C07">
      <w:pPr>
        <w:pStyle w:val="TOC3"/>
        <w:rPr>
          <w:ins w:id="84" w:author="vivo" w:date="2022-04-13T20:39:00Z"/>
          <w:rFonts w:asciiTheme="minorHAnsi" w:eastAsiaTheme="minorEastAsia" w:hAnsiTheme="minorHAnsi" w:cstheme="minorBidi"/>
          <w:kern w:val="2"/>
          <w:sz w:val="21"/>
          <w:szCs w:val="22"/>
          <w:lang w:val="en-US" w:eastAsia="zh-CN"/>
        </w:rPr>
      </w:pPr>
      <w:ins w:id="85" w:author="vivo" w:date="2022-04-13T20:39:00Z">
        <w:r>
          <w:t>6.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689 \h </w:instrText>
        </w:r>
        <w:r>
          <w:fldChar w:fldCharType="separate"/>
        </w:r>
        <w:r>
          <w:t>17</w:t>
        </w:r>
        <w:r>
          <w:fldChar w:fldCharType="end"/>
        </w:r>
      </w:ins>
    </w:p>
    <w:p w14:paraId="677B55D9" w14:textId="77777777" w:rsidR="005A7C07" w:rsidRDefault="005A7C07" w:rsidP="005A7C07">
      <w:pPr>
        <w:pStyle w:val="TOC4"/>
        <w:rPr>
          <w:ins w:id="86" w:author="vivo" w:date="2022-04-13T20:39:00Z"/>
          <w:rFonts w:asciiTheme="minorHAnsi" w:eastAsiaTheme="minorEastAsia" w:hAnsiTheme="minorHAnsi" w:cstheme="minorBidi"/>
          <w:kern w:val="2"/>
          <w:sz w:val="21"/>
          <w:szCs w:val="22"/>
          <w:lang w:val="en-US" w:eastAsia="zh-CN"/>
        </w:rPr>
      </w:pPr>
      <w:ins w:id="87" w:author="vivo" w:date="2022-04-13T20:39:00Z">
        <w:r>
          <w:rPr>
            <w:lang w:eastAsia="ja-JP"/>
          </w:rPr>
          <w:t xml:space="preserve">6.2.1.1 </w:t>
        </w:r>
        <w:r>
          <w:rPr>
            <w:rFonts w:asciiTheme="minorHAnsi" w:eastAsiaTheme="minorEastAsia" w:hAnsiTheme="minorHAnsi" w:cstheme="minorBidi"/>
            <w:kern w:val="2"/>
            <w:sz w:val="21"/>
            <w:szCs w:val="22"/>
            <w:lang w:val="en-US" w:eastAsia="zh-CN"/>
          </w:rPr>
          <w:tab/>
        </w:r>
        <w:r>
          <w:rPr>
            <w:lang w:eastAsia="ja-JP"/>
          </w:rPr>
          <w:t>Overall architecture</w:t>
        </w:r>
        <w:r>
          <w:tab/>
        </w:r>
        <w:r>
          <w:fldChar w:fldCharType="begin"/>
        </w:r>
        <w:r>
          <w:instrText xml:space="preserve"> PAGEREF _Toc100774690 \h </w:instrText>
        </w:r>
        <w:r>
          <w:fldChar w:fldCharType="separate"/>
        </w:r>
        <w:r>
          <w:t>17</w:t>
        </w:r>
        <w:r>
          <w:fldChar w:fldCharType="end"/>
        </w:r>
      </w:ins>
    </w:p>
    <w:p w14:paraId="0199436C" w14:textId="77777777" w:rsidR="005A7C07" w:rsidRDefault="005A7C07" w:rsidP="005A7C07">
      <w:pPr>
        <w:pStyle w:val="TOC4"/>
        <w:rPr>
          <w:ins w:id="88" w:author="vivo" w:date="2022-04-13T20:39:00Z"/>
          <w:rFonts w:asciiTheme="minorHAnsi" w:eastAsiaTheme="minorEastAsia" w:hAnsiTheme="minorHAnsi" w:cstheme="minorBidi"/>
          <w:kern w:val="2"/>
          <w:sz w:val="21"/>
          <w:szCs w:val="22"/>
          <w:lang w:val="en-US" w:eastAsia="zh-CN"/>
        </w:rPr>
      </w:pPr>
      <w:ins w:id="89" w:author="vivo" w:date="2022-04-13T20:39:00Z">
        <w:r>
          <w:rPr>
            <w:lang w:eastAsia="ja-JP"/>
          </w:rPr>
          <w:t xml:space="preserve">6.2.1.2 </w:t>
        </w:r>
        <w:r>
          <w:rPr>
            <w:rFonts w:asciiTheme="minorHAnsi" w:eastAsiaTheme="minorEastAsia" w:hAnsiTheme="minorHAnsi" w:cstheme="minorBidi"/>
            <w:kern w:val="2"/>
            <w:sz w:val="21"/>
            <w:szCs w:val="22"/>
            <w:lang w:val="en-US" w:eastAsia="zh-CN"/>
          </w:rPr>
          <w:tab/>
        </w:r>
        <w:r>
          <w:rPr>
            <w:lang w:eastAsia="ja-JP"/>
          </w:rPr>
          <w:t>PIN and PIN element discovery and selection</w:t>
        </w:r>
        <w:r>
          <w:tab/>
        </w:r>
        <w:r>
          <w:fldChar w:fldCharType="begin"/>
        </w:r>
        <w:r>
          <w:instrText xml:space="preserve"> PAGEREF _Toc100774691 \h </w:instrText>
        </w:r>
        <w:r>
          <w:fldChar w:fldCharType="separate"/>
        </w:r>
        <w:r>
          <w:t>18</w:t>
        </w:r>
        <w:r>
          <w:fldChar w:fldCharType="end"/>
        </w:r>
      </w:ins>
    </w:p>
    <w:p w14:paraId="6FBC4027" w14:textId="77777777" w:rsidR="005A7C07" w:rsidRDefault="005A7C07" w:rsidP="005A7C07">
      <w:pPr>
        <w:pStyle w:val="TOC3"/>
        <w:rPr>
          <w:ins w:id="90" w:author="vivo" w:date="2022-04-13T20:39:00Z"/>
          <w:rFonts w:asciiTheme="minorHAnsi" w:eastAsiaTheme="minorEastAsia" w:hAnsiTheme="minorHAnsi" w:cstheme="minorBidi"/>
          <w:kern w:val="2"/>
          <w:sz w:val="21"/>
          <w:szCs w:val="22"/>
          <w:lang w:val="en-US" w:eastAsia="zh-CN"/>
        </w:rPr>
      </w:pPr>
      <w:ins w:id="91" w:author="vivo" w:date="2022-04-13T20:39:00Z">
        <w:r>
          <w:t>6.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692 \h </w:instrText>
        </w:r>
        <w:r>
          <w:fldChar w:fldCharType="separate"/>
        </w:r>
        <w:r>
          <w:t>19</w:t>
        </w:r>
        <w:r>
          <w:fldChar w:fldCharType="end"/>
        </w:r>
      </w:ins>
    </w:p>
    <w:p w14:paraId="23F601AC" w14:textId="77777777" w:rsidR="005A7C07" w:rsidRDefault="005A7C07" w:rsidP="005A7C07">
      <w:pPr>
        <w:pStyle w:val="TOC3"/>
        <w:rPr>
          <w:ins w:id="92" w:author="vivo" w:date="2022-04-13T20:39:00Z"/>
          <w:rFonts w:asciiTheme="minorHAnsi" w:eastAsiaTheme="minorEastAsia" w:hAnsiTheme="minorHAnsi" w:cstheme="minorBidi"/>
          <w:kern w:val="2"/>
          <w:sz w:val="21"/>
          <w:szCs w:val="22"/>
          <w:lang w:val="en-US" w:eastAsia="zh-CN"/>
        </w:rPr>
      </w:pPr>
      <w:ins w:id="93" w:author="vivo" w:date="2022-04-13T20:39:00Z">
        <w:r>
          <w:t>6.2.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0774693 \h </w:instrText>
        </w:r>
        <w:r>
          <w:fldChar w:fldCharType="separate"/>
        </w:r>
        <w:r>
          <w:t>19</w:t>
        </w:r>
        <w:r>
          <w:fldChar w:fldCharType="end"/>
        </w:r>
      </w:ins>
    </w:p>
    <w:p w14:paraId="2FAAD8E9" w14:textId="77777777" w:rsidR="005A7C07" w:rsidRDefault="005A7C07" w:rsidP="005A7C07">
      <w:pPr>
        <w:pStyle w:val="TOC2"/>
        <w:rPr>
          <w:ins w:id="94" w:author="vivo" w:date="2022-04-13T20:39:00Z"/>
          <w:rFonts w:asciiTheme="minorHAnsi" w:eastAsiaTheme="minorEastAsia" w:hAnsiTheme="minorHAnsi" w:cstheme="minorBidi"/>
          <w:kern w:val="2"/>
          <w:sz w:val="21"/>
          <w:szCs w:val="22"/>
          <w:lang w:val="en-US" w:eastAsia="zh-CN"/>
        </w:rPr>
      </w:pPr>
      <w:ins w:id="95" w:author="vivo" w:date="2022-04-13T20:39:00Z">
        <w:r>
          <w:rPr>
            <w:lang w:eastAsia="zh-CN"/>
          </w:rPr>
          <w:t>6.3</w:t>
        </w:r>
        <w:r>
          <w:rPr>
            <w:rFonts w:asciiTheme="minorHAnsi" w:eastAsiaTheme="minorEastAsia" w:hAnsiTheme="minorHAnsi" w:cstheme="minorBidi"/>
            <w:kern w:val="2"/>
            <w:sz w:val="21"/>
            <w:szCs w:val="22"/>
            <w:lang w:val="en-US" w:eastAsia="zh-CN"/>
          </w:rPr>
          <w:tab/>
        </w:r>
        <w:r>
          <w:rPr>
            <w:lang w:eastAsia="zh-CN"/>
          </w:rPr>
          <w:t>Solution #3:  Solution for PIN and PIN Elements discovery and selection</w:t>
        </w:r>
        <w:r>
          <w:tab/>
        </w:r>
        <w:r>
          <w:fldChar w:fldCharType="begin"/>
        </w:r>
        <w:r>
          <w:instrText xml:space="preserve"> PAGEREF _Toc100774694 \h </w:instrText>
        </w:r>
        <w:r>
          <w:fldChar w:fldCharType="separate"/>
        </w:r>
        <w:r>
          <w:t>19</w:t>
        </w:r>
        <w:r>
          <w:fldChar w:fldCharType="end"/>
        </w:r>
      </w:ins>
    </w:p>
    <w:p w14:paraId="485029AD" w14:textId="77777777" w:rsidR="005A7C07" w:rsidRDefault="005A7C07" w:rsidP="005A7C07">
      <w:pPr>
        <w:pStyle w:val="TOC3"/>
        <w:rPr>
          <w:ins w:id="96" w:author="vivo" w:date="2022-04-13T20:39:00Z"/>
          <w:rFonts w:asciiTheme="minorHAnsi" w:eastAsiaTheme="minorEastAsia" w:hAnsiTheme="minorHAnsi" w:cstheme="minorBidi"/>
          <w:kern w:val="2"/>
          <w:sz w:val="21"/>
          <w:szCs w:val="22"/>
          <w:lang w:val="en-US" w:eastAsia="zh-CN"/>
        </w:rPr>
      </w:pPr>
      <w:ins w:id="97" w:author="vivo" w:date="2022-04-13T20:39:00Z">
        <w:r>
          <w:t>6.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695 \h </w:instrText>
        </w:r>
        <w:r>
          <w:fldChar w:fldCharType="separate"/>
        </w:r>
        <w:r>
          <w:t>19</w:t>
        </w:r>
        <w:r>
          <w:fldChar w:fldCharType="end"/>
        </w:r>
      </w:ins>
    </w:p>
    <w:p w14:paraId="465BB32E" w14:textId="77777777" w:rsidR="005A7C07" w:rsidRDefault="005A7C07" w:rsidP="005A7C07">
      <w:pPr>
        <w:pStyle w:val="TOC3"/>
        <w:rPr>
          <w:ins w:id="98" w:author="vivo" w:date="2022-04-13T20:39:00Z"/>
          <w:rFonts w:asciiTheme="minorHAnsi" w:eastAsiaTheme="minorEastAsia" w:hAnsiTheme="minorHAnsi" w:cstheme="minorBidi"/>
          <w:kern w:val="2"/>
          <w:sz w:val="21"/>
          <w:szCs w:val="22"/>
          <w:lang w:val="en-US" w:eastAsia="zh-CN"/>
        </w:rPr>
      </w:pPr>
      <w:ins w:id="99" w:author="vivo" w:date="2022-04-13T20:39:00Z">
        <w:r>
          <w:t>6.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696 \h </w:instrText>
        </w:r>
        <w:r>
          <w:fldChar w:fldCharType="separate"/>
        </w:r>
        <w:r>
          <w:t>20</w:t>
        </w:r>
        <w:r>
          <w:fldChar w:fldCharType="end"/>
        </w:r>
      </w:ins>
    </w:p>
    <w:p w14:paraId="46F5C3AD" w14:textId="77777777" w:rsidR="005A7C07" w:rsidRDefault="005A7C07" w:rsidP="005A7C07">
      <w:pPr>
        <w:pStyle w:val="TOC3"/>
        <w:rPr>
          <w:ins w:id="100" w:author="vivo" w:date="2022-04-13T20:39:00Z"/>
          <w:rFonts w:asciiTheme="minorHAnsi" w:eastAsiaTheme="minorEastAsia" w:hAnsiTheme="minorHAnsi" w:cstheme="minorBidi"/>
          <w:kern w:val="2"/>
          <w:sz w:val="21"/>
          <w:szCs w:val="22"/>
          <w:lang w:val="en-US" w:eastAsia="zh-CN"/>
        </w:rPr>
      </w:pPr>
      <w:ins w:id="101" w:author="vivo" w:date="2022-04-13T20:39:00Z">
        <w:r>
          <w:t>6.3.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0774697 \h </w:instrText>
        </w:r>
        <w:r>
          <w:fldChar w:fldCharType="separate"/>
        </w:r>
        <w:r>
          <w:t>21</w:t>
        </w:r>
        <w:r>
          <w:fldChar w:fldCharType="end"/>
        </w:r>
      </w:ins>
    </w:p>
    <w:p w14:paraId="5D60A720" w14:textId="77777777" w:rsidR="005A7C07" w:rsidRDefault="005A7C07" w:rsidP="005A7C07">
      <w:pPr>
        <w:pStyle w:val="TOC2"/>
        <w:rPr>
          <w:ins w:id="102" w:author="vivo" w:date="2022-04-13T20:39:00Z"/>
          <w:rFonts w:asciiTheme="minorHAnsi" w:eastAsiaTheme="minorEastAsia" w:hAnsiTheme="minorHAnsi" w:cstheme="minorBidi"/>
          <w:kern w:val="2"/>
          <w:sz w:val="21"/>
          <w:szCs w:val="22"/>
          <w:lang w:val="en-US" w:eastAsia="zh-CN"/>
        </w:rPr>
      </w:pPr>
      <w:ins w:id="103" w:author="vivo" w:date="2022-04-13T20:39:00Z">
        <w:r>
          <w:rPr>
            <w:lang w:eastAsia="zh-CN"/>
          </w:rPr>
          <w:t>6.4a</w:t>
        </w:r>
        <w:r>
          <w:rPr>
            <w:rFonts w:asciiTheme="minorHAnsi" w:eastAsiaTheme="minorEastAsia" w:hAnsiTheme="minorHAnsi" w:cstheme="minorBidi"/>
            <w:kern w:val="2"/>
            <w:sz w:val="21"/>
            <w:szCs w:val="22"/>
            <w:lang w:val="en-US" w:eastAsia="zh-CN"/>
          </w:rPr>
          <w:tab/>
        </w:r>
        <w:r>
          <w:rPr>
            <w:lang w:eastAsia="zh-CN"/>
          </w:rPr>
          <w:t>Solution #4a: PIN and PIN Element discovery by A PINE</w:t>
        </w:r>
        <w:r>
          <w:tab/>
        </w:r>
        <w:r>
          <w:fldChar w:fldCharType="begin"/>
        </w:r>
        <w:r>
          <w:instrText xml:space="preserve"> PAGEREF _Toc100774698 \h </w:instrText>
        </w:r>
        <w:r>
          <w:fldChar w:fldCharType="separate"/>
        </w:r>
        <w:r>
          <w:t>21</w:t>
        </w:r>
        <w:r>
          <w:fldChar w:fldCharType="end"/>
        </w:r>
      </w:ins>
    </w:p>
    <w:p w14:paraId="5FF86A50" w14:textId="77777777" w:rsidR="005A7C07" w:rsidRDefault="005A7C07" w:rsidP="005A7C07">
      <w:pPr>
        <w:pStyle w:val="TOC3"/>
        <w:rPr>
          <w:ins w:id="104" w:author="vivo" w:date="2022-04-13T20:39:00Z"/>
          <w:rFonts w:asciiTheme="minorHAnsi" w:eastAsiaTheme="minorEastAsia" w:hAnsiTheme="minorHAnsi" w:cstheme="minorBidi"/>
          <w:kern w:val="2"/>
          <w:sz w:val="21"/>
          <w:szCs w:val="22"/>
          <w:lang w:val="en-US" w:eastAsia="zh-CN"/>
        </w:rPr>
      </w:pPr>
      <w:ins w:id="105" w:author="vivo" w:date="2022-04-13T20:39:00Z">
        <w:r>
          <w:t>6.4a.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699 \h </w:instrText>
        </w:r>
        <w:r>
          <w:fldChar w:fldCharType="separate"/>
        </w:r>
        <w:r>
          <w:t>21</w:t>
        </w:r>
        <w:r>
          <w:fldChar w:fldCharType="end"/>
        </w:r>
      </w:ins>
    </w:p>
    <w:p w14:paraId="58136A49" w14:textId="77777777" w:rsidR="005A7C07" w:rsidRDefault="005A7C07" w:rsidP="005A7C07">
      <w:pPr>
        <w:pStyle w:val="TOC3"/>
        <w:rPr>
          <w:ins w:id="106" w:author="vivo" w:date="2022-04-13T20:39:00Z"/>
          <w:rFonts w:asciiTheme="minorHAnsi" w:eastAsiaTheme="minorEastAsia" w:hAnsiTheme="minorHAnsi" w:cstheme="minorBidi"/>
          <w:kern w:val="2"/>
          <w:sz w:val="21"/>
          <w:szCs w:val="22"/>
          <w:lang w:val="en-US" w:eastAsia="zh-CN"/>
        </w:rPr>
      </w:pPr>
      <w:ins w:id="107" w:author="vivo" w:date="2022-04-13T20:39:00Z">
        <w:r>
          <w:t>6.4a.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00 \h </w:instrText>
        </w:r>
        <w:r>
          <w:fldChar w:fldCharType="separate"/>
        </w:r>
        <w:r>
          <w:t>21</w:t>
        </w:r>
        <w:r>
          <w:fldChar w:fldCharType="end"/>
        </w:r>
      </w:ins>
    </w:p>
    <w:p w14:paraId="7BE14995" w14:textId="77777777" w:rsidR="005A7C07" w:rsidRDefault="005A7C07" w:rsidP="005A7C07">
      <w:pPr>
        <w:pStyle w:val="TOC3"/>
        <w:rPr>
          <w:ins w:id="108" w:author="vivo" w:date="2022-04-13T20:39:00Z"/>
          <w:rFonts w:asciiTheme="minorHAnsi" w:eastAsiaTheme="minorEastAsia" w:hAnsiTheme="minorHAnsi" w:cstheme="minorBidi"/>
          <w:kern w:val="2"/>
          <w:sz w:val="21"/>
          <w:szCs w:val="22"/>
          <w:lang w:val="en-US" w:eastAsia="zh-CN"/>
        </w:rPr>
      </w:pPr>
      <w:ins w:id="109" w:author="vivo" w:date="2022-04-13T20:39:00Z">
        <w:r>
          <w:t>6.4a.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0774701 \h </w:instrText>
        </w:r>
        <w:r>
          <w:fldChar w:fldCharType="separate"/>
        </w:r>
        <w:r>
          <w:t>22</w:t>
        </w:r>
        <w:r>
          <w:fldChar w:fldCharType="end"/>
        </w:r>
      </w:ins>
    </w:p>
    <w:p w14:paraId="0CD0DBE2" w14:textId="77777777" w:rsidR="005A7C07" w:rsidRDefault="005A7C07" w:rsidP="005A7C07">
      <w:pPr>
        <w:pStyle w:val="TOC2"/>
        <w:rPr>
          <w:ins w:id="110" w:author="vivo" w:date="2022-04-13T20:39:00Z"/>
          <w:rFonts w:asciiTheme="minorHAnsi" w:eastAsiaTheme="minorEastAsia" w:hAnsiTheme="minorHAnsi" w:cstheme="minorBidi"/>
          <w:kern w:val="2"/>
          <w:sz w:val="21"/>
          <w:szCs w:val="22"/>
          <w:lang w:val="en-US" w:eastAsia="zh-CN"/>
        </w:rPr>
      </w:pPr>
      <w:ins w:id="111" w:author="vivo" w:date="2022-04-13T20:39:00Z">
        <w:r>
          <w:rPr>
            <w:lang w:eastAsia="zh-CN"/>
          </w:rPr>
          <w:t>6.4b</w:t>
        </w:r>
        <w:r>
          <w:rPr>
            <w:rFonts w:asciiTheme="minorHAnsi" w:eastAsiaTheme="minorEastAsia" w:hAnsiTheme="minorHAnsi" w:cstheme="minorBidi"/>
            <w:kern w:val="2"/>
            <w:sz w:val="21"/>
            <w:szCs w:val="22"/>
            <w:lang w:val="en-US" w:eastAsia="zh-CN"/>
          </w:rPr>
          <w:tab/>
        </w:r>
        <w:r>
          <w:rPr>
            <w:lang w:eastAsia="zh-CN"/>
          </w:rPr>
          <w:t>Solution #4b: PIN Elements with Gateway Capabilities (PEGC) discovery and selection by PEMC</w:t>
        </w:r>
        <w:r>
          <w:tab/>
        </w:r>
        <w:r>
          <w:fldChar w:fldCharType="begin"/>
        </w:r>
        <w:r>
          <w:instrText xml:space="preserve"> PAGEREF _Toc100774702 \h </w:instrText>
        </w:r>
        <w:r>
          <w:fldChar w:fldCharType="separate"/>
        </w:r>
        <w:r>
          <w:t>22</w:t>
        </w:r>
        <w:r>
          <w:fldChar w:fldCharType="end"/>
        </w:r>
      </w:ins>
    </w:p>
    <w:p w14:paraId="43901F3B" w14:textId="77777777" w:rsidR="005A7C07" w:rsidRDefault="005A7C07" w:rsidP="005A7C07">
      <w:pPr>
        <w:pStyle w:val="TOC3"/>
        <w:rPr>
          <w:ins w:id="112" w:author="vivo" w:date="2022-04-13T20:39:00Z"/>
          <w:rFonts w:asciiTheme="minorHAnsi" w:eastAsiaTheme="minorEastAsia" w:hAnsiTheme="minorHAnsi" w:cstheme="minorBidi"/>
          <w:kern w:val="2"/>
          <w:sz w:val="21"/>
          <w:szCs w:val="22"/>
          <w:lang w:val="en-US" w:eastAsia="zh-CN"/>
        </w:rPr>
      </w:pPr>
      <w:ins w:id="113" w:author="vivo" w:date="2022-04-13T20:39:00Z">
        <w:r>
          <w:t>6.4b.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03 \h </w:instrText>
        </w:r>
        <w:r>
          <w:fldChar w:fldCharType="separate"/>
        </w:r>
        <w:r>
          <w:t>22</w:t>
        </w:r>
        <w:r>
          <w:fldChar w:fldCharType="end"/>
        </w:r>
      </w:ins>
    </w:p>
    <w:p w14:paraId="0B0AE1C5" w14:textId="77777777" w:rsidR="005A7C07" w:rsidRDefault="005A7C07" w:rsidP="005A7C07">
      <w:pPr>
        <w:pStyle w:val="TOC4"/>
        <w:rPr>
          <w:ins w:id="114" w:author="vivo" w:date="2022-04-13T20:39:00Z"/>
          <w:rFonts w:asciiTheme="minorHAnsi" w:eastAsiaTheme="minorEastAsia" w:hAnsiTheme="minorHAnsi" w:cstheme="minorBidi"/>
          <w:kern w:val="2"/>
          <w:sz w:val="21"/>
          <w:szCs w:val="22"/>
          <w:lang w:val="en-US" w:eastAsia="zh-CN"/>
        </w:rPr>
      </w:pPr>
      <w:ins w:id="115" w:author="vivo" w:date="2022-04-13T20:39:00Z">
        <w:r>
          <w:rPr>
            <w:lang w:eastAsia="ja-JP"/>
          </w:rPr>
          <w:t>6.4b.1.1</w:t>
        </w:r>
        <w:r>
          <w:rPr>
            <w:rFonts w:asciiTheme="minorHAnsi" w:eastAsiaTheme="minorEastAsia" w:hAnsiTheme="minorHAnsi" w:cstheme="minorBidi"/>
            <w:kern w:val="2"/>
            <w:sz w:val="21"/>
            <w:szCs w:val="22"/>
            <w:lang w:val="en-US" w:eastAsia="zh-CN"/>
          </w:rPr>
          <w:tab/>
        </w:r>
        <w:r>
          <w:rPr>
            <w:lang w:eastAsia="ja-JP"/>
          </w:rPr>
          <w:t>Introduction</w:t>
        </w:r>
        <w:r>
          <w:tab/>
        </w:r>
        <w:r>
          <w:fldChar w:fldCharType="begin"/>
        </w:r>
        <w:r>
          <w:instrText xml:space="preserve"> PAGEREF _Toc100774704 \h </w:instrText>
        </w:r>
        <w:r>
          <w:fldChar w:fldCharType="separate"/>
        </w:r>
        <w:r>
          <w:t>22</w:t>
        </w:r>
        <w:r>
          <w:fldChar w:fldCharType="end"/>
        </w:r>
      </w:ins>
    </w:p>
    <w:p w14:paraId="3B83F30C" w14:textId="77777777" w:rsidR="005A7C07" w:rsidRDefault="005A7C07" w:rsidP="005A7C07">
      <w:pPr>
        <w:pStyle w:val="TOC4"/>
        <w:rPr>
          <w:ins w:id="116" w:author="vivo" w:date="2022-04-13T20:39:00Z"/>
          <w:rFonts w:asciiTheme="minorHAnsi" w:eastAsiaTheme="minorEastAsia" w:hAnsiTheme="minorHAnsi" w:cstheme="minorBidi"/>
          <w:kern w:val="2"/>
          <w:sz w:val="21"/>
          <w:szCs w:val="22"/>
          <w:lang w:val="en-US" w:eastAsia="zh-CN"/>
        </w:rPr>
      </w:pPr>
      <w:ins w:id="117" w:author="vivo" w:date="2022-04-13T20:39:00Z">
        <w:r>
          <w:rPr>
            <w:lang w:eastAsia="ja-JP"/>
          </w:rPr>
          <w:t>6.4b.1.2</w:t>
        </w:r>
        <w:r>
          <w:rPr>
            <w:rFonts w:asciiTheme="minorHAnsi" w:eastAsiaTheme="minorEastAsia" w:hAnsiTheme="minorHAnsi" w:cstheme="minorBidi"/>
            <w:kern w:val="2"/>
            <w:sz w:val="21"/>
            <w:szCs w:val="22"/>
            <w:lang w:val="en-US" w:eastAsia="zh-CN"/>
          </w:rPr>
          <w:tab/>
        </w:r>
        <w:r>
          <w:rPr>
            <w:lang w:eastAsia="ja-JP"/>
          </w:rPr>
          <w:t>Functional Description</w:t>
        </w:r>
        <w:r>
          <w:tab/>
        </w:r>
        <w:r>
          <w:fldChar w:fldCharType="begin"/>
        </w:r>
        <w:r>
          <w:instrText xml:space="preserve"> PAGEREF _Toc100774705 \h </w:instrText>
        </w:r>
        <w:r>
          <w:fldChar w:fldCharType="separate"/>
        </w:r>
        <w:r>
          <w:t>22</w:t>
        </w:r>
        <w:r>
          <w:fldChar w:fldCharType="end"/>
        </w:r>
      </w:ins>
    </w:p>
    <w:p w14:paraId="500FDAD7" w14:textId="77777777" w:rsidR="005A7C07" w:rsidRDefault="005A7C07" w:rsidP="005A7C07">
      <w:pPr>
        <w:pStyle w:val="TOC3"/>
        <w:rPr>
          <w:ins w:id="118" w:author="vivo" w:date="2022-04-13T20:39:00Z"/>
          <w:rFonts w:asciiTheme="minorHAnsi" w:eastAsiaTheme="minorEastAsia" w:hAnsiTheme="minorHAnsi" w:cstheme="minorBidi"/>
          <w:kern w:val="2"/>
          <w:sz w:val="21"/>
          <w:szCs w:val="22"/>
          <w:lang w:val="en-US" w:eastAsia="zh-CN"/>
        </w:rPr>
      </w:pPr>
      <w:ins w:id="119" w:author="vivo" w:date="2022-04-13T20:39:00Z">
        <w:r>
          <w:t>6.4b.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06 \h </w:instrText>
        </w:r>
        <w:r>
          <w:fldChar w:fldCharType="separate"/>
        </w:r>
        <w:r>
          <w:t>23</w:t>
        </w:r>
        <w:r>
          <w:fldChar w:fldCharType="end"/>
        </w:r>
      </w:ins>
    </w:p>
    <w:p w14:paraId="0B4B4EE3" w14:textId="77777777" w:rsidR="005A7C07" w:rsidRDefault="005A7C07" w:rsidP="005A7C07">
      <w:pPr>
        <w:pStyle w:val="TOC3"/>
        <w:rPr>
          <w:ins w:id="120" w:author="vivo" w:date="2022-04-13T20:39:00Z"/>
          <w:rFonts w:asciiTheme="minorHAnsi" w:eastAsiaTheme="minorEastAsia" w:hAnsiTheme="minorHAnsi" w:cstheme="minorBidi"/>
          <w:kern w:val="2"/>
          <w:sz w:val="21"/>
          <w:szCs w:val="22"/>
          <w:lang w:val="en-US" w:eastAsia="zh-CN"/>
        </w:rPr>
      </w:pPr>
      <w:ins w:id="121" w:author="vivo" w:date="2022-04-13T20:39:00Z">
        <w:r>
          <w:t>6.4b.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0774707 \h </w:instrText>
        </w:r>
        <w:r>
          <w:fldChar w:fldCharType="separate"/>
        </w:r>
        <w:r>
          <w:t>23</w:t>
        </w:r>
        <w:r>
          <w:fldChar w:fldCharType="end"/>
        </w:r>
      </w:ins>
    </w:p>
    <w:p w14:paraId="631E19B4" w14:textId="77777777" w:rsidR="005A7C07" w:rsidRDefault="005A7C07" w:rsidP="005A7C07">
      <w:pPr>
        <w:pStyle w:val="TOC2"/>
        <w:rPr>
          <w:ins w:id="122" w:author="vivo" w:date="2022-04-13T20:39:00Z"/>
          <w:rFonts w:asciiTheme="minorHAnsi" w:eastAsiaTheme="minorEastAsia" w:hAnsiTheme="minorHAnsi" w:cstheme="minorBidi"/>
          <w:kern w:val="2"/>
          <w:sz w:val="21"/>
          <w:szCs w:val="22"/>
          <w:lang w:val="en-US" w:eastAsia="zh-CN"/>
        </w:rPr>
      </w:pPr>
      <w:ins w:id="123" w:author="vivo" w:date="2022-04-13T20:39:00Z">
        <w:r>
          <w:rPr>
            <w:lang w:eastAsia="zh-CN"/>
          </w:rPr>
          <w:t>6.5</w:t>
        </w:r>
        <w:r>
          <w:rPr>
            <w:rFonts w:asciiTheme="minorHAnsi" w:eastAsiaTheme="minorEastAsia" w:hAnsiTheme="minorHAnsi" w:cstheme="minorBidi"/>
            <w:kern w:val="2"/>
            <w:sz w:val="21"/>
            <w:szCs w:val="22"/>
            <w:lang w:val="en-US" w:eastAsia="zh-CN"/>
          </w:rPr>
          <w:tab/>
        </w:r>
        <w:r>
          <w:rPr>
            <w:lang w:eastAsia="zh-CN"/>
          </w:rPr>
          <w:t>Solution #5: Solution for authorization and management of PIN and PIN Elements</w:t>
        </w:r>
        <w:r>
          <w:tab/>
        </w:r>
        <w:r>
          <w:fldChar w:fldCharType="begin"/>
        </w:r>
        <w:r>
          <w:instrText xml:space="preserve"> PAGEREF _Toc100774708 \h </w:instrText>
        </w:r>
        <w:r>
          <w:fldChar w:fldCharType="separate"/>
        </w:r>
        <w:r>
          <w:t>23</w:t>
        </w:r>
        <w:r>
          <w:fldChar w:fldCharType="end"/>
        </w:r>
      </w:ins>
    </w:p>
    <w:p w14:paraId="14CCF3EC" w14:textId="77777777" w:rsidR="005A7C07" w:rsidRDefault="005A7C07" w:rsidP="005A7C07">
      <w:pPr>
        <w:pStyle w:val="TOC3"/>
        <w:rPr>
          <w:ins w:id="124" w:author="vivo" w:date="2022-04-13T20:39:00Z"/>
          <w:rFonts w:asciiTheme="minorHAnsi" w:eastAsiaTheme="minorEastAsia" w:hAnsiTheme="minorHAnsi" w:cstheme="minorBidi"/>
          <w:kern w:val="2"/>
          <w:sz w:val="21"/>
          <w:szCs w:val="22"/>
          <w:lang w:val="en-US" w:eastAsia="zh-CN"/>
        </w:rPr>
      </w:pPr>
      <w:ins w:id="125" w:author="vivo" w:date="2022-04-13T20:39:00Z">
        <w:r>
          <w:t>6.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09 \h </w:instrText>
        </w:r>
        <w:r>
          <w:fldChar w:fldCharType="separate"/>
        </w:r>
        <w:r>
          <w:t>23</w:t>
        </w:r>
        <w:r>
          <w:fldChar w:fldCharType="end"/>
        </w:r>
      </w:ins>
    </w:p>
    <w:p w14:paraId="15B65CEF" w14:textId="77777777" w:rsidR="005A7C07" w:rsidRDefault="005A7C07" w:rsidP="005A7C07">
      <w:pPr>
        <w:pStyle w:val="TOC4"/>
        <w:rPr>
          <w:ins w:id="126" w:author="vivo" w:date="2022-04-13T20:39:00Z"/>
          <w:rFonts w:asciiTheme="minorHAnsi" w:eastAsiaTheme="minorEastAsia" w:hAnsiTheme="minorHAnsi" w:cstheme="minorBidi"/>
          <w:kern w:val="2"/>
          <w:sz w:val="21"/>
          <w:szCs w:val="22"/>
          <w:lang w:val="en-US" w:eastAsia="zh-CN"/>
        </w:rPr>
      </w:pPr>
      <w:ins w:id="127" w:author="vivo" w:date="2022-04-13T20:39:00Z">
        <w:r>
          <w:rPr>
            <w:lang w:eastAsia="ja-JP"/>
          </w:rPr>
          <w:t>6.5.1.1</w:t>
        </w:r>
        <w:r>
          <w:rPr>
            <w:rFonts w:asciiTheme="minorHAnsi" w:eastAsiaTheme="minorEastAsia" w:hAnsiTheme="minorHAnsi" w:cstheme="minorBidi"/>
            <w:kern w:val="2"/>
            <w:sz w:val="21"/>
            <w:szCs w:val="22"/>
            <w:lang w:val="en-US" w:eastAsia="zh-CN"/>
          </w:rPr>
          <w:tab/>
        </w:r>
        <w:r>
          <w:rPr>
            <w:lang w:eastAsia="ja-JP"/>
          </w:rPr>
          <w:t>Registration management of PEMC, PEGC and PINE</w:t>
        </w:r>
        <w:r>
          <w:tab/>
        </w:r>
        <w:r>
          <w:fldChar w:fldCharType="begin"/>
        </w:r>
        <w:r>
          <w:instrText xml:space="preserve"> PAGEREF _Toc100774710 \h </w:instrText>
        </w:r>
        <w:r>
          <w:fldChar w:fldCharType="separate"/>
        </w:r>
        <w:r>
          <w:t>23</w:t>
        </w:r>
        <w:r>
          <w:fldChar w:fldCharType="end"/>
        </w:r>
      </w:ins>
    </w:p>
    <w:p w14:paraId="1017F925" w14:textId="77777777" w:rsidR="005A7C07" w:rsidRDefault="005A7C07" w:rsidP="005A7C07">
      <w:pPr>
        <w:pStyle w:val="TOC4"/>
        <w:rPr>
          <w:ins w:id="128" w:author="vivo" w:date="2022-04-13T20:39:00Z"/>
          <w:rFonts w:asciiTheme="minorHAnsi" w:eastAsiaTheme="minorEastAsia" w:hAnsiTheme="minorHAnsi" w:cstheme="minorBidi"/>
          <w:kern w:val="2"/>
          <w:sz w:val="21"/>
          <w:szCs w:val="22"/>
          <w:lang w:val="en-US" w:eastAsia="zh-CN"/>
        </w:rPr>
      </w:pPr>
      <w:ins w:id="129" w:author="vivo" w:date="2022-04-13T20:39:00Z">
        <w:r>
          <w:rPr>
            <w:lang w:eastAsia="ja-JP"/>
          </w:rPr>
          <w:lastRenderedPageBreak/>
          <w:t>6.5.1.2</w:t>
        </w:r>
        <w:r>
          <w:rPr>
            <w:rFonts w:asciiTheme="minorHAnsi" w:eastAsiaTheme="minorEastAsia" w:hAnsiTheme="minorHAnsi" w:cstheme="minorBidi"/>
            <w:kern w:val="2"/>
            <w:sz w:val="21"/>
            <w:szCs w:val="22"/>
            <w:lang w:val="en-US" w:eastAsia="zh-CN"/>
          </w:rPr>
          <w:tab/>
        </w:r>
        <w:r>
          <w:rPr>
            <w:lang w:eastAsia="ja-JP"/>
          </w:rPr>
          <w:t>Management of PIN and PINE Elements</w:t>
        </w:r>
        <w:r>
          <w:tab/>
        </w:r>
        <w:r>
          <w:fldChar w:fldCharType="begin"/>
        </w:r>
        <w:r>
          <w:instrText xml:space="preserve"> PAGEREF _Toc100774711 \h </w:instrText>
        </w:r>
        <w:r>
          <w:fldChar w:fldCharType="separate"/>
        </w:r>
        <w:r>
          <w:t>24</w:t>
        </w:r>
        <w:r>
          <w:fldChar w:fldCharType="end"/>
        </w:r>
      </w:ins>
    </w:p>
    <w:p w14:paraId="02BDBC63" w14:textId="77777777" w:rsidR="005A7C07" w:rsidRDefault="005A7C07" w:rsidP="005A7C07">
      <w:pPr>
        <w:pStyle w:val="TOC3"/>
        <w:rPr>
          <w:ins w:id="130" w:author="vivo" w:date="2022-04-13T20:39:00Z"/>
          <w:rFonts w:asciiTheme="minorHAnsi" w:eastAsiaTheme="minorEastAsia" w:hAnsiTheme="minorHAnsi" w:cstheme="minorBidi"/>
          <w:kern w:val="2"/>
          <w:sz w:val="21"/>
          <w:szCs w:val="22"/>
          <w:lang w:val="en-US" w:eastAsia="zh-CN"/>
        </w:rPr>
      </w:pPr>
      <w:ins w:id="131" w:author="vivo" w:date="2022-04-13T20:39:00Z">
        <w:r>
          <w:t>6.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12 \h </w:instrText>
        </w:r>
        <w:r>
          <w:fldChar w:fldCharType="separate"/>
        </w:r>
        <w:r>
          <w:t>25</w:t>
        </w:r>
        <w:r>
          <w:fldChar w:fldCharType="end"/>
        </w:r>
      </w:ins>
    </w:p>
    <w:p w14:paraId="43F0E16E" w14:textId="77777777" w:rsidR="005A7C07" w:rsidRDefault="005A7C07" w:rsidP="005A7C07">
      <w:pPr>
        <w:pStyle w:val="TOC4"/>
        <w:rPr>
          <w:ins w:id="132" w:author="vivo" w:date="2022-04-13T20:39:00Z"/>
          <w:rFonts w:asciiTheme="minorHAnsi" w:eastAsiaTheme="minorEastAsia" w:hAnsiTheme="minorHAnsi" w:cstheme="minorBidi"/>
          <w:kern w:val="2"/>
          <w:sz w:val="21"/>
          <w:szCs w:val="22"/>
          <w:lang w:val="en-US" w:eastAsia="zh-CN"/>
        </w:rPr>
      </w:pPr>
      <w:ins w:id="133" w:author="vivo" w:date="2022-04-13T20:39:00Z">
        <w:r>
          <w:rPr>
            <w:lang w:eastAsia="ja-JP"/>
          </w:rPr>
          <w:t>6.5.2.1</w:t>
        </w:r>
        <w:r>
          <w:rPr>
            <w:rFonts w:asciiTheme="minorHAnsi" w:eastAsiaTheme="minorEastAsia" w:hAnsiTheme="minorHAnsi" w:cstheme="minorBidi"/>
            <w:kern w:val="2"/>
            <w:sz w:val="21"/>
            <w:szCs w:val="22"/>
            <w:lang w:val="en-US" w:eastAsia="zh-CN"/>
          </w:rPr>
          <w:tab/>
        </w:r>
        <w:r>
          <w:rPr>
            <w:lang w:eastAsia="ja-JP"/>
          </w:rPr>
          <w:t>PIN Elements registration and PIN management</w:t>
        </w:r>
        <w:r>
          <w:tab/>
        </w:r>
        <w:r>
          <w:fldChar w:fldCharType="begin"/>
        </w:r>
        <w:r>
          <w:instrText xml:space="preserve"> PAGEREF _Toc100774713 \h </w:instrText>
        </w:r>
        <w:r>
          <w:fldChar w:fldCharType="separate"/>
        </w:r>
        <w:r>
          <w:t>25</w:t>
        </w:r>
        <w:r>
          <w:fldChar w:fldCharType="end"/>
        </w:r>
      </w:ins>
    </w:p>
    <w:p w14:paraId="0B050D09" w14:textId="77777777" w:rsidR="005A7C07" w:rsidRDefault="005A7C07" w:rsidP="005A7C07">
      <w:pPr>
        <w:pStyle w:val="TOC4"/>
        <w:rPr>
          <w:ins w:id="134" w:author="vivo" w:date="2022-04-13T20:39:00Z"/>
          <w:rFonts w:asciiTheme="minorHAnsi" w:eastAsiaTheme="minorEastAsia" w:hAnsiTheme="minorHAnsi" w:cstheme="minorBidi"/>
          <w:kern w:val="2"/>
          <w:sz w:val="21"/>
          <w:szCs w:val="22"/>
          <w:lang w:val="en-US" w:eastAsia="zh-CN"/>
        </w:rPr>
      </w:pPr>
      <w:ins w:id="135" w:author="vivo" w:date="2022-04-13T20:39:00Z">
        <w:r>
          <w:rPr>
            <w:lang w:eastAsia="ja-JP"/>
          </w:rPr>
          <w:t>6.5.2.2</w:t>
        </w:r>
        <w:r>
          <w:rPr>
            <w:rFonts w:asciiTheme="minorHAnsi" w:eastAsiaTheme="minorEastAsia" w:hAnsiTheme="minorHAnsi" w:cstheme="minorBidi"/>
            <w:kern w:val="2"/>
            <w:sz w:val="21"/>
            <w:szCs w:val="22"/>
            <w:lang w:val="en-US" w:eastAsia="zh-CN"/>
          </w:rPr>
          <w:tab/>
        </w:r>
        <w:r>
          <w:rPr>
            <w:lang w:eastAsia="ja-JP"/>
          </w:rPr>
          <w:t>PINE accessing to 5GC via PEGC</w:t>
        </w:r>
        <w:r>
          <w:tab/>
        </w:r>
        <w:r>
          <w:fldChar w:fldCharType="begin"/>
        </w:r>
        <w:r>
          <w:instrText xml:space="preserve"> PAGEREF _Toc100774714 \h </w:instrText>
        </w:r>
        <w:r>
          <w:fldChar w:fldCharType="separate"/>
        </w:r>
        <w:r>
          <w:t>26</w:t>
        </w:r>
        <w:r>
          <w:fldChar w:fldCharType="end"/>
        </w:r>
      </w:ins>
    </w:p>
    <w:p w14:paraId="5BD1D51B" w14:textId="77777777" w:rsidR="005A7C07" w:rsidRDefault="005A7C07" w:rsidP="005A7C07">
      <w:pPr>
        <w:pStyle w:val="TOC3"/>
        <w:rPr>
          <w:ins w:id="136" w:author="vivo" w:date="2022-04-13T20:39:00Z"/>
          <w:rFonts w:asciiTheme="minorHAnsi" w:eastAsiaTheme="minorEastAsia" w:hAnsiTheme="minorHAnsi" w:cstheme="minorBidi"/>
          <w:kern w:val="2"/>
          <w:sz w:val="21"/>
          <w:szCs w:val="22"/>
          <w:lang w:val="en-US" w:eastAsia="zh-CN"/>
        </w:rPr>
      </w:pPr>
      <w:ins w:id="137" w:author="vivo" w:date="2022-04-13T20:39:00Z">
        <w:r>
          <w:t>6.5.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0774715 \h </w:instrText>
        </w:r>
        <w:r>
          <w:fldChar w:fldCharType="separate"/>
        </w:r>
        <w:r>
          <w:t>26</w:t>
        </w:r>
        <w:r>
          <w:fldChar w:fldCharType="end"/>
        </w:r>
      </w:ins>
    </w:p>
    <w:p w14:paraId="1BE9478D" w14:textId="77777777" w:rsidR="005A7C07" w:rsidRDefault="005A7C07" w:rsidP="005A7C07">
      <w:pPr>
        <w:pStyle w:val="TOC2"/>
        <w:rPr>
          <w:ins w:id="138" w:author="vivo" w:date="2022-04-13T20:39:00Z"/>
          <w:rFonts w:asciiTheme="minorHAnsi" w:eastAsiaTheme="minorEastAsia" w:hAnsiTheme="minorHAnsi" w:cstheme="minorBidi"/>
          <w:kern w:val="2"/>
          <w:sz w:val="21"/>
          <w:szCs w:val="22"/>
          <w:lang w:val="en-US" w:eastAsia="zh-CN"/>
        </w:rPr>
      </w:pPr>
      <w:ins w:id="139" w:author="vivo" w:date="2022-04-13T20:39:00Z">
        <w:r>
          <w:rPr>
            <w:lang w:eastAsia="zh-CN"/>
          </w:rPr>
          <w:t>6.6</w:t>
        </w:r>
        <w:r>
          <w:rPr>
            <w:rFonts w:asciiTheme="minorHAnsi" w:eastAsiaTheme="minorEastAsia" w:hAnsiTheme="minorHAnsi" w:cstheme="minorBidi"/>
            <w:kern w:val="2"/>
            <w:sz w:val="21"/>
            <w:szCs w:val="22"/>
            <w:lang w:val="en-US" w:eastAsia="zh-CN"/>
          </w:rPr>
          <w:tab/>
        </w:r>
        <w:r>
          <w:rPr>
            <w:lang w:eastAsia="zh-CN"/>
          </w:rPr>
          <w:t>Solution #6: Management of PIN and PIN Elements</w:t>
        </w:r>
        <w:r>
          <w:tab/>
        </w:r>
        <w:r>
          <w:fldChar w:fldCharType="begin"/>
        </w:r>
        <w:r>
          <w:instrText xml:space="preserve"> PAGEREF _Toc100774716 \h </w:instrText>
        </w:r>
        <w:r>
          <w:fldChar w:fldCharType="separate"/>
        </w:r>
        <w:r>
          <w:t>27</w:t>
        </w:r>
        <w:r>
          <w:fldChar w:fldCharType="end"/>
        </w:r>
      </w:ins>
    </w:p>
    <w:p w14:paraId="5F6A9E6C" w14:textId="77777777" w:rsidR="005A7C07" w:rsidRDefault="005A7C07" w:rsidP="005A7C07">
      <w:pPr>
        <w:pStyle w:val="TOC3"/>
        <w:rPr>
          <w:ins w:id="140" w:author="vivo" w:date="2022-04-13T20:39:00Z"/>
          <w:rFonts w:asciiTheme="minorHAnsi" w:eastAsiaTheme="minorEastAsia" w:hAnsiTheme="minorHAnsi" w:cstheme="minorBidi"/>
          <w:kern w:val="2"/>
          <w:sz w:val="21"/>
          <w:szCs w:val="22"/>
          <w:lang w:val="en-US" w:eastAsia="zh-CN"/>
        </w:rPr>
      </w:pPr>
      <w:ins w:id="141" w:author="vivo" w:date="2022-04-13T20:39:00Z">
        <w:r>
          <w:t>6.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17 \h </w:instrText>
        </w:r>
        <w:r>
          <w:fldChar w:fldCharType="separate"/>
        </w:r>
        <w:r>
          <w:t>27</w:t>
        </w:r>
        <w:r>
          <w:fldChar w:fldCharType="end"/>
        </w:r>
      </w:ins>
    </w:p>
    <w:p w14:paraId="184C89E7" w14:textId="77777777" w:rsidR="005A7C07" w:rsidRDefault="005A7C07" w:rsidP="005A7C07">
      <w:pPr>
        <w:pStyle w:val="TOC3"/>
        <w:rPr>
          <w:ins w:id="142" w:author="vivo" w:date="2022-04-13T20:39:00Z"/>
          <w:rFonts w:asciiTheme="minorHAnsi" w:eastAsiaTheme="minorEastAsia" w:hAnsiTheme="minorHAnsi" w:cstheme="minorBidi"/>
          <w:kern w:val="2"/>
          <w:sz w:val="21"/>
          <w:szCs w:val="22"/>
          <w:lang w:val="en-US" w:eastAsia="zh-CN"/>
        </w:rPr>
      </w:pPr>
      <w:ins w:id="143" w:author="vivo" w:date="2022-04-13T20:39:00Z">
        <w:r>
          <w:t>6.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18 \h </w:instrText>
        </w:r>
        <w:r>
          <w:fldChar w:fldCharType="separate"/>
        </w:r>
        <w:r>
          <w:t>31</w:t>
        </w:r>
        <w:r>
          <w:fldChar w:fldCharType="end"/>
        </w:r>
      </w:ins>
    </w:p>
    <w:p w14:paraId="4B530F46" w14:textId="77777777" w:rsidR="005A7C07" w:rsidRDefault="005A7C07" w:rsidP="005A7C07">
      <w:pPr>
        <w:pStyle w:val="TOC4"/>
        <w:rPr>
          <w:ins w:id="144" w:author="vivo" w:date="2022-04-13T20:39:00Z"/>
          <w:rFonts w:asciiTheme="minorHAnsi" w:eastAsiaTheme="minorEastAsia" w:hAnsiTheme="minorHAnsi" w:cstheme="minorBidi"/>
          <w:kern w:val="2"/>
          <w:sz w:val="21"/>
          <w:szCs w:val="22"/>
          <w:lang w:val="en-US" w:eastAsia="zh-CN"/>
        </w:rPr>
      </w:pPr>
      <w:ins w:id="145" w:author="vivo" w:date="2022-04-13T20:39:00Z">
        <w:r>
          <w:rPr>
            <w:lang w:eastAsia="ja-JP"/>
          </w:rPr>
          <w:t>6.6.2.1</w:t>
        </w:r>
        <w:r>
          <w:rPr>
            <w:rFonts w:asciiTheme="minorHAnsi" w:eastAsiaTheme="minorEastAsia" w:hAnsiTheme="minorHAnsi" w:cstheme="minorBidi"/>
            <w:kern w:val="2"/>
            <w:sz w:val="21"/>
            <w:szCs w:val="22"/>
            <w:lang w:val="en-US" w:eastAsia="zh-CN"/>
          </w:rPr>
          <w:tab/>
        </w:r>
        <w:r>
          <w:rPr>
            <w:lang w:eastAsia="ja-JP"/>
          </w:rPr>
          <w:t>PIN creation</w:t>
        </w:r>
        <w:r>
          <w:tab/>
        </w:r>
        <w:r>
          <w:fldChar w:fldCharType="begin"/>
        </w:r>
        <w:r>
          <w:instrText xml:space="preserve"> PAGEREF _Toc100774719 \h </w:instrText>
        </w:r>
        <w:r>
          <w:fldChar w:fldCharType="separate"/>
        </w:r>
        <w:r>
          <w:t>31</w:t>
        </w:r>
        <w:r>
          <w:fldChar w:fldCharType="end"/>
        </w:r>
      </w:ins>
    </w:p>
    <w:p w14:paraId="4C7DDEA6" w14:textId="77777777" w:rsidR="005A7C07" w:rsidRDefault="005A7C07" w:rsidP="005A7C07">
      <w:pPr>
        <w:pStyle w:val="TOC4"/>
        <w:rPr>
          <w:ins w:id="146" w:author="vivo" w:date="2022-04-13T20:39:00Z"/>
          <w:rFonts w:asciiTheme="minorHAnsi" w:eastAsiaTheme="minorEastAsia" w:hAnsiTheme="minorHAnsi" w:cstheme="minorBidi"/>
          <w:kern w:val="2"/>
          <w:sz w:val="21"/>
          <w:szCs w:val="22"/>
          <w:lang w:val="en-US" w:eastAsia="zh-CN"/>
        </w:rPr>
      </w:pPr>
      <w:ins w:id="147" w:author="vivo" w:date="2022-04-13T20:39:00Z">
        <w:r>
          <w:rPr>
            <w:lang w:eastAsia="ja-JP"/>
          </w:rPr>
          <w:t>6.6.2.2</w:t>
        </w:r>
        <w:r>
          <w:rPr>
            <w:rFonts w:asciiTheme="minorHAnsi" w:eastAsiaTheme="minorEastAsia" w:hAnsiTheme="minorHAnsi" w:cstheme="minorBidi"/>
            <w:kern w:val="2"/>
            <w:sz w:val="21"/>
            <w:szCs w:val="22"/>
            <w:lang w:val="en-US" w:eastAsia="zh-CN"/>
          </w:rPr>
          <w:tab/>
        </w:r>
        <w:r>
          <w:rPr>
            <w:lang w:eastAsia="ja-JP"/>
          </w:rPr>
          <w:t>PINE authentication and registration</w:t>
        </w:r>
        <w:r>
          <w:tab/>
        </w:r>
        <w:r>
          <w:fldChar w:fldCharType="begin"/>
        </w:r>
        <w:r>
          <w:instrText xml:space="preserve"> PAGEREF _Toc100774720 \h </w:instrText>
        </w:r>
        <w:r>
          <w:fldChar w:fldCharType="separate"/>
        </w:r>
        <w:r>
          <w:t>33</w:t>
        </w:r>
        <w:r>
          <w:fldChar w:fldCharType="end"/>
        </w:r>
      </w:ins>
    </w:p>
    <w:p w14:paraId="13D36791" w14:textId="77777777" w:rsidR="005A7C07" w:rsidRDefault="005A7C07" w:rsidP="005A7C07">
      <w:pPr>
        <w:pStyle w:val="TOC3"/>
        <w:rPr>
          <w:ins w:id="148" w:author="vivo" w:date="2022-04-13T20:39:00Z"/>
          <w:rFonts w:asciiTheme="minorHAnsi" w:eastAsiaTheme="minorEastAsia" w:hAnsiTheme="minorHAnsi" w:cstheme="minorBidi"/>
          <w:kern w:val="2"/>
          <w:sz w:val="21"/>
          <w:szCs w:val="22"/>
          <w:lang w:val="en-US" w:eastAsia="zh-CN"/>
        </w:rPr>
      </w:pPr>
      <w:ins w:id="149" w:author="vivo" w:date="2022-04-13T20:39:00Z">
        <w:r>
          <w:t>6.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0774721 \h </w:instrText>
        </w:r>
        <w:r>
          <w:fldChar w:fldCharType="separate"/>
        </w:r>
        <w:r>
          <w:t>34</w:t>
        </w:r>
        <w:r>
          <w:fldChar w:fldCharType="end"/>
        </w:r>
      </w:ins>
    </w:p>
    <w:p w14:paraId="3038D050" w14:textId="77777777" w:rsidR="005A7C07" w:rsidRDefault="005A7C07" w:rsidP="005A7C07">
      <w:pPr>
        <w:pStyle w:val="TOC2"/>
        <w:rPr>
          <w:ins w:id="150" w:author="vivo" w:date="2022-04-13T20:39:00Z"/>
          <w:rFonts w:asciiTheme="minorHAnsi" w:eastAsiaTheme="minorEastAsia" w:hAnsiTheme="minorHAnsi" w:cstheme="minorBidi"/>
          <w:kern w:val="2"/>
          <w:sz w:val="21"/>
          <w:szCs w:val="22"/>
          <w:lang w:val="en-US" w:eastAsia="zh-CN"/>
        </w:rPr>
      </w:pPr>
      <w:ins w:id="151" w:author="vivo" w:date="2022-04-13T20:39:00Z">
        <w:r>
          <w:rPr>
            <w:lang w:eastAsia="zh-CN"/>
          </w:rPr>
          <w:t>6.7</w:t>
        </w:r>
        <w:r>
          <w:rPr>
            <w:rFonts w:asciiTheme="minorHAnsi" w:eastAsiaTheme="minorEastAsia" w:hAnsiTheme="minorHAnsi" w:cstheme="minorBidi"/>
            <w:kern w:val="2"/>
            <w:sz w:val="21"/>
            <w:szCs w:val="22"/>
            <w:lang w:val="en-US" w:eastAsia="zh-CN"/>
          </w:rPr>
          <w:tab/>
        </w:r>
        <w:r>
          <w:rPr>
            <w:lang w:eastAsia="zh-CN"/>
          </w:rPr>
          <w:t>Solution #7: PIN Management by 5GS.</w:t>
        </w:r>
        <w:r>
          <w:tab/>
        </w:r>
        <w:r>
          <w:fldChar w:fldCharType="begin"/>
        </w:r>
        <w:r>
          <w:instrText xml:space="preserve"> PAGEREF _Toc100774722 \h </w:instrText>
        </w:r>
        <w:r>
          <w:fldChar w:fldCharType="separate"/>
        </w:r>
        <w:r>
          <w:t>34</w:t>
        </w:r>
        <w:r>
          <w:fldChar w:fldCharType="end"/>
        </w:r>
      </w:ins>
    </w:p>
    <w:p w14:paraId="0E9C4E1B" w14:textId="77777777" w:rsidR="005A7C07" w:rsidRDefault="005A7C07" w:rsidP="005A7C07">
      <w:pPr>
        <w:pStyle w:val="TOC3"/>
        <w:rPr>
          <w:ins w:id="152" w:author="vivo" w:date="2022-04-13T20:39:00Z"/>
          <w:rFonts w:asciiTheme="minorHAnsi" w:eastAsiaTheme="minorEastAsia" w:hAnsiTheme="minorHAnsi" w:cstheme="minorBidi"/>
          <w:kern w:val="2"/>
          <w:sz w:val="21"/>
          <w:szCs w:val="22"/>
          <w:lang w:val="en-US" w:eastAsia="zh-CN"/>
        </w:rPr>
      </w:pPr>
      <w:ins w:id="153" w:author="vivo" w:date="2022-04-13T20:39:00Z">
        <w:r>
          <w:t>6.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23 \h </w:instrText>
        </w:r>
        <w:r>
          <w:fldChar w:fldCharType="separate"/>
        </w:r>
        <w:r>
          <w:t>34</w:t>
        </w:r>
        <w:r>
          <w:fldChar w:fldCharType="end"/>
        </w:r>
      </w:ins>
    </w:p>
    <w:p w14:paraId="1D6D0866" w14:textId="77777777" w:rsidR="005A7C07" w:rsidRDefault="005A7C07" w:rsidP="005A7C07">
      <w:pPr>
        <w:pStyle w:val="TOC3"/>
        <w:rPr>
          <w:ins w:id="154" w:author="vivo" w:date="2022-04-13T20:39:00Z"/>
          <w:rFonts w:asciiTheme="minorHAnsi" w:eastAsiaTheme="minorEastAsia" w:hAnsiTheme="minorHAnsi" w:cstheme="minorBidi"/>
          <w:kern w:val="2"/>
          <w:sz w:val="21"/>
          <w:szCs w:val="22"/>
          <w:lang w:val="en-US" w:eastAsia="zh-CN"/>
        </w:rPr>
      </w:pPr>
      <w:ins w:id="155" w:author="vivo" w:date="2022-04-13T20:39:00Z">
        <w:r>
          <w:t>6.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24 \h </w:instrText>
        </w:r>
        <w:r>
          <w:fldChar w:fldCharType="separate"/>
        </w:r>
        <w:r>
          <w:t>35</w:t>
        </w:r>
        <w:r>
          <w:fldChar w:fldCharType="end"/>
        </w:r>
      </w:ins>
    </w:p>
    <w:p w14:paraId="7AE7F96F" w14:textId="77777777" w:rsidR="005A7C07" w:rsidRDefault="005A7C07" w:rsidP="005A7C07">
      <w:pPr>
        <w:pStyle w:val="TOC3"/>
        <w:rPr>
          <w:ins w:id="156" w:author="vivo" w:date="2022-04-13T20:39:00Z"/>
          <w:rFonts w:asciiTheme="minorHAnsi" w:eastAsiaTheme="minorEastAsia" w:hAnsiTheme="minorHAnsi" w:cstheme="minorBidi"/>
          <w:kern w:val="2"/>
          <w:sz w:val="21"/>
          <w:szCs w:val="22"/>
          <w:lang w:val="en-US" w:eastAsia="zh-CN"/>
        </w:rPr>
      </w:pPr>
      <w:ins w:id="157" w:author="vivo" w:date="2022-04-13T20:39:00Z">
        <w:r>
          <w:t>6.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0774725 \h </w:instrText>
        </w:r>
        <w:r>
          <w:fldChar w:fldCharType="separate"/>
        </w:r>
        <w:r>
          <w:t>36</w:t>
        </w:r>
        <w:r>
          <w:fldChar w:fldCharType="end"/>
        </w:r>
      </w:ins>
    </w:p>
    <w:p w14:paraId="305902FF" w14:textId="77777777" w:rsidR="005A7C07" w:rsidRDefault="005A7C07" w:rsidP="005A7C07">
      <w:pPr>
        <w:pStyle w:val="TOC2"/>
        <w:rPr>
          <w:ins w:id="158" w:author="vivo" w:date="2022-04-13T20:39:00Z"/>
          <w:rFonts w:asciiTheme="minorHAnsi" w:eastAsiaTheme="minorEastAsia" w:hAnsiTheme="minorHAnsi" w:cstheme="minorBidi"/>
          <w:kern w:val="2"/>
          <w:sz w:val="21"/>
          <w:szCs w:val="22"/>
          <w:lang w:val="en-US" w:eastAsia="zh-CN"/>
        </w:rPr>
      </w:pPr>
      <w:ins w:id="159" w:author="vivo" w:date="2022-04-13T20:39:00Z">
        <w:r>
          <w:rPr>
            <w:lang w:eastAsia="zh-CN"/>
          </w:rPr>
          <w:t>6.8</w:t>
        </w:r>
        <w:r>
          <w:rPr>
            <w:rFonts w:asciiTheme="minorHAnsi" w:eastAsiaTheme="minorEastAsia" w:hAnsiTheme="minorHAnsi" w:cstheme="minorBidi"/>
            <w:kern w:val="2"/>
            <w:sz w:val="21"/>
            <w:szCs w:val="22"/>
            <w:lang w:val="en-US" w:eastAsia="zh-CN"/>
          </w:rPr>
          <w:tab/>
        </w:r>
        <w:r>
          <w:rPr>
            <w:lang w:eastAsia="zh-CN"/>
          </w:rPr>
          <w:t>Solution #8: Management of PIN and PIN Elements</w:t>
        </w:r>
        <w:r>
          <w:tab/>
        </w:r>
        <w:r>
          <w:fldChar w:fldCharType="begin"/>
        </w:r>
        <w:r>
          <w:instrText xml:space="preserve"> PAGEREF _Toc100774726 \h </w:instrText>
        </w:r>
        <w:r>
          <w:fldChar w:fldCharType="separate"/>
        </w:r>
        <w:r>
          <w:t>36</w:t>
        </w:r>
        <w:r>
          <w:fldChar w:fldCharType="end"/>
        </w:r>
      </w:ins>
    </w:p>
    <w:p w14:paraId="61D4CB39" w14:textId="77777777" w:rsidR="005A7C07" w:rsidRDefault="005A7C07" w:rsidP="005A7C07">
      <w:pPr>
        <w:pStyle w:val="TOC3"/>
        <w:rPr>
          <w:ins w:id="160" w:author="vivo" w:date="2022-04-13T20:39:00Z"/>
          <w:rFonts w:asciiTheme="minorHAnsi" w:eastAsiaTheme="minorEastAsia" w:hAnsiTheme="minorHAnsi" w:cstheme="minorBidi"/>
          <w:kern w:val="2"/>
          <w:sz w:val="21"/>
          <w:szCs w:val="22"/>
          <w:lang w:val="en-US" w:eastAsia="zh-CN"/>
        </w:rPr>
      </w:pPr>
      <w:ins w:id="161" w:author="vivo" w:date="2022-04-13T20:39:00Z">
        <w:r>
          <w:t>6.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27 \h </w:instrText>
        </w:r>
        <w:r>
          <w:fldChar w:fldCharType="separate"/>
        </w:r>
        <w:r>
          <w:t>36</w:t>
        </w:r>
        <w:r>
          <w:fldChar w:fldCharType="end"/>
        </w:r>
      </w:ins>
    </w:p>
    <w:p w14:paraId="3B853AB3" w14:textId="77777777" w:rsidR="005A7C07" w:rsidRDefault="005A7C07" w:rsidP="005A7C07">
      <w:pPr>
        <w:pStyle w:val="TOC4"/>
        <w:rPr>
          <w:ins w:id="162" w:author="vivo" w:date="2022-04-13T20:39:00Z"/>
          <w:rFonts w:asciiTheme="minorHAnsi" w:eastAsiaTheme="minorEastAsia" w:hAnsiTheme="minorHAnsi" w:cstheme="minorBidi"/>
          <w:kern w:val="2"/>
          <w:sz w:val="21"/>
          <w:szCs w:val="22"/>
          <w:lang w:val="en-US" w:eastAsia="zh-CN"/>
        </w:rPr>
      </w:pPr>
      <w:ins w:id="163" w:author="vivo" w:date="2022-04-13T20:39:00Z">
        <w:r>
          <w:rPr>
            <w:lang w:eastAsia="ja-JP"/>
          </w:rPr>
          <w:t>6.8.1.1</w:t>
        </w:r>
        <w:r>
          <w:rPr>
            <w:rFonts w:asciiTheme="minorHAnsi" w:eastAsiaTheme="minorEastAsia" w:hAnsiTheme="minorHAnsi" w:cstheme="minorBidi"/>
            <w:kern w:val="2"/>
            <w:sz w:val="21"/>
            <w:szCs w:val="22"/>
            <w:lang w:val="en-US" w:eastAsia="zh-CN"/>
          </w:rPr>
          <w:tab/>
        </w:r>
        <w:r>
          <w:rPr>
            <w:lang w:eastAsia="ja-JP"/>
          </w:rPr>
          <w:t>Architecture reference model for application level</w:t>
        </w:r>
        <w:r>
          <w:tab/>
        </w:r>
        <w:r>
          <w:fldChar w:fldCharType="begin"/>
        </w:r>
        <w:r>
          <w:instrText xml:space="preserve"> PAGEREF _Toc100774728 \h </w:instrText>
        </w:r>
        <w:r>
          <w:fldChar w:fldCharType="separate"/>
        </w:r>
        <w:r>
          <w:t>36</w:t>
        </w:r>
        <w:r>
          <w:fldChar w:fldCharType="end"/>
        </w:r>
      </w:ins>
    </w:p>
    <w:p w14:paraId="0129BB93" w14:textId="77777777" w:rsidR="005A7C07" w:rsidRDefault="005A7C07" w:rsidP="005A7C07">
      <w:pPr>
        <w:pStyle w:val="TOC4"/>
        <w:rPr>
          <w:ins w:id="164" w:author="vivo" w:date="2022-04-13T20:39:00Z"/>
          <w:rFonts w:asciiTheme="minorHAnsi" w:eastAsiaTheme="minorEastAsia" w:hAnsiTheme="minorHAnsi" w:cstheme="minorBidi"/>
          <w:kern w:val="2"/>
          <w:sz w:val="21"/>
          <w:szCs w:val="22"/>
          <w:lang w:val="en-US" w:eastAsia="zh-CN"/>
        </w:rPr>
      </w:pPr>
      <w:ins w:id="165" w:author="vivo" w:date="2022-04-13T20:39:00Z">
        <w:r>
          <w:rPr>
            <w:lang w:eastAsia="ja-JP"/>
          </w:rPr>
          <w:t>6.8.1.2</w:t>
        </w:r>
        <w:r>
          <w:rPr>
            <w:rFonts w:asciiTheme="minorHAnsi" w:eastAsiaTheme="minorEastAsia" w:hAnsiTheme="minorHAnsi" w:cstheme="minorBidi"/>
            <w:kern w:val="2"/>
            <w:sz w:val="21"/>
            <w:szCs w:val="22"/>
            <w:lang w:val="en-US" w:eastAsia="zh-CN"/>
          </w:rPr>
          <w:tab/>
        </w:r>
        <w:r>
          <w:rPr>
            <w:lang w:eastAsia="ja-JP"/>
          </w:rPr>
          <w:t>Architecture reference model for 5GS level</w:t>
        </w:r>
        <w:r>
          <w:tab/>
        </w:r>
        <w:r>
          <w:fldChar w:fldCharType="begin"/>
        </w:r>
        <w:r>
          <w:instrText xml:space="preserve"> PAGEREF _Toc100774729 \h </w:instrText>
        </w:r>
        <w:r>
          <w:fldChar w:fldCharType="separate"/>
        </w:r>
        <w:r>
          <w:t>37</w:t>
        </w:r>
        <w:r>
          <w:fldChar w:fldCharType="end"/>
        </w:r>
      </w:ins>
    </w:p>
    <w:p w14:paraId="390DA203" w14:textId="77777777" w:rsidR="005A7C07" w:rsidRDefault="005A7C07" w:rsidP="005A7C07">
      <w:pPr>
        <w:pStyle w:val="TOC4"/>
        <w:rPr>
          <w:ins w:id="166" w:author="vivo" w:date="2022-04-13T20:39:00Z"/>
          <w:rFonts w:asciiTheme="minorHAnsi" w:eastAsiaTheme="minorEastAsia" w:hAnsiTheme="minorHAnsi" w:cstheme="minorBidi"/>
          <w:kern w:val="2"/>
          <w:sz w:val="21"/>
          <w:szCs w:val="22"/>
          <w:lang w:val="en-US" w:eastAsia="zh-CN"/>
        </w:rPr>
      </w:pPr>
      <w:ins w:id="167" w:author="vivo" w:date="2022-04-13T20:39:00Z">
        <w:r>
          <w:rPr>
            <w:lang w:eastAsia="ja-JP"/>
          </w:rPr>
          <w:t>6.8.1.3</w:t>
        </w:r>
        <w:r>
          <w:rPr>
            <w:rFonts w:asciiTheme="minorHAnsi" w:eastAsiaTheme="minorEastAsia" w:hAnsiTheme="minorHAnsi" w:cstheme="minorBidi"/>
            <w:kern w:val="2"/>
            <w:sz w:val="21"/>
            <w:szCs w:val="22"/>
            <w:lang w:val="en-US" w:eastAsia="zh-CN"/>
          </w:rPr>
          <w:tab/>
        </w:r>
        <w:r>
          <w:rPr>
            <w:lang w:eastAsia="ja-JP"/>
          </w:rPr>
          <w:t>Reference points</w:t>
        </w:r>
        <w:r>
          <w:tab/>
        </w:r>
        <w:r>
          <w:fldChar w:fldCharType="begin"/>
        </w:r>
        <w:r>
          <w:instrText xml:space="preserve"> PAGEREF _Toc100774730 \h </w:instrText>
        </w:r>
        <w:r>
          <w:fldChar w:fldCharType="separate"/>
        </w:r>
        <w:r>
          <w:t>37</w:t>
        </w:r>
        <w:r>
          <w:fldChar w:fldCharType="end"/>
        </w:r>
      </w:ins>
    </w:p>
    <w:p w14:paraId="5B0D1BFD" w14:textId="77777777" w:rsidR="005A7C07" w:rsidRDefault="005A7C07" w:rsidP="005A7C07">
      <w:pPr>
        <w:pStyle w:val="TOC3"/>
        <w:rPr>
          <w:ins w:id="168" w:author="vivo" w:date="2022-04-13T20:39:00Z"/>
          <w:rFonts w:asciiTheme="minorHAnsi" w:eastAsiaTheme="minorEastAsia" w:hAnsiTheme="minorHAnsi" w:cstheme="minorBidi"/>
          <w:kern w:val="2"/>
          <w:sz w:val="21"/>
          <w:szCs w:val="22"/>
          <w:lang w:val="en-US" w:eastAsia="zh-CN"/>
        </w:rPr>
      </w:pPr>
      <w:ins w:id="169" w:author="vivo" w:date="2022-04-13T20:39:00Z">
        <w:r>
          <w:t>6.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31 \h </w:instrText>
        </w:r>
        <w:r>
          <w:fldChar w:fldCharType="separate"/>
        </w:r>
        <w:r>
          <w:t>38</w:t>
        </w:r>
        <w:r>
          <w:fldChar w:fldCharType="end"/>
        </w:r>
      </w:ins>
    </w:p>
    <w:p w14:paraId="20F7A87B" w14:textId="77777777" w:rsidR="005A7C07" w:rsidRDefault="005A7C07" w:rsidP="005A7C07">
      <w:pPr>
        <w:pStyle w:val="TOC4"/>
        <w:rPr>
          <w:ins w:id="170" w:author="vivo" w:date="2022-04-13T20:39:00Z"/>
          <w:rFonts w:asciiTheme="minorHAnsi" w:eastAsiaTheme="minorEastAsia" w:hAnsiTheme="minorHAnsi" w:cstheme="minorBidi"/>
          <w:kern w:val="2"/>
          <w:sz w:val="21"/>
          <w:szCs w:val="22"/>
          <w:lang w:val="en-US" w:eastAsia="zh-CN"/>
        </w:rPr>
      </w:pPr>
      <w:ins w:id="171" w:author="vivo" w:date="2022-04-13T20:39:00Z">
        <w:r>
          <w:rPr>
            <w:lang w:eastAsia="ja-JP"/>
          </w:rPr>
          <w:t>6.8.2.1</w:t>
        </w:r>
        <w:r>
          <w:rPr>
            <w:rFonts w:asciiTheme="minorHAnsi" w:eastAsiaTheme="minorEastAsia" w:hAnsiTheme="minorHAnsi" w:cstheme="minorBidi"/>
            <w:kern w:val="2"/>
            <w:sz w:val="21"/>
            <w:szCs w:val="22"/>
            <w:lang w:val="en-US" w:eastAsia="zh-CN"/>
          </w:rPr>
          <w:tab/>
        </w:r>
        <w:r>
          <w:rPr>
            <w:lang w:eastAsia="ja-JP"/>
          </w:rPr>
          <w:t>Management of PIN</w:t>
        </w:r>
        <w:r>
          <w:tab/>
        </w:r>
        <w:r>
          <w:fldChar w:fldCharType="begin"/>
        </w:r>
        <w:r>
          <w:instrText xml:space="preserve"> PAGEREF _Toc100774732 \h </w:instrText>
        </w:r>
        <w:r>
          <w:fldChar w:fldCharType="separate"/>
        </w:r>
        <w:r>
          <w:t>38</w:t>
        </w:r>
        <w:r>
          <w:fldChar w:fldCharType="end"/>
        </w:r>
      </w:ins>
    </w:p>
    <w:p w14:paraId="58073BEB" w14:textId="77777777" w:rsidR="005A7C07" w:rsidRDefault="005A7C07" w:rsidP="005A7C07">
      <w:pPr>
        <w:pStyle w:val="TOC4"/>
        <w:rPr>
          <w:ins w:id="172" w:author="vivo" w:date="2022-04-13T20:39:00Z"/>
          <w:rFonts w:asciiTheme="minorHAnsi" w:eastAsiaTheme="minorEastAsia" w:hAnsiTheme="minorHAnsi" w:cstheme="minorBidi"/>
          <w:kern w:val="2"/>
          <w:sz w:val="21"/>
          <w:szCs w:val="22"/>
          <w:lang w:val="en-US" w:eastAsia="zh-CN"/>
        </w:rPr>
      </w:pPr>
      <w:ins w:id="173" w:author="vivo" w:date="2022-04-13T20:39:00Z">
        <w:r>
          <w:rPr>
            <w:lang w:eastAsia="ja-JP"/>
          </w:rPr>
          <w:t>6.8.2.2</w:t>
        </w:r>
        <w:r>
          <w:rPr>
            <w:rFonts w:asciiTheme="minorHAnsi" w:eastAsiaTheme="minorEastAsia" w:hAnsiTheme="minorHAnsi" w:cstheme="minorBidi"/>
            <w:kern w:val="2"/>
            <w:sz w:val="21"/>
            <w:szCs w:val="22"/>
            <w:lang w:val="en-US" w:eastAsia="zh-CN"/>
          </w:rPr>
          <w:tab/>
        </w:r>
        <w:r>
          <w:rPr>
            <w:lang w:eastAsia="ja-JP"/>
          </w:rPr>
          <w:t>Management of PEGC and PINE</w:t>
        </w:r>
        <w:r>
          <w:tab/>
        </w:r>
        <w:r>
          <w:fldChar w:fldCharType="begin"/>
        </w:r>
        <w:r>
          <w:instrText xml:space="preserve"> PAGEREF _Toc100774733 \h </w:instrText>
        </w:r>
        <w:r>
          <w:fldChar w:fldCharType="separate"/>
        </w:r>
        <w:r>
          <w:t>38</w:t>
        </w:r>
        <w:r>
          <w:fldChar w:fldCharType="end"/>
        </w:r>
      </w:ins>
    </w:p>
    <w:p w14:paraId="289279EB" w14:textId="77777777" w:rsidR="005A7C07" w:rsidRDefault="005A7C07" w:rsidP="005A7C07">
      <w:pPr>
        <w:pStyle w:val="TOC4"/>
        <w:rPr>
          <w:ins w:id="174" w:author="vivo" w:date="2022-04-13T20:39:00Z"/>
          <w:rFonts w:asciiTheme="minorHAnsi" w:eastAsiaTheme="minorEastAsia" w:hAnsiTheme="minorHAnsi" w:cstheme="minorBidi"/>
          <w:kern w:val="2"/>
          <w:sz w:val="21"/>
          <w:szCs w:val="22"/>
          <w:lang w:val="en-US" w:eastAsia="zh-CN"/>
        </w:rPr>
      </w:pPr>
      <w:ins w:id="175" w:author="vivo" w:date="2022-04-13T20:39:00Z">
        <w:r>
          <w:rPr>
            <w:lang w:eastAsia="ja-JP"/>
          </w:rPr>
          <w:t>6.8.2.3</w:t>
        </w:r>
        <w:r>
          <w:rPr>
            <w:rFonts w:asciiTheme="minorHAnsi" w:eastAsiaTheme="minorEastAsia" w:hAnsiTheme="minorHAnsi" w:cstheme="minorBidi"/>
            <w:kern w:val="2"/>
            <w:sz w:val="21"/>
            <w:szCs w:val="22"/>
            <w:lang w:val="en-US" w:eastAsia="zh-CN"/>
          </w:rPr>
          <w:tab/>
        </w:r>
        <w:r>
          <w:rPr>
            <w:lang w:eastAsia="ja-JP"/>
          </w:rPr>
          <w:t>Management of association between PEGC and PINE</w:t>
        </w:r>
        <w:r>
          <w:tab/>
        </w:r>
        <w:r>
          <w:fldChar w:fldCharType="begin"/>
        </w:r>
        <w:r>
          <w:instrText xml:space="preserve"> PAGEREF _Toc100774734 \h </w:instrText>
        </w:r>
        <w:r>
          <w:fldChar w:fldCharType="separate"/>
        </w:r>
        <w:r>
          <w:t>40</w:t>
        </w:r>
        <w:r>
          <w:fldChar w:fldCharType="end"/>
        </w:r>
      </w:ins>
    </w:p>
    <w:p w14:paraId="165BF428" w14:textId="77777777" w:rsidR="005A7C07" w:rsidRDefault="005A7C07" w:rsidP="005A7C07">
      <w:pPr>
        <w:pStyle w:val="TOC4"/>
        <w:rPr>
          <w:ins w:id="176" w:author="vivo" w:date="2022-04-13T20:39:00Z"/>
          <w:rFonts w:asciiTheme="minorHAnsi" w:eastAsiaTheme="minorEastAsia" w:hAnsiTheme="minorHAnsi" w:cstheme="minorBidi"/>
          <w:kern w:val="2"/>
          <w:sz w:val="21"/>
          <w:szCs w:val="22"/>
          <w:lang w:val="en-US" w:eastAsia="zh-CN"/>
        </w:rPr>
      </w:pPr>
      <w:ins w:id="177" w:author="vivo" w:date="2022-04-13T20:39:00Z">
        <w:r>
          <w:rPr>
            <w:lang w:eastAsia="ja-JP"/>
          </w:rPr>
          <w:t>6.8.2.4</w:t>
        </w:r>
        <w:r>
          <w:rPr>
            <w:rFonts w:asciiTheme="minorHAnsi" w:eastAsiaTheme="minorEastAsia" w:hAnsiTheme="minorHAnsi" w:cstheme="minorBidi"/>
            <w:kern w:val="2"/>
            <w:sz w:val="21"/>
            <w:szCs w:val="22"/>
            <w:lang w:val="en-US" w:eastAsia="zh-CN"/>
          </w:rPr>
          <w:tab/>
        </w:r>
        <w:r>
          <w:rPr>
            <w:lang w:eastAsia="ja-JP"/>
          </w:rPr>
          <w:t>Parameters provisioned to PEMC</w:t>
        </w:r>
        <w:r>
          <w:tab/>
        </w:r>
        <w:r>
          <w:fldChar w:fldCharType="begin"/>
        </w:r>
        <w:r>
          <w:instrText xml:space="preserve"> PAGEREF _Toc100774735 \h </w:instrText>
        </w:r>
        <w:r>
          <w:fldChar w:fldCharType="separate"/>
        </w:r>
        <w:r>
          <w:t>40</w:t>
        </w:r>
        <w:r>
          <w:fldChar w:fldCharType="end"/>
        </w:r>
      </w:ins>
    </w:p>
    <w:p w14:paraId="60B25674" w14:textId="77777777" w:rsidR="005A7C07" w:rsidRDefault="005A7C07" w:rsidP="005A7C07">
      <w:pPr>
        <w:pStyle w:val="TOC4"/>
        <w:rPr>
          <w:ins w:id="178" w:author="vivo" w:date="2022-04-13T20:39:00Z"/>
          <w:rFonts w:asciiTheme="minorHAnsi" w:eastAsiaTheme="minorEastAsia" w:hAnsiTheme="minorHAnsi" w:cstheme="minorBidi"/>
          <w:kern w:val="2"/>
          <w:sz w:val="21"/>
          <w:szCs w:val="22"/>
          <w:lang w:val="en-US" w:eastAsia="zh-CN"/>
        </w:rPr>
      </w:pPr>
      <w:ins w:id="179" w:author="vivo" w:date="2022-04-13T20:39:00Z">
        <w:r>
          <w:rPr>
            <w:lang w:eastAsia="ja-JP"/>
          </w:rPr>
          <w:t>6.8.2.5</w:t>
        </w:r>
        <w:r>
          <w:rPr>
            <w:rFonts w:asciiTheme="minorHAnsi" w:eastAsiaTheme="minorEastAsia" w:hAnsiTheme="minorHAnsi" w:cstheme="minorBidi"/>
            <w:kern w:val="2"/>
            <w:sz w:val="21"/>
            <w:szCs w:val="22"/>
            <w:lang w:val="en-US" w:eastAsia="zh-CN"/>
          </w:rPr>
          <w:tab/>
        </w:r>
        <w:r>
          <w:rPr>
            <w:lang w:eastAsia="ja-JP"/>
          </w:rPr>
          <w:t>Parameters provisioned to PINE</w:t>
        </w:r>
        <w:r>
          <w:tab/>
        </w:r>
        <w:r>
          <w:fldChar w:fldCharType="begin"/>
        </w:r>
        <w:r>
          <w:instrText xml:space="preserve"> PAGEREF _Toc100774736 \h </w:instrText>
        </w:r>
        <w:r>
          <w:fldChar w:fldCharType="separate"/>
        </w:r>
        <w:r>
          <w:t>41</w:t>
        </w:r>
        <w:r>
          <w:fldChar w:fldCharType="end"/>
        </w:r>
      </w:ins>
    </w:p>
    <w:p w14:paraId="34AB9BA0" w14:textId="77777777" w:rsidR="005A7C07" w:rsidRDefault="005A7C07" w:rsidP="005A7C07">
      <w:pPr>
        <w:pStyle w:val="TOC4"/>
        <w:rPr>
          <w:ins w:id="180" w:author="vivo" w:date="2022-04-13T20:39:00Z"/>
          <w:rFonts w:asciiTheme="minorHAnsi" w:eastAsiaTheme="minorEastAsia" w:hAnsiTheme="minorHAnsi" w:cstheme="minorBidi"/>
          <w:kern w:val="2"/>
          <w:sz w:val="21"/>
          <w:szCs w:val="22"/>
          <w:lang w:val="en-US" w:eastAsia="zh-CN"/>
        </w:rPr>
      </w:pPr>
      <w:ins w:id="181" w:author="vivo" w:date="2022-04-13T20:39:00Z">
        <w:r>
          <w:rPr>
            <w:lang w:eastAsia="ja-JP"/>
          </w:rPr>
          <w:t>6.8.2.6</w:t>
        </w:r>
        <w:r>
          <w:rPr>
            <w:rFonts w:asciiTheme="minorHAnsi" w:eastAsiaTheme="minorEastAsia" w:hAnsiTheme="minorHAnsi" w:cstheme="minorBidi"/>
            <w:kern w:val="2"/>
            <w:sz w:val="21"/>
            <w:szCs w:val="22"/>
            <w:lang w:val="en-US" w:eastAsia="zh-CN"/>
          </w:rPr>
          <w:tab/>
        </w:r>
        <w:r>
          <w:rPr>
            <w:lang w:eastAsia="ja-JP"/>
          </w:rPr>
          <w:t>Parameters provisioned to PEGC</w:t>
        </w:r>
        <w:r>
          <w:tab/>
        </w:r>
        <w:r>
          <w:fldChar w:fldCharType="begin"/>
        </w:r>
        <w:r>
          <w:instrText xml:space="preserve"> PAGEREF _Toc100774737 \h </w:instrText>
        </w:r>
        <w:r>
          <w:fldChar w:fldCharType="separate"/>
        </w:r>
        <w:r>
          <w:t>41</w:t>
        </w:r>
        <w:r>
          <w:fldChar w:fldCharType="end"/>
        </w:r>
      </w:ins>
    </w:p>
    <w:p w14:paraId="367E09CA" w14:textId="77777777" w:rsidR="005A7C07" w:rsidRDefault="005A7C07" w:rsidP="005A7C07">
      <w:pPr>
        <w:pStyle w:val="TOC3"/>
        <w:rPr>
          <w:ins w:id="182" w:author="vivo" w:date="2022-04-13T20:39:00Z"/>
          <w:rFonts w:asciiTheme="minorHAnsi" w:eastAsiaTheme="minorEastAsia" w:hAnsiTheme="minorHAnsi" w:cstheme="minorBidi"/>
          <w:kern w:val="2"/>
          <w:sz w:val="21"/>
          <w:szCs w:val="22"/>
          <w:lang w:val="en-US" w:eastAsia="zh-CN"/>
        </w:rPr>
      </w:pPr>
      <w:ins w:id="183" w:author="vivo" w:date="2022-04-13T20:39:00Z">
        <w:r>
          <w:t>6.8.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0774738 \h </w:instrText>
        </w:r>
        <w:r>
          <w:fldChar w:fldCharType="separate"/>
        </w:r>
        <w:r>
          <w:t>42</w:t>
        </w:r>
        <w:r>
          <w:fldChar w:fldCharType="end"/>
        </w:r>
      </w:ins>
    </w:p>
    <w:p w14:paraId="1C4A5ADC" w14:textId="77777777" w:rsidR="005A7C07" w:rsidRDefault="005A7C07" w:rsidP="005A7C07">
      <w:pPr>
        <w:pStyle w:val="TOC2"/>
        <w:rPr>
          <w:ins w:id="184" w:author="vivo" w:date="2022-04-13T20:39:00Z"/>
          <w:rFonts w:asciiTheme="minorHAnsi" w:eastAsiaTheme="minorEastAsia" w:hAnsiTheme="minorHAnsi" w:cstheme="minorBidi"/>
          <w:kern w:val="2"/>
          <w:sz w:val="21"/>
          <w:szCs w:val="22"/>
          <w:lang w:val="en-US" w:eastAsia="zh-CN"/>
        </w:rPr>
      </w:pPr>
      <w:ins w:id="185" w:author="vivo" w:date="2022-04-13T20:39:00Z">
        <w:r>
          <w:rPr>
            <w:lang w:eastAsia="zh-CN"/>
          </w:rPr>
          <w:t>6.9</w:t>
        </w:r>
        <w:r>
          <w:rPr>
            <w:rFonts w:asciiTheme="minorHAnsi" w:eastAsiaTheme="minorEastAsia" w:hAnsiTheme="minorHAnsi" w:cstheme="minorBidi"/>
            <w:kern w:val="2"/>
            <w:sz w:val="21"/>
            <w:szCs w:val="22"/>
            <w:lang w:val="en-US" w:eastAsia="zh-CN"/>
          </w:rPr>
          <w:tab/>
        </w:r>
        <w:r>
          <w:rPr>
            <w:lang w:eastAsia="zh-CN"/>
          </w:rPr>
          <w:t>Solution #X: PIN management and PINE management</w:t>
        </w:r>
        <w:r>
          <w:tab/>
        </w:r>
        <w:r>
          <w:fldChar w:fldCharType="begin"/>
        </w:r>
        <w:r>
          <w:instrText xml:space="preserve"> PAGEREF _Toc100774739 \h </w:instrText>
        </w:r>
        <w:r>
          <w:fldChar w:fldCharType="separate"/>
        </w:r>
        <w:r>
          <w:t>42</w:t>
        </w:r>
        <w:r>
          <w:fldChar w:fldCharType="end"/>
        </w:r>
      </w:ins>
    </w:p>
    <w:p w14:paraId="6B8C608B" w14:textId="77777777" w:rsidR="005A7C07" w:rsidRDefault="005A7C07" w:rsidP="005A7C07">
      <w:pPr>
        <w:pStyle w:val="TOC3"/>
        <w:rPr>
          <w:ins w:id="186" w:author="vivo" w:date="2022-04-13T20:39:00Z"/>
          <w:rFonts w:asciiTheme="minorHAnsi" w:eastAsiaTheme="minorEastAsia" w:hAnsiTheme="minorHAnsi" w:cstheme="minorBidi"/>
          <w:kern w:val="2"/>
          <w:sz w:val="21"/>
          <w:szCs w:val="22"/>
          <w:lang w:val="en-US" w:eastAsia="zh-CN"/>
        </w:rPr>
      </w:pPr>
      <w:ins w:id="187" w:author="vivo" w:date="2022-04-13T20:39:00Z">
        <w:r>
          <w:t>6.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40 \h </w:instrText>
        </w:r>
        <w:r>
          <w:fldChar w:fldCharType="separate"/>
        </w:r>
        <w:r>
          <w:t>42</w:t>
        </w:r>
        <w:r>
          <w:fldChar w:fldCharType="end"/>
        </w:r>
      </w:ins>
    </w:p>
    <w:p w14:paraId="03609E4D" w14:textId="77777777" w:rsidR="005A7C07" w:rsidRDefault="005A7C07" w:rsidP="005A7C07">
      <w:pPr>
        <w:pStyle w:val="TOC3"/>
        <w:rPr>
          <w:ins w:id="188" w:author="vivo" w:date="2022-04-13T20:39:00Z"/>
          <w:rFonts w:asciiTheme="minorHAnsi" w:eastAsiaTheme="minorEastAsia" w:hAnsiTheme="minorHAnsi" w:cstheme="minorBidi"/>
          <w:kern w:val="2"/>
          <w:sz w:val="21"/>
          <w:szCs w:val="22"/>
          <w:lang w:val="en-US" w:eastAsia="zh-CN"/>
        </w:rPr>
      </w:pPr>
      <w:ins w:id="189" w:author="vivo" w:date="2022-04-13T20:39:00Z">
        <w:r>
          <w:t>6.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41 \h </w:instrText>
        </w:r>
        <w:r>
          <w:fldChar w:fldCharType="separate"/>
        </w:r>
        <w:r>
          <w:t>43</w:t>
        </w:r>
        <w:r>
          <w:fldChar w:fldCharType="end"/>
        </w:r>
      </w:ins>
    </w:p>
    <w:p w14:paraId="2CA58F5E" w14:textId="77777777" w:rsidR="005A7C07" w:rsidRDefault="005A7C07" w:rsidP="005A7C07">
      <w:pPr>
        <w:pStyle w:val="TOC4"/>
        <w:rPr>
          <w:ins w:id="190" w:author="vivo" w:date="2022-04-13T20:39:00Z"/>
          <w:rFonts w:asciiTheme="minorHAnsi" w:eastAsiaTheme="minorEastAsia" w:hAnsiTheme="minorHAnsi" w:cstheme="minorBidi"/>
          <w:kern w:val="2"/>
          <w:sz w:val="21"/>
          <w:szCs w:val="22"/>
          <w:lang w:val="en-US" w:eastAsia="zh-CN"/>
        </w:rPr>
      </w:pPr>
      <w:ins w:id="191" w:author="vivo" w:date="2022-04-13T20:39:00Z">
        <w:r>
          <w:rPr>
            <w:lang w:eastAsia="ja-JP"/>
          </w:rPr>
          <w:t>6.9.2.1</w:t>
        </w:r>
        <w:r>
          <w:rPr>
            <w:rFonts w:asciiTheme="minorHAnsi" w:eastAsiaTheme="minorEastAsia" w:hAnsiTheme="minorHAnsi" w:cstheme="minorBidi"/>
            <w:kern w:val="2"/>
            <w:sz w:val="21"/>
            <w:szCs w:val="22"/>
            <w:lang w:val="en-US" w:eastAsia="zh-CN"/>
          </w:rPr>
          <w:tab/>
        </w:r>
        <w:r>
          <w:rPr>
            <w:lang w:eastAsia="ja-JP"/>
          </w:rPr>
          <w:t>An authorized UE to create a PIN</w:t>
        </w:r>
        <w:r>
          <w:tab/>
        </w:r>
        <w:r>
          <w:fldChar w:fldCharType="begin"/>
        </w:r>
        <w:r>
          <w:instrText xml:space="preserve"> PAGEREF _Toc100774742 \h </w:instrText>
        </w:r>
        <w:r>
          <w:fldChar w:fldCharType="separate"/>
        </w:r>
        <w:r>
          <w:t>43</w:t>
        </w:r>
        <w:r>
          <w:fldChar w:fldCharType="end"/>
        </w:r>
      </w:ins>
    </w:p>
    <w:p w14:paraId="6679E71B" w14:textId="77777777" w:rsidR="005A7C07" w:rsidRDefault="005A7C07" w:rsidP="005A7C07">
      <w:pPr>
        <w:pStyle w:val="TOC4"/>
        <w:rPr>
          <w:ins w:id="192" w:author="vivo" w:date="2022-04-13T20:39:00Z"/>
          <w:rFonts w:asciiTheme="minorHAnsi" w:eastAsiaTheme="minorEastAsia" w:hAnsiTheme="minorHAnsi" w:cstheme="minorBidi"/>
          <w:kern w:val="2"/>
          <w:sz w:val="21"/>
          <w:szCs w:val="22"/>
          <w:lang w:val="en-US" w:eastAsia="zh-CN"/>
        </w:rPr>
      </w:pPr>
      <w:ins w:id="193" w:author="vivo" w:date="2022-04-13T20:39:00Z">
        <w:r>
          <w:rPr>
            <w:lang w:eastAsia="ja-JP"/>
          </w:rPr>
          <w:t>6.9.2.2</w:t>
        </w:r>
        <w:r>
          <w:rPr>
            <w:rFonts w:asciiTheme="minorHAnsi" w:eastAsiaTheme="minorEastAsia" w:hAnsiTheme="minorHAnsi" w:cstheme="minorBidi"/>
            <w:kern w:val="2"/>
            <w:sz w:val="21"/>
            <w:szCs w:val="22"/>
            <w:lang w:val="en-US" w:eastAsia="zh-CN"/>
          </w:rPr>
          <w:tab/>
        </w:r>
        <w:r>
          <w:rPr>
            <w:lang w:eastAsia="ja-JP"/>
          </w:rPr>
          <w:t>A device joins a PIN</w:t>
        </w:r>
        <w:r>
          <w:tab/>
        </w:r>
        <w:r>
          <w:fldChar w:fldCharType="begin"/>
        </w:r>
        <w:r>
          <w:instrText xml:space="preserve"> PAGEREF _Toc100774743 \h </w:instrText>
        </w:r>
        <w:r>
          <w:fldChar w:fldCharType="separate"/>
        </w:r>
        <w:r>
          <w:t>44</w:t>
        </w:r>
        <w:r>
          <w:fldChar w:fldCharType="end"/>
        </w:r>
      </w:ins>
    </w:p>
    <w:p w14:paraId="6DA3EE77" w14:textId="77777777" w:rsidR="005A7C07" w:rsidRDefault="005A7C07" w:rsidP="005A7C07">
      <w:pPr>
        <w:pStyle w:val="TOC3"/>
        <w:rPr>
          <w:ins w:id="194" w:author="vivo" w:date="2022-04-13T20:39:00Z"/>
          <w:rFonts w:asciiTheme="minorHAnsi" w:eastAsiaTheme="minorEastAsia" w:hAnsiTheme="minorHAnsi" w:cstheme="minorBidi"/>
          <w:kern w:val="2"/>
          <w:sz w:val="21"/>
          <w:szCs w:val="22"/>
          <w:lang w:val="en-US" w:eastAsia="zh-CN"/>
        </w:rPr>
      </w:pPr>
      <w:ins w:id="195" w:author="vivo" w:date="2022-04-13T20:39:00Z">
        <w:r>
          <w:t>6.9.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0774744 \h </w:instrText>
        </w:r>
        <w:r>
          <w:fldChar w:fldCharType="separate"/>
        </w:r>
        <w:r>
          <w:t>45</w:t>
        </w:r>
        <w:r>
          <w:fldChar w:fldCharType="end"/>
        </w:r>
      </w:ins>
    </w:p>
    <w:p w14:paraId="45004E81" w14:textId="77777777" w:rsidR="005A7C07" w:rsidRDefault="005A7C07" w:rsidP="005A7C07">
      <w:pPr>
        <w:pStyle w:val="TOC2"/>
        <w:rPr>
          <w:ins w:id="196" w:author="vivo" w:date="2022-04-13T20:39:00Z"/>
          <w:rFonts w:asciiTheme="minorHAnsi" w:eastAsiaTheme="minorEastAsia" w:hAnsiTheme="minorHAnsi" w:cstheme="minorBidi"/>
          <w:kern w:val="2"/>
          <w:sz w:val="21"/>
          <w:szCs w:val="22"/>
          <w:lang w:val="en-US" w:eastAsia="zh-CN"/>
        </w:rPr>
      </w:pPr>
      <w:ins w:id="197" w:author="vivo" w:date="2022-04-13T20:39:00Z">
        <w:r>
          <w:rPr>
            <w:lang w:eastAsia="zh-CN"/>
          </w:rPr>
          <w:t>6.10</w:t>
        </w:r>
        <w:r>
          <w:rPr>
            <w:rFonts w:asciiTheme="minorHAnsi" w:eastAsiaTheme="minorEastAsia" w:hAnsiTheme="minorHAnsi" w:cstheme="minorBidi"/>
            <w:kern w:val="2"/>
            <w:sz w:val="21"/>
            <w:szCs w:val="22"/>
            <w:lang w:val="en-US" w:eastAsia="zh-CN"/>
          </w:rPr>
          <w:tab/>
        </w:r>
        <w:r>
          <w:rPr>
            <w:lang w:eastAsia="zh-CN"/>
          </w:rPr>
          <w:t>Solution #10: Management of PIN and PIN Elements</w:t>
        </w:r>
        <w:r>
          <w:tab/>
        </w:r>
        <w:r>
          <w:fldChar w:fldCharType="begin"/>
        </w:r>
        <w:r>
          <w:instrText xml:space="preserve"> PAGEREF _Toc100774745 \h </w:instrText>
        </w:r>
        <w:r>
          <w:fldChar w:fldCharType="separate"/>
        </w:r>
        <w:r>
          <w:t>46</w:t>
        </w:r>
        <w:r>
          <w:fldChar w:fldCharType="end"/>
        </w:r>
      </w:ins>
    </w:p>
    <w:p w14:paraId="37D08DB2" w14:textId="77777777" w:rsidR="005A7C07" w:rsidRDefault="005A7C07" w:rsidP="005A7C07">
      <w:pPr>
        <w:pStyle w:val="TOC3"/>
        <w:rPr>
          <w:ins w:id="198" w:author="vivo" w:date="2022-04-13T20:39:00Z"/>
          <w:rFonts w:asciiTheme="minorHAnsi" w:eastAsiaTheme="minorEastAsia" w:hAnsiTheme="minorHAnsi" w:cstheme="minorBidi"/>
          <w:kern w:val="2"/>
          <w:sz w:val="21"/>
          <w:szCs w:val="22"/>
          <w:lang w:val="en-US" w:eastAsia="zh-CN"/>
        </w:rPr>
      </w:pPr>
      <w:ins w:id="199" w:author="vivo" w:date="2022-04-13T20:39:00Z">
        <w:r>
          <w:t>6.10.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46 \h </w:instrText>
        </w:r>
        <w:r>
          <w:fldChar w:fldCharType="separate"/>
        </w:r>
        <w:r>
          <w:t>46</w:t>
        </w:r>
        <w:r>
          <w:fldChar w:fldCharType="end"/>
        </w:r>
      </w:ins>
    </w:p>
    <w:p w14:paraId="56D8AF8B" w14:textId="77777777" w:rsidR="005A7C07" w:rsidRDefault="005A7C07" w:rsidP="005A7C07">
      <w:pPr>
        <w:pStyle w:val="TOC4"/>
        <w:rPr>
          <w:ins w:id="200" w:author="vivo" w:date="2022-04-13T20:39:00Z"/>
          <w:rFonts w:asciiTheme="minorHAnsi" w:eastAsiaTheme="minorEastAsia" w:hAnsiTheme="minorHAnsi" w:cstheme="minorBidi"/>
          <w:kern w:val="2"/>
          <w:sz w:val="21"/>
          <w:szCs w:val="22"/>
          <w:lang w:val="en-US" w:eastAsia="zh-CN"/>
        </w:rPr>
      </w:pPr>
      <w:ins w:id="201" w:author="vivo" w:date="2022-04-13T20:39:00Z">
        <w:r>
          <w:rPr>
            <w:lang w:eastAsia="ja-JP"/>
          </w:rPr>
          <w:t xml:space="preserve">6.10.1.1 </w:t>
        </w:r>
        <w:r>
          <w:rPr>
            <w:rFonts w:asciiTheme="minorHAnsi" w:eastAsiaTheme="minorEastAsia" w:hAnsiTheme="minorHAnsi" w:cstheme="minorBidi"/>
            <w:kern w:val="2"/>
            <w:sz w:val="21"/>
            <w:szCs w:val="22"/>
            <w:lang w:val="en-US" w:eastAsia="zh-CN"/>
          </w:rPr>
          <w:tab/>
        </w:r>
        <w:r>
          <w:rPr>
            <w:lang w:eastAsia="ja-JP"/>
          </w:rPr>
          <w:t>Overall architecture</w:t>
        </w:r>
        <w:r>
          <w:tab/>
        </w:r>
        <w:r>
          <w:fldChar w:fldCharType="begin"/>
        </w:r>
        <w:r>
          <w:instrText xml:space="preserve"> PAGEREF _Toc100774747 \h </w:instrText>
        </w:r>
        <w:r>
          <w:fldChar w:fldCharType="separate"/>
        </w:r>
        <w:r>
          <w:t>46</w:t>
        </w:r>
        <w:r>
          <w:fldChar w:fldCharType="end"/>
        </w:r>
      </w:ins>
    </w:p>
    <w:p w14:paraId="51D34515" w14:textId="77777777" w:rsidR="005A7C07" w:rsidRDefault="005A7C07" w:rsidP="005A7C07">
      <w:pPr>
        <w:pStyle w:val="TOC4"/>
        <w:rPr>
          <w:ins w:id="202" w:author="vivo" w:date="2022-04-13T20:39:00Z"/>
          <w:rFonts w:asciiTheme="minorHAnsi" w:eastAsiaTheme="minorEastAsia" w:hAnsiTheme="minorHAnsi" w:cstheme="minorBidi"/>
          <w:kern w:val="2"/>
          <w:sz w:val="21"/>
          <w:szCs w:val="22"/>
          <w:lang w:val="en-US" w:eastAsia="zh-CN"/>
        </w:rPr>
      </w:pPr>
      <w:ins w:id="203" w:author="vivo" w:date="2022-04-13T20:39:00Z">
        <w:r>
          <w:rPr>
            <w:lang w:eastAsia="ja-JP"/>
          </w:rPr>
          <w:t xml:space="preserve">6.10.1.2 </w:t>
        </w:r>
        <w:r>
          <w:rPr>
            <w:rFonts w:asciiTheme="minorHAnsi" w:eastAsiaTheme="minorEastAsia" w:hAnsiTheme="minorHAnsi" w:cstheme="minorBidi"/>
            <w:kern w:val="2"/>
            <w:sz w:val="21"/>
            <w:szCs w:val="22"/>
            <w:lang w:val="en-US" w:eastAsia="zh-CN"/>
          </w:rPr>
          <w:tab/>
        </w:r>
        <w:r>
          <w:rPr>
            <w:lang w:eastAsia="ja-JP"/>
          </w:rPr>
          <w:t>Management of PIN and PIN Elements</w:t>
        </w:r>
        <w:r>
          <w:tab/>
        </w:r>
        <w:r>
          <w:fldChar w:fldCharType="begin"/>
        </w:r>
        <w:r>
          <w:instrText xml:space="preserve"> PAGEREF _Toc100774748 \h </w:instrText>
        </w:r>
        <w:r>
          <w:fldChar w:fldCharType="separate"/>
        </w:r>
        <w:r>
          <w:t>47</w:t>
        </w:r>
        <w:r>
          <w:fldChar w:fldCharType="end"/>
        </w:r>
      </w:ins>
    </w:p>
    <w:p w14:paraId="310E0B73" w14:textId="77777777" w:rsidR="005A7C07" w:rsidRDefault="005A7C07" w:rsidP="005A7C07">
      <w:pPr>
        <w:pStyle w:val="TOC3"/>
        <w:rPr>
          <w:ins w:id="204" w:author="vivo" w:date="2022-04-13T20:39:00Z"/>
          <w:rFonts w:asciiTheme="minorHAnsi" w:eastAsiaTheme="minorEastAsia" w:hAnsiTheme="minorHAnsi" w:cstheme="minorBidi"/>
          <w:kern w:val="2"/>
          <w:sz w:val="21"/>
          <w:szCs w:val="22"/>
          <w:lang w:val="en-US" w:eastAsia="zh-CN"/>
        </w:rPr>
      </w:pPr>
      <w:ins w:id="205" w:author="vivo" w:date="2022-04-13T20:39:00Z">
        <w:r>
          <w:t>6.1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49 \h </w:instrText>
        </w:r>
        <w:r>
          <w:fldChar w:fldCharType="separate"/>
        </w:r>
        <w:r>
          <w:t>48</w:t>
        </w:r>
        <w:r>
          <w:fldChar w:fldCharType="end"/>
        </w:r>
      </w:ins>
    </w:p>
    <w:p w14:paraId="02DA05EF" w14:textId="77777777" w:rsidR="005A7C07" w:rsidRDefault="005A7C07" w:rsidP="005A7C07">
      <w:pPr>
        <w:pStyle w:val="TOC3"/>
        <w:rPr>
          <w:ins w:id="206" w:author="vivo" w:date="2022-04-13T20:39:00Z"/>
          <w:rFonts w:asciiTheme="minorHAnsi" w:eastAsiaTheme="minorEastAsia" w:hAnsiTheme="minorHAnsi" w:cstheme="minorBidi"/>
          <w:kern w:val="2"/>
          <w:sz w:val="21"/>
          <w:szCs w:val="22"/>
          <w:lang w:val="en-US" w:eastAsia="zh-CN"/>
        </w:rPr>
      </w:pPr>
      <w:ins w:id="207" w:author="vivo" w:date="2022-04-13T20:39:00Z">
        <w:r>
          <w:t>6.1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0774750 \h </w:instrText>
        </w:r>
        <w:r>
          <w:fldChar w:fldCharType="separate"/>
        </w:r>
        <w:r>
          <w:t>48</w:t>
        </w:r>
        <w:r>
          <w:fldChar w:fldCharType="end"/>
        </w:r>
      </w:ins>
    </w:p>
    <w:p w14:paraId="01225C6C" w14:textId="77777777" w:rsidR="005A7C07" w:rsidRDefault="005A7C07" w:rsidP="005A7C07">
      <w:pPr>
        <w:pStyle w:val="TOC2"/>
        <w:rPr>
          <w:ins w:id="208" w:author="vivo" w:date="2022-04-13T20:39:00Z"/>
          <w:rFonts w:asciiTheme="minorHAnsi" w:eastAsiaTheme="minorEastAsia" w:hAnsiTheme="minorHAnsi" w:cstheme="minorBidi"/>
          <w:kern w:val="2"/>
          <w:sz w:val="21"/>
          <w:szCs w:val="22"/>
          <w:lang w:val="en-US" w:eastAsia="zh-CN"/>
        </w:rPr>
      </w:pPr>
      <w:ins w:id="209" w:author="vivo" w:date="2022-04-13T20:39:00Z">
        <w:r>
          <w:rPr>
            <w:lang w:eastAsia="zh-CN"/>
          </w:rPr>
          <w:t>6.11</w:t>
        </w:r>
        <w:r>
          <w:rPr>
            <w:rFonts w:asciiTheme="minorHAnsi" w:eastAsiaTheme="minorEastAsia" w:hAnsiTheme="minorHAnsi" w:cstheme="minorBidi"/>
            <w:kern w:val="2"/>
            <w:sz w:val="21"/>
            <w:szCs w:val="22"/>
            <w:lang w:val="en-US" w:eastAsia="zh-CN"/>
          </w:rPr>
          <w:tab/>
        </w:r>
        <w:r>
          <w:rPr>
            <w:lang w:eastAsia="zh-CN"/>
          </w:rPr>
          <w:t>Solution #11: Differentiated QoS between a PINE and 5GS when a PEGC is used for the relay</w:t>
        </w:r>
        <w:r>
          <w:tab/>
        </w:r>
        <w:r>
          <w:fldChar w:fldCharType="begin"/>
        </w:r>
        <w:r>
          <w:instrText xml:space="preserve"> PAGEREF _Toc100774751 \h </w:instrText>
        </w:r>
        <w:r>
          <w:fldChar w:fldCharType="separate"/>
        </w:r>
        <w:r>
          <w:t>49</w:t>
        </w:r>
        <w:r>
          <w:fldChar w:fldCharType="end"/>
        </w:r>
      </w:ins>
    </w:p>
    <w:p w14:paraId="1E40505D" w14:textId="77777777" w:rsidR="005A7C07" w:rsidRDefault="005A7C07" w:rsidP="005A7C07">
      <w:pPr>
        <w:pStyle w:val="TOC3"/>
        <w:rPr>
          <w:ins w:id="210" w:author="vivo" w:date="2022-04-13T20:39:00Z"/>
          <w:rFonts w:asciiTheme="minorHAnsi" w:eastAsiaTheme="minorEastAsia" w:hAnsiTheme="minorHAnsi" w:cstheme="minorBidi"/>
          <w:kern w:val="2"/>
          <w:sz w:val="21"/>
          <w:szCs w:val="22"/>
          <w:lang w:val="en-US" w:eastAsia="zh-CN"/>
        </w:rPr>
      </w:pPr>
      <w:ins w:id="211" w:author="vivo" w:date="2022-04-13T20:39:00Z">
        <w:r>
          <w:t>6.1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52 \h </w:instrText>
        </w:r>
        <w:r>
          <w:fldChar w:fldCharType="separate"/>
        </w:r>
        <w:r>
          <w:t>49</w:t>
        </w:r>
        <w:r>
          <w:fldChar w:fldCharType="end"/>
        </w:r>
      </w:ins>
    </w:p>
    <w:p w14:paraId="2457C1F1" w14:textId="77777777" w:rsidR="005A7C07" w:rsidRDefault="005A7C07" w:rsidP="005A7C07">
      <w:pPr>
        <w:pStyle w:val="TOC4"/>
        <w:rPr>
          <w:ins w:id="212" w:author="vivo" w:date="2022-04-13T20:39:00Z"/>
          <w:rFonts w:asciiTheme="minorHAnsi" w:eastAsiaTheme="minorEastAsia" w:hAnsiTheme="minorHAnsi" w:cstheme="minorBidi"/>
          <w:kern w:val="2"/>
          <w:sz w:val="21"/>
          <w:szCs w:val="22"/>
          <w:lang w:val="en-US" w:eastAsia="zh-CN"/>
        </w:rPr>
      </w:pPr>
      <w:ins w:id="213" w:author="vivo" w:date="2022-04-13T20:39:00Z">
        <w:r>
          <w:rPr>
            <w:lang w:eastAsia="ja-JP"/>
          </w:rPr>
          <w:t>6.11.1.1</w:t>
        </w:r>
        <w:r>
          <w:rPr>
            <w:rFonts w:asciiTheme="minorHAnsi" w:eastAsiaTheme="minorEastAsia" w:hAnsiTheme="minorHAnsi" w:cstheme="minorBidi"/>
            <w:kern w:val="2"/>
            <w:sz w:val="21"/>
            <w:szCs w:val="22"/>
            <w:lang w:val="en-US" w:eastAsia="zh-CN"/>
          </w:rPr>
          <w:tab/>
        </w:r>
        <w:r>
          <w:rPr>
            <w:lang w:eastAsia="ja-JP"/>
          </w:rPr>
          <w:t>Introduction</w:t>
        </w:r>
        <w:r>
          <w:tab/>
        </w:r>
        <w:r>
          <w:fldChar w:fldCharType="begin"/>
        </w:r>
        <w:r>
          <w:instrText xml:space="preserve"> PAGEREF _Toc100774753 \h </w:instrText>
        </w:r>
        <w:r>
          <w:fldChar w:fldCharType="separate"/>
        </w:r>
        <w:r>
          <w:t>49</w:t>
        </w:r>
        <w:r>
          <w:fldChar w:fldCharType="end"/>
        </w:r>
      </w:ins>
    </w:p>
    <w:p w14:paraId="55B81028" w14:textId="77777777" w:rsidR="005A7C07" w:rsidRDefault="005A7C07" w:rsidP="005A7C07">
      <w:pPr>
        <w:pStyle w:val="TOC4"/>
        <w:rPr>
          <w:ins w:id="214" w:author="vivo" w:date="2022-04-13T20:39:00Z"/>
          <w:rFonts w:asciiTheme="minorHAnsi" w:eastAsiaTheme="minorEastAsia" w:hAnsiTheme="minorHAnsi" w:cstheme="minorBidi"/>
          <w:kern w:val="2"/>
          <w:sz w:val="21"/>
          <w:szCs w:val="22"/>
          <w:lang w:val="en-US" w:eastAsia="zh-CN"/>
        </w:rPr>
      </w:pPr>
      <w:ins w:id="215" w:author="vivo" w:date="2022-04-13T20:39:00Z">
        <w:r>
          <w:rPr>
            <w:lang w:eastAsia="ja-JP"/>
          </w:rPr>
          <w:t>6.11.1.2</w:t>
        </w:r>
        <w:r>
          <w:rPr>
            <w:rFonts w:asciiTheme="minorHAnsi" w:eastAsiaTheme="minorEastAsia" w:hAnsiTheme="minorHAnsi" w:cstheme="minorBidi"/>
            <w:kern w:val="2"/>
            <w:sz w:val="21"/>
            <w:szCs w:val="22"/>
            <w:lang w:val="en-US" w:eastAsia="zh-CN"/>
          </w:rPr>
          <w:tab/>
        </w:r>
        <w:r>
          <w:rPr>
            <w:lang w:eastAsia="ja-JP"/>
          </w:rPr>
          <w:t>Solution principles</w:t>
        </w:r>
        <w:r>
          <w:tab/>
        </w:r>
        <w:r>
          <w:fldChar w:fldCharType="begin"/>
        </w:r>
        <w:r>
          <w:instrText xml:space="preserve"> PAGEREF _Toc100774754 \h </w:instrText>
        </w:r>
        <w:r>
          <w:fldChar w:fldCharType="separate"/>
        </w:r>
        <w:r>
          <w:t>49</w:t>
        </w:r>
        <w:r>
          <w:fldChar w:fldCharType="end"/>
        </w:r>
      </w:ins>
    </w:p>
    <w:p w14:paraId="1150A94F" w14:textId="77777777" w:rsidR="005A7C07" w:rsidRDefault="005A7C07" w:rsidP="005A7C07">
      <w:pPr>
        <w:pStyle w:val="TOC3"/>
        <w:rPr>
          <w:ins w:id="216" w:author="vivo" w:date="2022-04-13T20:39:00Z"/>
          <w:rFonts w:asciiTheme="minorHAnsi" w:eastAsiaTheme="minorEastAsia" w:hAnsiTheme="minorHAnsi" w:cstheme="minorBidi"/>
          <w:kern w:val="2"/>
          <w:sz w:val="21"/>
          <w:szCs w:val="22"/>
          <w:lang w:val="en-US" w:eastAsia="zh-CN"/>
        </w:rPr>
      </w:pPr>
      <w:ins w:id="217" w:author="vivo" w:date="2022-04-13T20:39:00Z">
        <w:r>
          <w:t>6.1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55 \h </w:instrText>
        </w:r>
        <w:r>
          <w:fldChar w:fldCharType="separate"/>
        </w:r>
        <w:r>
          <w:t>49</w:t>
        </w:r>
        <w:r>
          <w:fldChar w:fldCharType="end"/>
        </w:r>
      </w:ins>
    </w:p>
    <w:p w14:paraId="5E7C0487" w14:textId="77777777" w:rsidR="005A7C07" w:rsidRDefault="005A7C07" w:rsidP="005A7C07">
      <w:pPr>
        <w:pStyle w:val="TOC3"/>
        <w:rPr>
          <w:ins w:id="218" w:author="vivo" w:date="2022-04-13T20:39:00Z"/>
          <w:rFonts w:asciiTheme="minorHAnsi" w:eastAsiaTheme="minorEastAsia" w:hAnsiTheme="minorHAnsi" w:cstheme="minorBidi"/>
          <w:kern w:val="2"/>
          <w:sz w:val="21"/>
          <w:szCs w:val="22"/>
          <w:lang w:val="en-US" w:eastAsia="zh-CN"/>
        </w:rPr>
      </w:pPr>
      <w:ins w:id="219" w:author="vivo" w:date="2022-04-13T20:39:00Z">
        <w:r>
          <w:t>6.11.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0774756 \h </w:instrText>
        </w:r>
        <w:r>
          <w:fldChar w:fldCharType="separate"/>
        </w:r>
        <w:r>
          <w:t>50</w:t>
        </w:r>
        <w:r>
          <w:fldChar w:fldCharType="end"/>
        </w:r>
      </w:ins>
    </w:p>
    <w:p w14:paraId="56C69E29" w14:textId="77777777" w:rsidR="005A7C07" w:rsidRDefault="005A7C07" w:rsidP="005A7C07">
      <w:pPr>
        <w:pStyle w:val="TOC2"/>
        <w:rPr>
          <w:ins w:id="220" w:author="vivo" w:date="2022-04-13T20:39:00Z"/>
          <w:rFonts w:asciiTheme="minorHAnsi" w:eastAsiaTheme="minorEastAsia" w:hAnsiTheme="minorHAnsi" w:cstheme="minorBidi"/>
          <w:kern w:val="2"/>
          <w:sz w:val="21"/>
          <w:szCs w:val="22"/>
          <w:lang w:val="en-US" w:eastAsia="zh-CN"/>
        </w:rPr>
      </w:pPr>
      <w:ins w:id="221" w:author="vivo" w:date="2022-04-13T20:39:00Z">
        <w:r>
          <w:rPr>
            <w:lang w:eastAsia="zh-CN"/>
          </w:rPr>
          <w:t>6.12</w:t>
        </w:r>
        <w:r>
          <w:rPr>
            <w:rFonts w:asciiTheme="minorHAnsi" w:eastAsiaTheme="minorEastAsia" w:hAnsiTheme="minorHAnsi" w:cstheme="minorBidi"/>
            <w:kern w:val="2"/>
            <w:sz w:val="21"/>
            <w:szCs w:val="22"/>
            <w:lang w:val="en-US" w:eastAsia="zh-CN"/>
          </w:rPr>
          <w:tab/>
        </w:r>
        <w:r>
          <w:rPr>
            <w:lang w:eastAsia="zh-CN"/>
          </w:rPr>
          <w:t>Solution #12: Communication of PIN</w:t>
        </w:r>
        <w:r>
          <w:tab/>
        </w:r>
        <w:r>
          <w:fldChar w:fldCharType="begin"/>
        </w:r>
        <w:r>
          <w:instrText xml:space="preserve"> PAGEREF _Toc100774757 \h </w:instrText>
        </w:r>
        <w:r>
          <w:fldChar w:fldCharType="separate"/>
        </w:r>
        <w:r>
          <w:t>50</w:t>
        </w:r>
        <w:r>
          <w:fldChar w:fldCharType="end"/>
        </w:r>
      </w:ins>
    </w:p>
    <w:p w14:paraId="1CAE730C" w14:textId="77777777" w:rsidR="005A7C07" w:rsidRDefault="005A7C07" w:rsidP="005A7C07">
      <w:pPr>
        <w:pStyle w:val="TOC3"/>
        <w:rPr>
          <w:ins w:id="222" w:author="vivo" w:date="2022-04-13T20:39:00Z"/>
          <w:rFonts w:asciiTheme="minorHAnsi" w:eastAsiaTheme="minorEastAsia" w:hAnsiTheme="minorHAnsi" w:cstheme="minorBidi"/>
          <w:kern w:val="2"/>
          <w:sz w:val="21"/>
          <w:szCs w:val="22"/>
          <w:lang w:val="en-US" w:eastAsia="zh-CN"/>
        </w:rPr>
      </w:pPr>
      <w:ins w:id="223" w:author="vivo" w:date="2022-04-13T20:39:00Z">
        <w:r>
          <w:t>6.1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58 \h </w:instrText>
        </w:r>
        <w:r>
          <w:fldChar w:fldCharType="separate"/>
        </w:r>
        <w:r>
          <w:t>50</w:t>
        </w:r>
        <w:r>
          <w:fldChar w:fldCharType="end"/>
        </w:r>
      </w:ins>
    </w:p>
    <w:p w14:paraId="6B805944" w14:textId="77777777" w:rsidR="005A7C07" w:rsidRDefault="005A7C07" w:rsidP="005A7C07">
      <w:pPr>
        <w:pStyle w:val="TOC3"/>
        <w:rPr>
          <w:ins w:id="224" w:author="vivo" w:date="2022-04-13T20:39:00Z"/>
          <w:rFonts w:asciiTheme="minorHAnsi" w:eastAsiaTheme="minorEastAsia" w:hAnsiTheme="minorHAnsi" w:cstheme="minorBidi"/>
          <w:kern w:val="2"/>
          <w:sz w:val="21"/>
          <w:szCs w:val="22"/>
          <w:lang w:val="en-US" w:eastAsia="zh-CN"/>
        </w:rPr>
      </w:pPr>
      <w:ins w:id="225" w:author="vivo" w:date="2022-04-13T20:39:00Z">
        <w:r>
          <w:t>6.1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59 \h </w:instrText>
        </w:r>
        <w:r>
          <w:fldChar w:fldCharType="separate"/>
        </w:r>
        <w:r>
          <w:t>51</w:t>
        </w:r>
        <w:r>
          <w:fldChar w:fldCharType="end"/>
        </w:r>
      </w:ins>
    </w:p>
    <w:p w14:paraId="35ED719A" w14:textId="77777777" w:rsidR="005A7C07" w:rsidRDefault="005A7C07" w:rsidP="005A7C07">
      <w:pPr>
        <w:pStyle w:val="TOC4"/>
        <w:rPr>
          <w:ins w:id="226" w:author="vivo" w:date="2022-04-13T20:39:00Z"/>
          <w:rFonts w:asciiTheme="minorHAnsi" w:eastAsiaTheme="minorEastAsia" w:hAnsiTheme="minorHAnsi" w:cstheme="minorBidi"/>
          <w:kern w:val="2"/>
          <w:sz w:val="21"/>
          <w:szCs w:val="22"/>
          <w:lang w:val="en-US" w:eastAsia="zh-CN"/>
        </w:rPr>
      </w:pPr>
      <w:ins w:id="227" w:author="vivo" w:date="2022-04-13T20:39:00Z">
        <w:r>
          <w:rPr>
            <w:lang w:eastAsia="ja-JP"/>
          </w:rPr>
          <w:t>6.12.2.1</w:t>
        </w:r>
        <w:r>
          <w:rPr>
            <w:rFonts w:asciiTheme="minorHAnsi" w:eastAsiaTheme="minorEastAsia" w:hAnsiTheme="minorHAnsi" w:cstheme="minorBidi"/>
            <w:kern w:val="2"/>
            <w:sz w:val="21"/>
            <w:szCs w:val="22"/>
            <w:lang w:val="en-US" w:eastAsia="zh-CN"/>
          </w:rPr>
          <w:tab/>
        </w:r>
        <w:r>
          <w:rPr>
            <w:lang w:eastAsia="ja-JP"/>
          </w:rPr>
          <w:t>Management of relay path</w:t>
        </w:r>
        <w:r>
          <w:tab/>
        </w:r>
        <w:r>
          <w:fldChar w:fldCharType="begin"/>
        </w:r>
        <w:r>
          <w:instrText xml:space="preserve"> PAGEREF _Toc100774760 \h </w:instrText>
        </w:r>
        <w:r>
          <w:fldChar w:fldCharType="separate"/>
        </w:r>
        <w:r>
          <w:t>51</w:t>
        </w:r>
        <w:r>
          <w:fldChar w:fldCharType="end"/>
        </w:r>
      </w:ins>
    </w:p>
    <w:p w14:paraId="712BE9FF" w14:textId="77777777" w:rsidR="005A7C07" w:rsidRDefault="005A7C07" w:rsidP="005A7C07">
      <w:pPr>
        <w:pStyle w:val="TOC4"/>
        <w:rPr>
          <w:ins w:id="228" w:author="vivo" w:date="2022-04-13T20:39:00Z"/>
          <w:rFonts w:asciiTheme="minorHAnsi" w:eastAsiaTheme="minorEastAsia" w:hAnsiTheme="minorHAnsi" w:cstheme="minorBidi"/>
          <w:kern w:val="2"/>
          <w:sz w:val="21"/>
          <w:szCs w:val="22"/>
          <w:lang w:val="en-US" w:eastAsia="zh-CN"/>
        </w:rPr>
      </w:pPr>
      <w:ins w:id="229" w:author="vivo" w:date="2022-04-13T20:39:00Z">
        <w:r>
          <w:rPr>
            <w:lang w:eastAsia="ja-JP"/>
          </w:rPr>
          <w:t>6.12.2.2</w:t>
        </w:r>
        <w:r>
          <w:rPr>
            <w:rFonts w:asciiTheme="minorHAnsi" w:eastAsiaTheme="minorEastAsia" w:hAnsiTheme="minorHAnsi" w:cstheme="minorBidi"/>
            <w:kern w:val="2"/>
            <w:sz w:val="21"/>
            <w:szCs w:val="22"/>
            <w:lang w:val="en-US" w:eastAsia="zh-CN"/>
          </w:rPr>
          <w:tab/>
        </w:r>
        <w:r>
          <w:rPr>
            <w:lang w:eastAsia="ja-JP"/>
          </w:rPr>
          <w:t>Management of communication via 5GC</w:t>
        </w:r>
        <w:r>
          <w:tab/>
        </w:r>
        <w:r>
          <w:fldChar w:fldCharType="begin"/>
        </w:r>
        <w:r>
          <w:instrText xml:space="preserve"> PAGEREF _Toc100774761 \h </w:instrText>
        </w:r>
        <w:r>
          <w:fldChar w:fldCharType="separate"/>
        </w:r>
        <w:r>
          <w:t>53</w:t>
        </w:r>
        <w:r>
          <w:fldChar w:fldCharType="end"/>
        </w:r>
      </w:ins>
    </w:p>
    <w:p w14:paraId="3CBCDFA9" w14:textId="77777777" w:rsidR="005A7C07" w:rsidRDefault="005A7C07" w:rsidP="005A7C07">
      <w:pPr>
        <w:pStyle w:val="TOC4"/>
        <w:rPr>
          <w:ins w:id="230" w:author="vivo" w:date="2022-04-13T20:39:00Z"/>
          <w:rFonts w:asciiTheme="minorHAnsi" w:eastAsiaTheme="minorEastAsia" w:hAnsiTheme="minorHAnsi" w:cstheme="minorBidi"/>
          <w:kern w:val="2"/>
          <w:sz w:val="21"/>
          <w:szCs w:val="22"/>
          <w:lang w:val="en-US" w:eastAsia="zh-CN"/>
        </w:rPr>
      </w:pPr>
      <w:ins w:id="231" w:author="vivo" w:date="2022-04-13T20:39:00Z">
        <w:r>
          <w:rPr>
            <w:lang w:eastAsia="ja-JP"/>
          </w:rPr>
          <w:t>6.12.2.3</w:t>
        </w:r>
        <w:r>
          <w:rPr>
            <w:rFonts w:asciiTheme="minorHAnsi" w:eastAsiaTheme="minorEastAsia" w:hAnsiTheme="minorHAnsi" w:cstheme="minorBidi"/>
            <w:kern w:val="2"/>
            <w:sz w:val="21"/>
            <w:szCs w:val="22"/>
            <w:lang w:val="en-US" w:eastAsia="zh-CN"/>
          </w:rPr>
          <w:tab/>
        </w:r>
        <w:r>
          <w:rPr>
            <w:lang w:eastAsia="ja-JP"/>
          </w:rPr>
          <w:t>Management of communication via PEGC</w:t>
        </w:r>
        <w:r>
          <w:tab/>
        </w:r>
        <w:r>
          <w:fldChar w:fldCharType="begin"/>
        </w:r>
        <w:r>
          <w:instrText xml:space="preserve"> PAGEREF _Toc100774762 \h </w:instrText>
        </w:r>
        <w:r>
          <w:fldChar w:fldCharType="separate"/>
        </w:r>
        <w:r>
          <w:t>54</w:t>
        </w:r>
        <w:r>
          <w:fldChar w:fldCharType="end"/>
        </w:r>
      </w:ins>
    </w:p>
    <w:p w14:paraId="34DD3255" w14:textId="77777777" w:rsidR="005A7C07" w:rsidRDefault="005A7C07" w:rsidP="005A7C07">
      <w:pPr>
        <w:pStyle w:val="TOC4"/>
        <w:rPr>
          <w:ins w:id="232" w:author="vivo" w:date="2022-04-13T20:39:00Z"/>
          <w:rFonts w:asciiTheme="minorHAnsi" w:eastAsiaTheme="minorEastAsia" w:hAnsiTheme="minorHAnsi" w:cstheme="minorBidi"/>
          <w:kern w:val="2"/>
          <w:sz w:val="21"/>
          <w:szCs w:val="22"/>
          <w:lang w:val="en-US" w:eastAsia="zh-CN"/>
        </w:rPr>
      </w:pPr>
      <w:ins w:id="233" w:author="vivo" w:date="2022-04-13T20:39:00Z">
        <w:r>
          <w:rPr>
            <w:lang w:eastAsia="ja-JP"/>
          </w:rPr>
          <w:t>6.12.2.4</w:t>
        </w:r>
        <w:r>
          <w:rPr>
            <w:rFonts w:asciiTheme="minorHAnsi" w:eastAsiaTheme="minorEastAsia" w:hAnsiTheme="minorHAnsi" w:cstheme="minorBidi"/>
            <w:kern w:val="2"/>
            <w:sz w:val="21"/>
            <w:szCs w:val="22"/>
            <w:lang w:val="en-US" w:eastAsia="zh-CN"/>
          </w:rPr>
          <w:tab/>
        </w:r>
        <w:r>
          <w:rPr>
            <w:lang w:eastAsia="ja-JP"/>
          </w:rPr>
          <w:t>Mobile termination procedure for PINE</w:t>
        </w:r>
        <w:r>
          <w:tab/>
        </w:r>
        <w:r>
          <w:fldChar w:fldCharType="begin"/>
        </w:r>
        <w:r>
          <w:instrText xml:space="preserve"> PAGEREF _Toc100774763 \h </w:instrText>
        </w:r>
        <w:r>
          <w:fldChar w:fldCharType="separate"/>
        </w:r>
        <w:r>
          <w:t>55</w:t>
        </w:r>
        <w:r>
          <w:fldChar w:fldCharType="end"/>
        </w:r>
      </w:ins>
    </w:p>
    <w:p w14:paraId="24E0BBD9" w14:textId="77777777" w:rsidR="005A7C07" w:rsidRDefault="005A7C07" w:rsidP="005A7C07">
      <w:pPr>
        <w:pStyle w:val="TOC3"/>
        <w:rPr>
          <w:ins w:id="234" w:author="vivo" w:date="2022-04-13T20:39:00Z"/>
          <w:rFonts w:asciiTheme="minorHAnsi" w:eastAsiaTheme="minorEastAsia" w:hAnsiTheme="minorHAnsi" w:cstheme="minorBidi"/>
          <w:kern w:val="2"/>
          <w:sz w:val="21"/>
          <w:szCs w:val="22"/>
          <w:lang w:val="en-US" w:eastAsia="zh-CN"/>
        </w:rPr>
      </w:pPr>
      <w:ins w:id="235" w:author="vivo" w:date="2022-04-13T20:39:00Z">
        <w:r>
          <w:t>6.12.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00774764 \h </w:instrText>
        </w:r>
        <w:r>
          <w:fldChar w:fldCharType="separate"/>
        </w:r>
        <w:r>
          <w:t>56</w:t>
        </w:r>
        <w:r>
          <w:fldChar w:fldCharType="end"/>
        </w:r>
      </w:ins>
    </w:p>
    <w:p w14:paraId="5C934CEC" w14:textId="77777777" w:rsidR="005A7C07" w:rsidRDefault="005A7C07" w:rsidP="005A7C07">
      <w:pPr>
        <w:pStyle w:val="TOC2"/>
        <w:rPr>
          <w:ins w:id="236" w:author="vivo" w:date="2022-04-13T20:39:00Z"/>
          <w:rFonts w:asciiTheme="minorHAnsi" w:eastAsiaTheme="minorEastAsia" w:hAnsiTheme="minorHAnsi" w:cstheme="minorBidi"/>
          <w:kern w:val="2"/>
          <w:sz w:val="21"/>
          <w:szCs w:val="22"/>
          <w:lang w:val="en-US" w:eastAsia="zh-CN"/>
        </w:rPr>
      </w:pPr>
      <w:ins w:id="237" w:author="vivo" w:date="2022-04-13T20:39:00Z">
        <w:r>
          <w:rPr>
            <w:lang w:eastAsia="zh-CN"/>
          </w:rPr>
          <w:t>6.13</w:t>
        </w:r>
        <w:r>
          <w:rPr>
            <w:rFonts w:asciiTheme="minorHAnsi" w:eastAsiaTheme="minorEastAsia" w:hAnsiTheme="minorHAnsi" w:cstheme="minorBidi"/>
            <w:kern w:val="2"/>
            <w:sz w:val="21"/>
            <w:szCs w:val="22"/>
            <w:lang w:val="en-US" w:eastAsia="zh-CN"/>
          </w:rPr>
          <w:tab/>
        </w:r>
        <w:r>
          <w:rPr>
            <w:lang w:eastAsia="zh-CN"/>
          </w:rPr>
          <w:t>Solution #13: Communication of PIN</w:t>
        </w:r>
        <w:r>
          <w:tab/>
        </w:r>
        <w:r>
          <w:fldChar w:fldCharType="begin"/>
        </w:r>
        <w:r>
          <w:instrText xml:space="preserve"> PAGEREF _Toc100774765 \h </w:instrText>
        </w:r>
        <w:r>
          <w:fldChar w:fldCharType="separate"/>
        </w:r>
        <w:r>
          <w:t>57</w:t>
        </w:r>
        <w:r>
          <w:fldChar w:fldCharType="end"/>
        </w:r>
      </w:ins>
    </w:p>
    <w:p w14:paraId="19FAD274" w14:textId="77777777" w:rsidR="005A7C07" w:rsidRDefault="005A7C07" w:rsidP="005A7C07">
      <w:pPr>
        <w:pStyle w:val="TOC3"/>
        <w:rPr>
          <w:ins w:id="238" w:author="vivo" w:date="2022-04-13T20:39:00Z"/>
          <w:rFonts w:asciiTheme="minorHAnsi" w:eastAsiaTheme="minorEastAsia" w:hAnsiTheme="minorHAnsi" w:cstheme="minorBidi"/>
          <w:kern w:val="2"/>
          <w:sz w:val="21"/>
          <w:szCs w:val="22"/>
          <w:lang w:val="en-US" w:eastAsia="zh-CN"/>
        </w:rPr>
      </w:pPr>
      <w:ins w:id="239" w:author="vivo" w:date="2022-04-13T20:39:00Z">
        <w:r>
          <w:t>6.1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66 \h </w:instrText>
        </w:r>
        <w:r>
          <w:fldChar w:fldCharType="separate"/>
        </w:r>
        <w:r>
          <w:t>57</w:t>
        </w:r>
        <w:r>
          <w:fldChar w:fldCharType="end"/>
        </w:r>
      </w:ins>
    </w:p>
    <w:p w14:paraId="46686204" w14:textId="77777777" w:rsidR="005A7C07" w:rsidRDefault="005A7C07" w:rsidP="005A7C07">
      <w:pPr>
        <w:pStyle w:val="TOC4"/>
        <w:rPr>
          <w:ins w:id="240" w:author="vivo" w:date="2022-04-13T20:39:00Z"/>
          <w:rFonts w:asciiTheme="minorHAnsi" w:eastAsiaTheme="minorEastAsia" w:hAnsiTheme="minorHAnsi" w:cstheme="minorBidi"/>
          <w:kern w:val="2"/>
          <w:sz w:val="21"/>
          <w:szCs w:val="22"/>
          <w:lang w:val="en-US" w:eastAsia="zh-CN"/>
        </w:rPr>
      </w:pPr>
      <w:ins w:id="241" w:author="vivo" w:date="2022-04-13T20:39:00Z">
        <w:r>
          <w:rPr>
            <w:lang w:eastAsia="ja-JP"/>
          </w:rPr>
          <w:t xml:space="preserve">6.13.1.1 </w:t>
        </w:r>
        <w:r>
          <w:rPr>
            <w:rFonts w:asciiTheme="minorHAnsi" w:eastAsiaTheme="minorEastAsia" w:hAnsiTheme="minorHAnsi" w:cstheme="minorBidi"/>
            <w:kern w:val="2"/>
            <w:sz w:val="21"/>
            <w:szCs w:val="22"/>
            <w:lang w:val="en-US" w:eastAsia="zh-CN"/>
          </w:rPr>
          <w:tab/>
        </w:r>
        <w:r>
          <w:rPr>
            <w:lang w:eastAsia="ja-JP"/>
          </w:rPr>
          <w:t>Communication between PINE and 5GS via PEGC</w:t>
        </w:r>
        <w:r>
          <w:tab/>
        </w:r>
        <w:r>
          <w:fldChar w:fldCharType="begin"/>
        </w:r>
        <w:r>
          <w:instrText xml:space="preserve"> PAGEREF _Toc100774767 \h </w:instrText>
        </w:r>
        <w:r>
          <w:fldChar w:fldCharType="separate"/>
        </w:r>
        <w:r>
          <w:t>57</w:t>
        </w:r>
        <w:r>
          <w:fldChar w:fldCharType="end"/>
        </w:r>
      </w:ins>
    </w:p>
    <w:p w14:paraId="2D84FDEF" w14:textId="77777777" w:rsidR="005A7C07" w:rsidRDefault="005A7C07" w:rsidP="005A7C07">
      <w:pPr>
        <w:pStyle w:val="TOC4"/>
        <w:rPr>
          <w:ins w:id="242" w:author="vivo" w:date="2022-04-13T20:39:00Z"/>
          <w:rFonts w:asciiTheme="minorHAnsi" w:eastAsiaTheme="minorEastAsia" w:hAnsiTheme="minorHAnsi" w:cstheme="minorBidi"/>
          <w:kern w:val="2"/>
          <w:sz w:val="21"/>
          <w:szCs w:val="22"/>
          <w:lang w:val="en-US" w:eastAsia="zh-CN"/>
        </w:rPr>
      </w:pPr>
      <w:ins w:id="243" w:author="vivo" w:date="2022-04-13T20:39:00Z">
        <w:r>
          <w:rPr>
            <w:lang w:eastAsia="ja-JP"/>
          </w:rPr>
          <w:t xml:space="preserve">6.13.1.2 </w:t>
        </w:r>
        <w:r>
          <w:rPr>
            <w:rFonts w:asciiTheme="minorHAnsi" w:eastAsiaTheme="minorEastAsia" w:hAnsiTheme="minorHAnsi" w:cstheme="minorBidi"/>
            <w:kern w:val="2"/>
            <w:sz w:val="21"/>
            <w:szCs w:val="22"/>
            <w:lang w:val="en-US" w:eastAsia="zh-CN"/>
          </w:rPr>
          <w:tab/>
        </w:r>
        <w:r>
          <w:rPr>
            <w:lang w:eastAsia="ja-JP"/>
          </w:rPr>
          <w:t>Communication between PIN elements within PIN</w:t>
        </w:r>
        <w:r>
          <w:tab/>
        </w:r>
        <w:r>
          <w:fldChar w:fldCharType="begin"/>
        </w:r>
        <w:r>
          <w:instrText xml:space="preserve"> PAGEREF _Toc100774768 \h </w:instrText>
        </w:r>
        <w:r>
          <w:fldChar w:fldCharType="separate"/>
        </w:r>
        <w:r>
          <w:t>58</w:t>
        </w:r>
        <w:r>
          <w:fldChar w:fldCharType="end"/>
        </w:r>
      </w:ins>
    </w:p>
    <w:p w14:paraId="620E826E" w14:textId="77777777" w:rsidR="005A7C07" w:rsidRDefault="005A7C07" w:rsidP="005A7C07">
      <w:pPr>
        <w:pStyle w:val="TOC3"/>
        <w:rPr>
          <w:ins w:id="244" w:author="vivo" w:date="2022-04-13T20:39:00Z"/>
          <w:rFonts w:asciiTheme="minorHAnsi" w:eastAsiaTheme="minorEastAsia" w:hAnsiTheme="minorHAnsi" w:cstheme="minorBidi"/>
          <w:kern w:val="2"/>
          <w:sz w:val="21"/>
          <w:szCs w:val="22"/>
          <w:lang w:val="en-US" w:eastAsia="zh-CN"/>
        </w:rPr>
      </w:pPr>
      <w:ins w:id="245" w:author="vivo" w:date="2022-04-13T20:39:00Z">
        <w:r>
          <w:t>6.1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69 \h </w:instrText>
        </w:r>
        <w:r>
          <w:fldChar w:fldCharType="separate"/>
        </w:r>
        <w:r>
          <w:t>58</w:t>
        </w:r>
        <w:r>
          <w:fldChar w:fldCharType="end"/>
        </w:r>
      </w:ins>
    </w:p>
    <w:p w14:paraId="61AE902C" w14:textId="77777777" w:rsidR="005A7C07" w:rsidRDefault="005A7C07" w:rsidP="005A7C07">
      <w:pPr>
        <w:pStyle w:val="TOC3"/>
        <w:rPr>
          <w:ins w:id="246" w:author="vivo" w:date="2022-04-13T20:39:00Z"/>
          <w:rFonts w:asciiTheme="minorHAnsi" w:eastAsiaTheme="minorEastAsia" w:hAnsiTheme="minorHAnsi" w:cstheme="minorBidi"/>
          <w:kern w:val="2"/>
          <w:sz w:val="21"/>
          <w:szCs w:val="22"/>
          <w:lang w:val="en-US" w:eastAsia="zh-CN"/>
        </w:rPr>
      </w:pPr>
      <w:ins w:id="247" w:author="vivo" w:date="2022-04-13T20:39:00Z">
        <w:r>
          <w:t>6.13.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00774770 \h </w:instrText>
        </w:r>
        <w:r>
          <w:fldChar w:fldCharType="separate"/>
        </w:r>
        <w:r>
          <w:t>59</w:t>
        </w:r>
        <w:r>
          <w:fldChar w:fldCharType="end"/>
        </w:r>
      </w:ins>
    </w:p>
    <w:p w14:paraId="00DDDC81" w14:textId="77777777" w:rsidR="005A7C07" w:rsidRDefault="005A7C07" w:rsidP="005A7C07">
      <w:pPr>
        <w:pStyle w:val="TOC2"/>
        <w:rPr>
          <w:ins w:id="248" w:author="vivo" w:date="2022-04-13T20:39:00Z"/>
          <w:rFonts w:asciiTheme="minorHAnsi" w:eastAsiaTheme="minorEastAsia" w:hAnsiTheme="minorHAnsi" w:cstheme="minorBidi"/>
          <w:kern w:val="2"/>
          <w:sz w:val="21"/>
          <w:szCs w:val="22"/>
          <w:lang w:val="en-US" w:eastAsia="zh-CN"/>
        </w:rPr>
      </w:pPr>
      <w:ins w:id="249" w:author="vivo" w:date="2022-04-13T20:39:00Z">
        <w:r>
          <w:rPr>
            <w:lang w:eastAsia="zh-CN"/>
          </w:rPr>
          <w:t>6.X</w:t>
        </w:r>
        <w:r>
          <w:rPr>
            <w:rFonts w:asciiTheme="minorHAnsi" w:eastAsiaTheme="minorEastAsia" w:hAnsiTheme="minorHAnsi" w:cstheme="minorBidi"/>
            <w:kern w:val="2"/>
            <w:sz w:val="21"/>
            <w:szCs w:val="22"/>
            <w:lang w:val="en-US" w:eastAsia="zh-CN"/>
          </w:rPr>
          <w:tab/>
        </w:r>
        <w:r>
          <w:t>Solution</w:t>
        </w:r>
        <w:r>
          <w:rPr>
            <w:lang w:eastAsia="zh-CN"/>
          </w:rPr>
          <w:t xml:space="preserve"> #X</w:t>
        </w:r>
        <w:r>
          <w:t>: &lt;Solution Title&gt;</w:t>
        </w:r>
        <w:r>
          <w:tab/>
        </w:r>
        <w:r>
          <w:fldChar w:fldCharType="begin"/>
        </w:r>
        <w:r>
          <w:instrText xml:space="preserve"> PAGEREF _Toc100774771 \h </w:instrText>
        </w:r>
        <w:r>
          <w:fldChar w:fldCharType="separate"/>
        </w:r>
        <w:r>
          <w:t>59</w:t>
        </w:r>
        <w:r>
          <w:fldChar w:fldCharType="end"/>
        </w:r>
      </w:ins>
    </w:p>
    <w:p w14:paraId="5A60DF48" w14:textId="77777777" w:rsidR="005A7C07" w:rsidRDefault="005A7C07" w:rsidP="005A7C07">
      <w:pPr>
        <w:pStyle w:val="TOC3"/>
        <w:rPr>
          <w:ins w:id="250" w:author="vivo" w:date="2022-04-13T20:39:00Z"/>
          <w:rFonts w:asciiTheme="minorHAnsi" w:eastAsiaTheme="minorEastAsia" w:hAnsiTheme="minorHAnsi" w:cstheme="minorBidi"/>
          <w:kern w:val="2"/>
          <w:sz w:val="21"/>
          <w:szCs w:val="22"/>
          <w:lang w:val="en-US" w:eastAsia="zh-CN"/>
        </w:rPr>
      </w:pPr>
      <w:ins w:id="251" w:author="vivo" w:date="2022-04-13T20:39:00Z">
        <w:r>
          <w:t>6.X.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00774772 \h </w:instrText>
        </w:r>
        <w:r>
          <w:fldChar w:fldCharType="separate"/>
        </w:r>
        <w:r>
          <w:t>59</w:t>
        </w:r>
        <w:r>
          <w:fldChar w:fldCharType="end"/>
        </w:r>
      </w:ins>
    </w:p>
    <w:p w14:paraId="5162C39E" w14:textId="77777777" w:rsidR="005A7C07" w:rsidRDefault="005A7C07" w:rsidP="005A7C07">
      <w:pPr>
        <w:pStyle w:val="TOC3"/>
        <w:rPr>
          <w:ins w:id="252" w:author="vivo" w:date="2022-04-13T20:39:00Z"/>
          <w:rFonts w:asciiTheme="minorHAnsi" w:eastAsiaTheme="minorEastAsia" w:hAnsiTheme="minorHAnsi" w:cstheme="minorBidi"/>
          <w:kern w:val="2"/>
          <w:sz w:val="21"/>
          <w:szCs w:val="22"/>
          <w:lang w:val="en-US" w:eastAsia="zh-CN"/>
        </w:rPr>
      </w:pPr>
      <w:ins w:id="253" w:author="vivo" w:date="2022-04-13T20:39:00Z">
        <w:r>
          <w:lastRenderedPageBreak/>
          <w:t>6.X.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00774773 \h </w:instrText>
        </w:r>
        <w:r>
          <w:fldChar w:fldCharType="separate"/>
        </w:r>
        <w:r>
          <w:t>59</w:t>
        </w:r>
        <w:r>
          <w:fldChar w:fldCharType="end"/>
        </w:r>
      </w:ins>
    </w:p>
    <w:p w14:paraId="54F7705F" w14:textId="77777777" w:rsidR="005A7C07" w:rsidRDefault="005A7C07" w:rsidP="005A7C07">
      <w:pPr>
        <w:pStyle w:val="TOC3"/>
        <w:rPr>
          <w:ins w:id="254" w:author="vivo" w:date="2022-04-13T20:39:00Z"/>
          <w:rFonts w:asciiTheme="minorHAnsi" w:eastAsiaTheme="minorEastAsia" w:hAnsiTheme="minorHAnsi" w:cstheme="minorBidi"/>
          <w:kern w:val="2"/>
          <w:sz w:val="21"/>
          <w:szCs w:val="22"/>
          <w:lang w:val="en-US" w:eastAsia="zh-CN"/>
        </w:rPr>
      </w:pPr>
      <w:ins w:id="255" w:author="vivo" w:date="2022-04-13T20:39:00Z">
        <w:r>
          <w:rPr>
            <w:lang w:eastAsia="zh-CN"/>
          </w:rPr>
          <w:t>6.X.3</w:t>
        </w:r>
        <w:r>
          <w:rPr>
            <w:rFonts w:asciiTheme="minorHAnsi" w:eastAsiaTheme="minorEastAsia"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774774 \h </w:instrText>
        </w:r>
        <w:r>
          <w:fldChar w:fldCharType="separate"/>
        </w:r>
        <w:r>
          <w:t>59</w:t>
        </w:r>
        <w:r>
          <w:fldChar w:fldCharType="end"/>
        </w:r>
      </w:ins>
    </w:p>
    <w:p w14:paraId="339EBC89" w14:textId="77777777" w:rsidR="005A7C07" w:rsidRDefault="005A7C07" w:rsidP="005A7C07">
      <w:pPr>
        <w:pStyle w:val="TOC1"/>
        <w:rPr>
          <w:ins w:id="256" w:author="vivo" w:date="2022-04-13T20:39:00Z"/>
          <w:rFonts w:asciiTheme="minorHAnsi" w:eastAsiaTheme="minorEastAsia" w:hAnsiTheme="minorHAnsi" w:cstheme="minorBidi"/>
          <w:kern w:val="2"/>
          <w:sz w:val="21"/>
          <w:szCs w:val="22"/>
          <w:lang w:val="en-US" w:eastAsia="zh-CN"/>
        </w:rPr>
      </w:pPr>
      <w:ins w:id="257" w:author="vivo" w:date="2022-04-13T20:39:00Z">
        <w:r>
          <w:t>7</w:t>
        </w:r>
        <w:r>
          <w:rPr>
            <w:rFonts w:asciiTheme="minorHAnsi" w:eastAsiaTheme="minorEastAsia" w:hAnsiTheme="minorHAnsi" w:cstheme="minorBidi"/>
            <w:kern w:val="2"/>
            <w:sz w:val="21"/>
            <w:szCs w:val="22"/>
            <w:lang w:val="en-US" w:eastAsia="zh-CN"/>
          </w:rPr>
          <w:tab/>
        </w:r>
        <w:r>
          <w:t>Evaluation</w:t>
        </w:r>
        <w:r>
          <w:tab/>
        </w:r>
        <w:r>
          <w:fldChar w:fldCharType="begin"/>
        </w:r>
        <w:r>
          <w:instrText xml:space="preserve"> PAGEREF _Toc100774775 \h </w:instrText>
        </w:r>
        <w:r>
          <w:fldChar w:fldCharType="separate"/>
        </w:r>
        <w:r>
          <w:t>59</w:t>
        </w:r>
        <w:r>
          <w:fldChar w:fldCharType="end"/>
        </w:r>
      </w:ins>
    </w:p>
    <w:p w14:paraId="6BB3AD4E" w14:textId="77777777" w:rsidR="005A7C07" w:rsidRDefault="005A7C07" w:rsidP="005A7C07">
      <w:pPr>
        <w:pStyle w:val="TOC1"/>
        <w:rPr>
          <w:ins w:id="258" w:author="vivo" w:date="2022-04-13T20:39:00Z"/>
          <w:rFonts w:asciiTheme="minorHAnsi" w:eastAsiaTheme="minorEastAsia" w:hAnsiTheme="minorHAnsi" w:cstheme="minorBidi"/>
          <w:kern w:val="2"/>
          <w:sz w:val="21"/>
          <w:szCs w:val="22"/>
          <w:lang w:val="en-US" w:eastAsia="zh-CN"/>
        </w:rPr>
      </w:pPr>
      <w:ins w:id="259" w:author="vivo" w:date="2022-04-13T20:39: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00774776 \h </w:instrText>
        </w:r>
        <w:r>
          <w:fldChar w:fldCharType="separate"/>
        </w:r>
        <w:r>
          <w:t>60</w:t>
        </w:r>
        <w:r>
          <w:fldChar w:fldCharType="end"/>
        </w:r>
      </w:ins>
    </w:p>
    <w:p w14:paraId="670C8BDC" w14:textId="77777777" w:rsidR="005A7C07" w:rsidRPr="004D3578" w:rsidRDefault="005A7C07" w:rsidP="005A7C07">
      <w:pPr>
        <w:rPr>
          <w:ins w:id="260" w:author="vivo" w:date="2022-04-13T20:39:00Z"/>
        </w:rPr>
      </w:pPr>
      <w:ins w:id="261" w:author="vivo" w:date="2022-04-13T20:39:00Z">
        <w:r>
          <w:rPr>
            <w:noProof/>
            <w:sz w:val="22"/>
          </w:rPr>
          <w:fldChar w:fldCharType="end"/>
        </w:r>
      </w:ins>
    </w:p>
    <w:p w14:paraId="651796E0" w14:textId="166B3188" w:rsidR="002C7048" w:rsidDel="005A7C07" w:rsidRDefault="004D3578">
      <w:pPr>
        <w:pStyle w:val="TOC1"/>
        <w:rPr>
          <w:del w:id="262" w:author="vivo" w:date="2022-04-13T20:39:00Z"/>
          <w:rFonts w:asciiTheme="minorHAnsi" w:eastAsiaTheme="minorEastAsia" w:hAnsiTheme="minorHAnsi" w:cstheme="minorBidi"/>
          <w:szCs w:val="22"/>
          <w:lang w:eastAsia="en-GB"/>
        </w:rPr>
      </w:pPr>
      <w:del w:id="263" w:author="vivo" w:date="2022-04-13T20:39:00Z">
        <w:r w:rsidRPr="004D3578" w:rsidDel="005A7C07">
          <w:fldChar w:fldCharType="begin" w:fldLock="1"/>
        </w:r>
        <w:r w:rsidRPr="004D3578" w:rsidDel="005A7C07">
          <w:delInstrText xml:space="preserve"> TOC \o "1-9" </w:delInstrText>
        </w:r>
        <w:r w:rsidRPr="004D3578" w:rsidDel="005A7C07">
          <w:fldChar w:fldCharType="separate"/>
        </w:r>
        <w:r w:rsidR="002C7048" w:rsidDel="005A7C07">
          <w:delText>Foreword</w:delText>
        </w:r>
        <w:r w:rsidR="002C7048" w:rsidDel="005A7C07">
          <w:tab/>
        </w:r>
        <w:r w:rsidR="002C7048" w:rsidDel="005A7C07">
          <w:fldChar w:fldCharType="begin" w:fldLock="1"/>
        </w:r>
        <w:r w:rsidR="002C7048" w:rsidDel="005A7C07">
          <w:delInstrText xml:space="preserve"> PAGEREF _Toc97214928 \h </w:delInstrText>
        </w:r>
        <w:r w:rsidR="002C7048" w:rsidDel="005A7C07">
          <w:fldChar w:fldCharType="separate"/>
        </w:r>
        <w:r w:rsidR="002C7048" w:rsidDel="005A7C07">
          <w:delText>4</w:delText>
        </w:r>
        <w:r w:rsidR="002C7048" w:rsidDel="005A7C07">
          <w:fldChar w:fldCharType="end"/>
        </w:r>
      </w:del>
    </w:p>
    <w:p w14:paraId="5503F833" w14:textId="4B99F927" w:rsidR="002C7048" w:rsidDel="005A7C07" w:rsidRDefault="002C7048">
      <w:pPr>
        <w:pStyle w:val="TOC1"/>
        <w:rPr>
          <w:del w:id="264" w:author="vivo" w:date="2022-04-13T20:39:00Z"/>
          <w:rFonts w:asciiTheme="minorHAnsi" w:eastAsiaTheme="minorEastAsia" w:hAnsiTheme="minorHAnsi" w:cstheme="minorBidi"/>
          <w:szCs w:val="22"/>
          <w:lang w:eastAsia="en-GB"/>
        </w:rPr>
      </w:pPr>
      <w:del w:id="265" w:author="vivo" w:date="2022-04-13T20:39:00Z">
        <w:r w:rsidDel="005A7C07">
          <w:delText>1</w:delText>
        </w:r>
        <w:r w:rsidDel="005A7C07">
          <w:rPr>
            <w:rFonts w:asciiTheme="minorHAnsi" w:eastAsiaTheme="minorEastAsia" w:hAnsiTheme="minorHAnsi" w:cstheme="minorBidi"/>
            <w:szCs w:val="22"/>
            <w:lang w:eastAsia="en-GB"/>
          </w:rPr>
          <w:tab/>
        </w:r>
        <w:r w:rsidDel="005A7C07">
          <w:delText>Scope</w:delText>
        </w:r>
        <w:r w:rsidDel="005A7C07">
          <w:tab/>
        </w:r>
        <w:r w:rsidDel="005A7C07">
          <w:fldChar w:fldCharType="begin" w:fldLock="1"/>
        </w:r>
        <w:r w:rsidDel="005A7C07">
          <w:delInstrText xml:space="preserve"> PAGEREF _Toc97214929 \h </w:delInstrText>
        </w:r>
        <w:r w:rsidDel="005A7C07">
          <w:fldChar w:fldCharType="separate"/>
        </w:r>
        <w:r w:rsidDel="005A7C07">
          <w:delText>6</w:delText>
        </w:r>
        <w:r w:rsidDel="005A7C07">
          <w:fldChar w:fldCharType="end"/>
        </w:r>
      </w:del>
    </w:p>
    <w:p w14:paraId="14559ACA" w14:textId="5D1D15A5" w:rsidR="002C7048" w:rsidDel="005A7C07" w:rsidRDefault="002C7048">
      <w:pPr>
        <w:pStyle w:val="TOC1"/>
        <w:rPr>
          <w:del w:id="266" w:author="vivo" w:date="2022-04-13T20:39:00Z"/>
          <w:rFonts w:asciiTheme="minorHAnsi" w:eastAsiaTheme="minorEastAsia" w:hAnsiTheme="minorHAnsi" w:cstheme="minorBidi"/>
          <w:szCs w:val="22"/>
          <w:lang w:eastAsia="en-GB"/>
        </w:rPr>
      </w:pPr>
      <w:del w:id="267" w:author="vivo" w:date="2022-04-13T20:39:00Z">
        <w:r w:rsidDel="005A7C07">
          <w:delText>2</w:delText>
        </w:r>
        <w:r w:rsidDel="005A7C07">
          <w:rPr>
            <w:rFonts w:asciiTheme="minorHAnsi" w:eastAsiaTheme="minorEastAsia" w:hAnsiTheme="minorHAnsi" w:cstheme="minorBidi"/>
            <w:szCs w:val="22"/>
            <w:lang w:eastAsia="en-GB"/>
          </w:rPr>
          <w:tab/>
        </w:r>
        <w:r w:rsidDel="005A7C07">
          <w:delText>References</w:delText>
        </w:r>
        <w:r w:rsidDel="005A7C07">
          <w:tab/>
        </w:r>
        <w:r w:rsidDel="005A7C07">
          <w:fldChar w:fldCharType="begin" w:fldLock="1"/>
        </w:r>
        <w:r w:rsidDel="005A7C07">
          <w:delInstrText xml:space="preserve"> PAGEREF _Toc97214930 \h </w:delInstrText>
        </w:r>
        <w:r w:rsidDel="005A7C07">
          <w:fldChar w:fldCharType="separate"/>
        </w:r>
        <w:r w:rsidDel="005A7C07">
          <w:delText>6</w:delText>
        </w:r>
        <w:r w:rsidDel="005A7C07">
          <w:fldChar w:fldCharType="end"/>
        </w:r>
      </w:del>
    </w:p>
    <w:p w14:paraId="331FFE31" w14:textId="39DC28A1" w:rsidR="002C7048" w:rsidDel="005A7C07" w:rsidRDefault="002C7048">
      <w:pPr>
        <w:pStyle w:val="TOC1"/>
        <w:rPr>
          <w:del w:id="268" w:author="vivo" w:date="2022-04-13T20:39:00Z"/>
          <w:rFonts w:asciiTheme="minorHAnsi" w:eastAsiaTheme="minorEastAsia" w:hAnsiTheme="minorHAnsi" w:cstheme="minorBidi"/>
          <w:szCs w:val="22"/>
          <w:lang w:eastAsia="en-GB"/>
        </w:rPr>
      </w:pPr>
      <w:del w:id="269" w:author="vivo" w:date="2022-04-13T20:39:00Z">
        <w:r w:rsidDel="005A7C07">
          <w:delText>3</w:delText>
        </w:r>
        <w:r w:rsidDel="005A7C07">
          <w:rPr>
            <w:rFonts w:asciiTheme="minorHAnsi" w:eastAsiaTheme="minorEastAsia" w:hAnsiTheme="minorHAnsi" w:cstheme="minorBidi"/>
            <w:szCs w:val="22"/>
            <w:lang w:eastAsia="en-GB"/>
          </w:rPr>
          <w:tab/>
        </w:r>
        <w:r w:rsidDel="005A7C07">
          <w:delText>Definitions of terms and abbreviations</w:delText>
        </w:r>
        <w:r w:rsidDel="005A7C07">
          <w:tab/>
        </w:r>
        <w:r w:rsidDel="005A7C07">
          <w:fldChar w:fldCharType="begin" w:fldLock="1"/>
        </w:r>
        <w:r w:rsidDel="005A7C07">
          <w:delInstrText xml:space="preserve"> PAGEREF _Toc97214931 \h </w:delInstrText>
        </w:r>
        <w:r w:rsidDel="005A7C07">
          <w:fldChar w:fldCharType="separate"/>
        </w:r>
        <w:r w:rsidDel="005A7C07">
          <w:delText>6</w:delText>
        </w:r>
        <w:r w:rsidDel="005A7C07">
          <w:fldChar w:fldCharType="end"/>
        </w:r>
      </w:del>
    </w:p>
    <w:p w14:paraId="6D676A3A" w14:textId="13F1E9F5" w:rsidR="002C7048" w:rsidDel="005A7C07" w:rsidRDefault="002C7048">
      <w:pPr>
        <w:pStyle w:val="TOC2"/>
        <w:rPr>
          <w:del w:id="270" w:author="vivo" w:date="2022-04-13T20:39:00Z"/>
          <w:rFonts w:asciiTheme="minorHAnsi" w:eastAsiaTheme="minorEastAsia" w:hAnsiTheme="minorHAnsi" w:cstheme="minorBidi"/>
          <w:sz w:val="22"/>
          <w:szCs w:val="22"/>
          <w:lang w:eastAsia="en-GB"/>
        </w:rPr>
      </w:pPr>
      <w:del w:id="271" w:author="vivo" w:date="2022-04-13T20:39:00Z">
        <w:r w:rsidDel="005A7C07">
          <w:delText>3.1</w:delText>
        </w:r>
        <w:r w:rsidDel="005A7C07">
          <w:rPr>
            <w:rFonts w:asciiTheme="minorHAnsi" w:eastAsiaTheme="minorEastAsia" w:hAnsiTheme="minorHAnsi" w:cstheme="minorBidi"/>
            <w:sz w:val="22"/>
            <w:szCs w:val="22"/>
            <w:lang w:eastAsia="en-GB"/>
          </w:rPr>
          <w:tab/>
        </w:r>
        <w:r w:rsidDel="005A7C07">
          <w:delText>Terms</w:delText>
        </w:r>
        <w:r w:rsidDel="005A7C07">
          <w:tab/>
        </w:r>
        <w:r w:rsidDel="005A7C07">
          <w:fldChar w:fldCharType="begin" w:fldLock="1"/>
        </w:r>
        <w:r w:rsidDel="005A7C07">
          <w:delInstrText xml:space="preserve"> PAGEREF _Toc97214932 \h </w:delInstrText>
        </w:r>
        <w:r w:rsidDel="005A7C07">
          <w:fldChar w:fldCharType="separate"/>
        </w:r>
        <w:r w:rsidDel="005A7C07">
          <w:delText>6</w:delText>
        </w:r>
        <w:r w:rsidDel="005A7C07">
          <w:fldChar w:fldCharType="end"/>
        </w:r>
      </w:del>
    </w:p>
    <w:p w14:paraId="33631767" w14:textId="28007849" w:rsidR="002C7048" w:rsidDel="005A7C07" w:rsidRDefault="002C7048">
      <w:pPr>
        <w:pStyle w:val="TOC2"/>
        <w:rPr>
          <w:del w:id="272" w:author="vivo" w:date="2022-04-13T20:39:00Z"/>
          <w:rFonts w:asciiTheme="minorHAnsi" w:eastAsiaTheme="minorEastAsia" w:hAnsiTheme="minorHAnsi" w:cstheme="minorBidi"/>
          <w:sz w:val="22"/>
          <w:szCs w:val="22"/>
          <w:lang w:eastAsia="en-GB"/>
        </w:rPr>
      </w:pPr>
      <w:del w:id="273" w:author="vivo" w:date="2022-04-13T20:39:00Z">
        <w:r w:rsidDel="005A7C07">
          <w:delText>3.2</w:delText>
        </w:r>
        <w:r w:rsidDel="005A7C07">
          <w:rPr>
            <w:rFonts w:asciiTheme="minorHAnsi" w:eastAsiaTheme="minorEastAsia" w:hAnsiTheme="minorHAnsi" w:cstheme="minorBidi"/>
            <w:sz w:val="22"/>
            <w:szCs w:val="22"/>
            <w:lang w:eastAsia="en-GB"/>
          </w:rPr>
          <w:tab/>
        </w:r>
        <w:r w:rsidDel="005A7C07">
          <w:delText>Abbreviations</w:delText>
        </w:r>
        <w:r w:rsidDel="005A7C07">
          <w:tab/>
        </w:r>
        <w:r w:rsidDel="005A7C07">
          <w:fldChar w:fldCharType="begin" w:fldLock="1"/>
        </w:r>
        <w:r w:rsidDel="005A7C07">
          <w:delInstrText xml:space="preserve"> PAGEREF _Toc97214933 \h </w:delInstrText>
        </w:r>
        <w:r w:rsidDel="005A7C07">
          <w:fldChar w:fldCharType="separate"/>
        </w:r>
        <w:r w:rsidDel="005A7C07">
          <w:delText>7</w:delText>
        </w:r>
        <w:r w:rsidDel="005A7C07">
          <w:fldChar w:fldCharType="end"/>
        </w:r>
      </w:del>
    </w:p>
    <w:p w14:paraId="7B858648" w14:textId="095BC080" w:rsidR="002C7048" w:rsidDel="005A7C07" w:rsidRDefault="002C7048">
      <w:pPr>
        <w:pStyle w:val="TOC1"/>
        <w:rPr>
          <w:del w:id="274" w:author="vivo" w:date="2022-04-13T20:39:00Z"/>
          <w:rFonts w:asciiTheme="minorHAnsi" w:eastAsiaTheme="minorEastAsia" w:hAnsiTheme="minorHAnsi" w:cstheme="minorBidi"/>
          <w:szCs w:val="22"/>
          <w:lang w:eastAsia="en-GB"/>
        </w:rPr>
      </w:pPr>
      <w:del w:id="275" w:author="vivo" w:date="2022-04-13T20:39:00Z">
        <w:r w:rsidDel="005A7C07">
          <w:delText>4</w:delText>
        </w:r>
        <w:r w:rsidDel="005A7C07">
          <w:rPr>
            <w:rFonts w:asciiTheme="minorHAnsi" w:eastAsiaTheme="minorEastAsia" w:hAnsiTheme="minorHAnsi" w:cstheme="minorBidi"/>
            <w:szCs w:val="22"/>
            <w:lang w:eastAsia="en-GB"/>
          </w:rPr>
          <w:tab/>
        </w:r>
        <w:r w:rsidDel="005A7C07">
          <w:delText>Architectural requirements and assumptions</w:delText>
        </w:r>
        <w:r w:rsidDel="005A7C07">
          <w:tab/>
        </w:r>
        <w:r w:rsidDel="005A7C07">
          <w:fldChar w:fldCharType="begin" w:fldLock="1"/>
        </w:r>
        <w:r w:rsidDel="005A7C07">
          <w:delInstrText xml:space="preserve"> PAGEREF _Toc97214934 \h </w:delInstrText>
        </w:r>
        <w:r w:rsidDel="005A7C07">
          <w:fldChar w:fldCharType="separate"/>
        </w:r>
        <w:r w:rsidDel="005A7C07">
          <w:delText>7</w:delText>
        </w:r>
        <w:r w:rsidDel="005A7C07">
          <w:fldChar w:fldCharType="end"/>
        </w:r>
      </w:del>
    </w:p>
    <w:p w14:paraId="4C7D7D61" w14:textId="489A5F02" w:rsidR="002C7048" w:rsidDel="005A7C07" w:rsidRDefault="002C7048">
      <w:pPr>
        <w:pStyle w:val="TOC2"/>
        <w:rPr>
          <w:del w:id="276" w:author="vivo" w:date="2022-04-13T20:39:00Z"/>
          <w:rFonts w:asciiTheme="minorHAnsi" w:eastAsiaTheme="minorEastAsia" w:hAnsiTheme="minorHAnsi" w:cstheme="minorBidi"/>
          <w:sz w:val="22"/>
          <w:szCs w:val="22"/>
          <w:lang w:eastAsia="en-GB"/>
        </w:rPr>
      </w:pPr>
      <w:del w:id="277" w:author="vivo" w:date="2022-04-13T20:39:00Z">
        <w:r w:rsidDel="005A7C07">
          <w:rPr>
            <w:lang w:eastAsia="ja-JP"/>
          </w:rPr>
          <w:delText>4.</w:delText>
        </w:r>
        <w:r w:rsidDel="005A7C07">
          <w:rPr>
            <w:lang w:eastAsia="zh-CN"/>
          </w:rPr>
          <w:delText>1</w:delText>
        </w:r>
        <w:r w:rsidDel="005A7C07">
          <w:rPr>
            <w:rFonts w:asciiTheme="minorHAnsi" w:eastAsiaTheme="minorEastAsia" w:hAnsiTheme="minorHAnsi" w:cstheme="minorBidi"/>
            <w:sz w:val="22"/>
            <w:szCs w:val="22"/>
            <w:lang w:eastAsia="en-GB"/>
          </w:rPr>
          <w:tab/>
        </w:r>
        <w:r w:rsidDel="005A7C07">
          <w:rPr>
            <w:lang w:eastAsia="ja-JP"/>
          </w:rPr>
          <w:delText>Architectural Requirements</w:delText>
        </w:r>
        <w:r w:rsidDel="005A7C07">
          <w:tab/>
        </w:r>
        <w:r w:rsidDel="005A7C07">
          <w:fldChar w:fldCharType="begin" w:fldLock="1"/>
        </w:r>
        <w:r w:rsidDel="005A7C07">
          <w:delInstrText xml:space="preserve"> PAGEREF _Toc97214935 \h </w:delInstrText>
        </w:r>
        <w:r w:rsidDel="005A7C07">
          <w:fldChar w:fldCharType="separate"/>
        </w:r>
        <w:r w:rsidDel="005A7C07">
          <w:delText>7</w:delText>
        </w:r>
        <w:r w:rsidDel="005A7C07">
          <w:fldChar w:fldCharType="end"/>
        </w:r>
      </w:del>
    </w:p>
    <w:p w14:paraId="053FCA95" w14:textId="4E7376BE" w:rsidR="002C7048" w:rsidDel="005A7C07" w:rsidRDefault="002C7048">
      <w:pPr>
        <w:pStyle w:val="TOC2"/>
        <w:rPr>
          <w:del w:id="278" w:author="vivo" w:date="2022-04-13T20:39:00Z"/>
          <w:rFonts w:asciiTheme="minorHAnsi" w:eastAsiaTheme="minorEastAsia" w:hAnsiTheme="minorHAnsi" w:cstheme="minorBidi"/>
          <w:sz w:val="22"/>
          <w:szCs w:val="22"/>
          <w:lang w:eastAsia="en-GB"/>
        </w:rPr>
      </w:pPr>
      <w:del w:id="279" w:author="vivo" w:date="2022-04-13T20:39:00Z">
        <w:r w:rsidDel="005A7C07">
          <w:rPr>
            <w:lang w:eastAsia="ja-JP"/>
          </w:rPr>
          <w:delText>4.</w:delText>
        </w:r>
        <w:r w:rsidDel="005A7C07">
          <w:rPr>
            <w:lang w:eastAsia="zh-CN"/>
          </w:rPr>
          <w:delText>2</w:delText>
        </w:r>
        <w:r w:rsidDel="005A7C07">
          <w:rPr>
            <w:rFonts w:asciiTheme="minorHAnsi" w:eastAsiaTheme="minorEastAsia" w:hAnsiTheme="minorHAnsi" w:cstheme="minorBidi"/>
            <w:sz w:val="22"/>
            <w:szCs w:val="22"/>
            <w:lang w:eastAsia="en-GB"/>
          </w:rPr>
          <w:tab/>
        </w:r>
        <w:r w:rsidDel="005A7C07">
          <w:rPr>
            <w:lang w:eastAsia="ja-JP"/>
          </w:rPr>
          <w:delText>Architectural Assumptions</w:delText>
        </w:r>
        <w:r w:rsidDel="005A7C07">
          <w:tab/>
        </w:r>
        <w:r w:rsidDel="005A7C07">
          <w:fldChar w:fldCharType="begin" w:fldLock="1"/>
        </w:r>
        <w:r w:rsidDel="005A7C07">
          <w:delInstrText xml:space="preserve"> PAGEREF _Toc97214936 \h </w:delInstrText>
        </w:r>
        <w:r w:rsidDel="005A7C07">
          <w:fldChar w:fldCharType="separate"/>
        </w:r>
        <w:r w:rsidDel="005A7C07">
          <w:delText>7</w:delText>
        </w:r>
        <w:r w:rsidDel="005A7C07">
          <w:fldChar w:fldCharType="end"/>
        </w:r>
      </w:del>
    </w:p>
    <w:p w14:paraId="7B4B6F85" w14:textId="56CE0DF7" w:rsidR="002C7048" w:rsidDel="005A7C07" w:rsidRDefault="002C7048">
      <w:pPr>
        <w:pStyle w:val="TOC1"/>
        <w:rPr>
          <w:del w:id="280" w:author="vivo" w:date="2022-04-13T20:39:00Z"/>
          <w:rFonts w:asciiTheme="minorHAnsi" w:eastAsiaTheme="minorEastAsia" w:hAnsiTheme="minorHAnsi" w:cstheme="minorBidi"/>
          <w:szCs w:val="22"/>
          <w:lang w:eastAsia="en-GB"/>
        </w:rPr>
      </w:pPr>
      <w:del w:id="281" w:author="vivo" w:date="2022-04-13T20:39:00Z">
        <w:r w:rsidDel="005A7C07">
          <w:delText>5</w:delText>
        </w:r>
        <w:r w:rsidDel="005A7C07">
          <w:rPr>
            <w:rFonts w:asciiTheme="minorHAnsi" w:eastAsiaTheme="minorEastAsia" w:hAnsiTheme="minorHAnsi" w:cstheme="minorBidi"/>
            <w:szCs w:val="22"/>
            <w:lang w:eastAsia="en-GB"/>
          </w:rPr>
          <w:tab/>
        </w:r>
        <w:r w:rsidDel="005A7C07">
          <w:delText>Key issues</w:delText>
        </w:r>
        <w:r w:rsidDel="005A7C07">
          <w:tab/>
        </w:r>
        <w:r w:rsidDel="005A7C07">
          <w:fldChar w:fldCharType="begin" w:fldLock="1"/>
        </w:r>
        <w:r w:rsidDel="005A7C07">
          <w:delInstrText xml:space="preserve"> PAGEREF _Toc97214937 \h </w:delInstrText>
        </w:r>
        <w:r w:rsidDel="005A7C07">
          <w:fldChar w:fldCharType="separate"/>
        </w:r>
        <w:r w:rsidDel="005A7C07">
          <w:delText>8</w:delText>
        </w:r>
        <w:r w:rsidDel="005A7C07">
          <w:fldChar w:fldCharType="end"/>
        </w:r>
      </w:del>
    </w:p>
    <w:p w14:paraId="180246C4" w14:textId="11F764C4" w:rsidR="002C7048" w:rsidDel="005A7C07" w:rsidRDefault="002C7048">
      <w:pPr>
        <w:pStyle w:val="TOC2"/>
        <w:rPr>
          <w:del w:id="282" w:author="vivo" w:date="2022-04-13T20:39:00Z"/>
          <w:rFonts w:asciiTheme="minorHAnsi" w:eastAsiaTheme="minorEastAsia" w:hAnsiTheme="minorHAnsi" w:cstheme="minorBidi"/>
          <w:sz w:val="22"/>
          <w:szCs w:val="22"/>
          <w:lang w:eastAsia="en-GB"/>
        </w:rPr>
      </w:pPr>
      <w:del w:id="283" w:author="vivo" w:date="2022-04-13T20:39:00Z">
        <w:r w:rsidDel="005A7C07">
          <w:rPr>
            <w:lang w:eastAsia="ko-KR"/>
          </w:rPr>
          <w:delText>5.1</w:delText>
        </w:r>
        <w:r w:rsidDel="005A7C07">
          <w:rPr>
            <w:rFonts w:asciiTheme="minorHAnsi" w:eastAsiaTheme="minorEastAsia" w:hAnsiTheme="minorHAnsi" w:cstheme="minorBidi"/>
            <w:sz w:val="22"/>
            <w:szCs w:val="22"/>
            <w:lang w:eastAsia="en-GB"/>
          </w:rPr>
          <w:tab/>
        </w:r>
        <w:r w:rsidDel="005A7C07">
          <w:rPr>
            <w:lang w:eastAsia="ko-KR"/>
          </w:rPr>
          <w:delText>Key Issue #1: 5GC architecture enhancements to support PIN</w:delText>
        </w:r>
        <w:r w:rsidDel="005A7C07">
          <w:tab/>
        </w:r>
        <w:r w:rsidDel="005A7C07">
          <w:fldChar w:fldCharType="begin" w:fldLock="1"/>
        </w:r>
        <w:r w:rsidDel="005A7C07">
          <w:delInstrText xml:space="preserve"> PAGEREF _Toc97214938 \h </w:delInstrText>
        </w:r>
        <w:r w:rsidDel="005A7C07">
          <w:fldChar w:fldCharType="separate"/>
        </w:r>
        <w:r w:rsidDel="005A7C07">
          <w:delText>8</w:delText>
        </w:r>
        <w:r w:rsidDel="005A7C07">
          <w:fldChar w:fldCharType="end"/>
        </w:r>
      </w:del>
    </w:p>
    <w:p w14:paraId="2A619403" w14:textId="1C363FB9" w:rsidR="002C7048" w:rsidDel="005A7C07" w:rsidRDefault="002C7048">
      <w:pPr>
        <w:pStyle w:val="TOC3"/>
        <w:rPr>
          <w:del w:id="284" w:author="vivo" w:date="2022-04-13T20:39:00Z"/>
          <w:rFonts w:asciiTheme="minorHAnsi" w:eastAsiaTheme="minorEastAsia" w:hAnsiTheme="minorHAnsi" w:cstheme="minorBidi"/>
          <w:sz w:val="22"/>
          <w:szCs w:val="22"/>
          <w:lang w:eastAsia="en-GB"/>
        </w:rPr>
      </w:pPr>
      <w:del w:id="285" w:author="vivo" w:date="2022-04-13T20:39:00Z">
        <w:r w:rsidDel="005A7C07">
          <w:delText>5.1.1</w:delText>
        </w:r>
        <w:r w:rsidDel="005A7C07">
          <w:rPr>
            <w:rFonts w:asciiTheme="minorHAnsi" w:eastAsiaTheme="minorEastAsia" w:hAnsiTheme="minorHAnsi" w:cstheme="minorBidi"/>
            <w:sz w:val="22"/>
            <w:szCs w:val="22"/>
            <w:lang w:eastAsia="en-GB"/>
          </w:rPr>
          <w:tab/>
        </w:r>
        <w:r w:rsidDel="005A7C07">
          <w:delText>Description</w:delText>
        </w:r>
        <w:r w:rsidDel="005A7C07">
          <w:tab/>
        </w:r>
        <w:r w:rsidDel="005A7C07">
          <w:fldChar w:fldCharType="begin" w:fldLock="1"/>
        </w:r>
        <w:r w:rsidDel="005A7C07">
          <w:delInstrText xml:space="preserve"> PAGEREF _Toc97214939 \h </w:delInstrText>
        </w:r>
        <w:r w:rsidDel="005A7C07">
          <w:fldChar w:fldCharType="separate"/>
        </w:r>
        <w:r w:rsidDel="005A7C07">
          <w:delText>8</w:delText>
        </w:r>
        <w:r w:rsidDel="005A7C07">
          <w:fldChar w:fldCharType="end"/>
        </w:r>
      </w:del>
    </w:p>
    <w:p w14:paraId="7C780383" w14:textId="50E04DC8" w:rsidR="002C7048" w:rsidDel="005A7C07" w:rsidRDefault="002C7048">
      <w:pPr>
        <w:pStyle w:val="TOC2"/>
        <w:rPr>
          <w:del w:id="286" w:author="vivo" w:date="2022-04-13T20:39:00Z"/>
          <w:rFonts w:asciiTheme="minorHAnsi" w:eastAsiaTheme="minorEastAsia" w:hAnsiTheme="minorHAnsi" w:cstheme="minorBidi"/>
          <w:sz w:val="22"/>
          <w:szCs w:val="22"/>
          <w:lang w:eastAsia="en-GB"/>
        </w:rPr>
      </w:pPr>
      <w:del w:id="287" w:author="vivo" w:date="2022-04-13T20:39:00Z">
        <w:r w:rsidDel="005A7C07">
          <w:rPr>
            <w:lang w:eastAsia="ko-KR"/>
          </w:rPr>
          <w:delText>5.2</w:delText>
        </w:r>
        <w:r w:rsidDel="005A7C07">
          <w:rPr>
            <w:rFonts w:asciiTheme="minorHAnsi" w:eastAsiaTheme="minorEastAsia" w:hAnsiTheme="minorHAnsi" w:cstheme="minorBidi"/>
            <w:sz w:val="22"/>
            <w:szCs w:val="22"/>
            <w:lang w:eastAsia="en-GB"/>
          </w:rPr>
          <w:tab/>
        </w:r>
        <w:r w:rsidDel="005A7C07">
          <w:rPr>
            <w:lang w:eastAsia="ko-KR"/>
          </w:rPr>
          <w:delText>Key Issue #2: PIN and PIN Element discovery and selection</w:delText>
        </w:r>
        <w:r w:rsidDel="005A7C07">
          <w:tab/>
        </w:r>
        <w:r w:rsidDel="005A7C07">
          <w:fldChar w:fldCharType="begin" w:fldLock="1"/>
        </w:r>
        <w:r w:rsidDel="005A7C07">
          <w:delInstrText xml:space="preserve"> PAGEREF _Toc97214940 \h </w:delInstrText>
        </w:r>
        <w:r w:rsidDel="005A7C07">
          <w:fldChar w:fldCharType="separate"/>
        </w:r>
        <w:r w:rsidDel="005A7C07">
          <w:delText>8</w:delText>
        </w:r>
        <w:r w:rsidDel="005A7C07">
          <w:fldChar w:fldCharType="end"/>
        </w:r>
      </w:del>
    </w:p>
    <w:p w14:paraId="232BC349" w14:textId="57E2C13E" w:rsidR="002C7048" w:rsidDel="005A7C07" w:rsidRDefault="002C7048">
      <w:pPr>
        <w:pStyle w:val="TOC3"/>
        <w:rPr>
          <w:del w:id="288" w:author="vivo" w:date="2022-04-13T20:39:00Z"/>
          <w:rFonts w:asciiTheme="minorHAnsi" w:eastAsiaTheme="minorEastAsia" w:hAnsiTheme="minorHAnsi" w:cstheme="minorBidi"/>
          <w:sz w:val="22"/>
          <w:szCs w:val="22"/>
          <w:lang w:eastAsia="en-GB"/>
        </w:rPr>
      </w:pPr>
      <w:del w:id="289" w:author="vivo" w:date="2022-04-13T20:39:00Z">
        <w:r w:rsidDel="005A7C07">
          <w:delText>5.2.1</w:delText>
        </w:r>
        <w:r w:rsidDel="005A7C07">
          <w:rPr>
            <w:rFonts w:asciiTheme="minorHAnsi" w:eastAsiaTheme="minorEastAsia" w:hAnsiTheme="minorHAnsi" w:cstheme="minorBidi"/>
            <w:sz w:val="22"/>
            <w:szCs w:val="22"/>
            <w:lang w:eastAsia="en-GB"/>
          </w:rPr>
          <w:tab/>
        </w:r>
        <w:r w:rsidDel="005A7C07">
          <w:delText>Description</w:delText>
        </w:r>
        <w:r w:rsidDel="005A7C07">
          <w:tab/>
        </w:r>
        <w:r w:rsidDel="005A7C07">
          <w:fldChar w:fldCharType="begin" w:fldLock="1"/>
        </w:r>
        <w:r w:rsidDel="005A7C07">
          <w:delInstrText xml:space="preserve"> PAGEREF _Toc97214941 \h </w:delInstrText>
        </w:r>
        <w:r w:rsidDel="005A7C07">
          <w:fldChar w:fldCharType="separate"/>
        </w:r>
        <w:r w:rsidDel="005A7C07">
          <w:delText>8</w:delText>
        </w:r>
        <w:r w:rsidDel="005A7C07">
          <w:fldChar w:fldCharType="end"/>
        </w:r>
      </w:del>
    </w:p>
    <w:p w14:paraId="60EF8363" w14:textId="5CE46A23" w:rsidR="002C7048" w:rsidDel="005A7C07" w:rsidRDefault="002C7048">
      <w:pPr>
        <w:pStyle w:val="TOC2"/>
        <w:rPr>
          <w:del w:id="290" w:author="vivo" w:date="2022-04-13T20:39:00Z"/>
          <w:rFonts w:asciiTheme="minorHAnsi" w:eastAsiaTheme="minorEastAsia" w:hAnsiTheme="minorHAnsi" w:cstheme="minorBidi"/>
          <w:sz w:val="22"/>
          <w:szCs w:val="22"/>
          <w:lang w:eastAsia="en-GB"/>
        </w:rPr>
      </w:pPr>
      <w:del w:id="291" w:author="vivo" w:date="2022-04-13T20:39:00Z">
        <w:r w:rsidDel="005A7C07">
          <w:rPr>
            <w:lang w:eastAsia="ko-KR"/>
          </w:rPr>
          <w:delText>5.3</w:delText>
        </w:r>
        <w:r w:rsidDel="005A7C07">
          <w:rPr>
            <w:rFonts w:asciiTheme="minorHAnsi" w:eastAsiaTheme="minorEastAsia" w:hAnsiTheme="minorHAnsi" w:cstheme="minorBidi"/>
            <w:sz w:val="22"/>
            <w:szCs w:val="22"/>
            <w:lang w:eastAsia="en-GB"/>
          </w:rPr>
          <w:tab/>
        </w:r>
        <w:r w:rsidDel="005A7C07">
          <w:rPr>
            <w:lang w:eastAsia="ko-KR"/>
          </w:rPr>
          <w:delText>Key Issue #3: Management of PIN and PIN Elements</w:delText>
        </w:r>
        <w:r w:rsidDel="005A7C07">
          <w:tab/>
        </w:r>
        <w:r w:rsidDel="005A7C07">
          <w:fldChar w:fldCharType="begin" w:fldLock="1"/>
        </w:r>
        <w:r w:rsidDel="005A7C07">
          <w:delInstrText xml:space="preserve"> PAGEREF _Toc97214942 \h </w:delInstrText>
        </w:r>
        <w:r w:rsidDel="005A7C07">
          <w:fldChar w:fldCharType="separate"/>
        </w:r>
        <w:r w:rsidDel="005A7C07">
          <w:delText>8</w:delText>
        </w:r>
        <w:r w:rsidDel="005A7C07">
          <w:fldChar w:fldCharType="end"/>
        </w:r>
      </w:del>
    </w:p>
    <w:p w14:paraId="5F904BD3" w14:textId="177C2B1E" w:rsidR="002C7048" w:rsidDel="005A7C07" w:rsidRDefault="002C7048">
      <w:pPr>
        <w:pStyle w:val="TOC3"/>
        <w:rPr>
          <w:del w:id="292" w:author="vivo" w:date="2022-04-13T20:39:00Z"/>
          <w:rFonts w:asciiTheme="minorHAnsi" w:eastAsiaTheme="minorEastAsia" w:hAnsiTheme="minorHAnsi" w:cstheme="minorBidi"/>
          <w:sz w:val="22"/>
          <w:szCs w:val="22"/>
          <w:lang w:eastAsia="en-GB"/>
        </w:rPr>
      </w:pPr>
      <w:del w:id="293" w:author="vivo" w:date="2022-04-13T20:39:00Z">
        <w:r w:rsidDel="005A7C07">
          <w:delText>5.3.1</w:delText>
        </w:r>
        <w:r w:rsidDel="005A7C07">
          <w:rPr>
            <w:rFonts w:asciiTheme="minorHAnsi" w:eastAsiaTheme="minorEastAsia" w:hAnsiTheme="minorHAnsi" w:cstheme="minorBidi"/>
            <w:sz w:val="22"/>
            <w:szCs w:val="22"/>
            <w:lang w:eastAsia="en-GB"/>
          </w:rPr>
          <w:tab/>
        </w:r>
        <w:r w:rsidDel="005A7C07">
          <w:delText>Description</w:delText>
        </w:r>
        <w:r w:rsidDel="005A7C07">
          <w:tab/>
        </w:r>
        <w:r w:rsidDel="005A7C07">
          <w:fldChar w:fldCharType="begin" w:fldLock="1"/>
        </w:r>
        <w:r w:rsidDel="005A7C07">
          <w:delInstrText xml:space="preserve"> PAGEREF _Toc97214943 \h </w:delInstrText>
        </w:r>
        <w:r w:rsidDel="005A7C07">
          <w:fldChar w:fldCharType="separate"/>
        </w:r>
        <w:r w:rsidDel="005A7C07">
          <w:delText>8</w:delText>
        </w:r>
        <w:r w:rsidDel="005A7C07">
          <w:fldChar w:fldCharType="end"/>
        </w:r>
      </w:del>
    </w:p>
    <w:p w14:paraId="3DB9B5D8" w14:textId="014D8FC2" w:rsidR="002C7048" w:rsidDel="005A7C07" w:rsidRDefault="002C7048">
      <w:pPr>
        <w:pStyle w:val="TOC2"/>
        <w:rPr>
          <w:del w:id="294" w:author="vivo" w:date="2022-04-13T20:39:00Z"/>
          <w:rFonts w:asciiTheme="minorHAnsi" w:eastAsiaTheme="minorEastAsia" w:hAnsiTheme="minorHAnsi" w:cstheme="minorBidi"/>
          <w:sz w:val="22"/>
          <w:szCs w:val="22"/>
          <w:lang w:eastAsia="en-GB"/>
        </w:rPr>
      </w:pPr>
      <w:del w:id="295" w:author="vivo" w:date="2022-04-13T20:39:00Z">
        <w:r w:rsidDel="005A7C07">
          <w:rPr>
            <w:lang w:eastAsia="ko-KR"/>
          </w:rPr>
          <w:delText>5.4</w:delText>
        </w:r>
        <w:r w:rsidDel="005A7C07">
          <w:rPr>
            <w:rFonts w:asciiTheme="minorHAnsi" w:eastAsiaTheme="minorEastAsia" w:hAnsiTheme="minorHAnsi" w:cstheme="minorBidi"/>
            <w:sz w:val="22"/>
            <w:szCs w:val="22"/>
            <w:lang w:eastAsia="en-GB"/>
          </w:rPr>
          <w:tab/>
        </w:r>
        <w:r w:rsidDel="005A7C07">
          <w:rPr>
            <w:lang w:eastAsia="ko-KR"/>
          </w:rPr>
          <w:delText>Key Issue #4: Communication of PIN</w:delText>
        </w:r>
        <w:r w:rsidDel="005A7C07">
          <w:tab/>
        </w:r>
        <w:r w:rsidDel="005A7C07">
          <w:fldChar w:fldCharType="begin" w:fldLock="1"/>
        </w:r>
        <w:r w:rsidDel="005A7C07">
          <w:delInstrText xml:space="preserve"> PAGEREF _Toc97214944 \h </w:delInstrText>
        </w:r>
        <w:r w:rsidDel="005A7C07">
          <w:fldChar w:fldCharType="separate"/>
        </w:r>
        <w:r w:rsidDel="005A7C07">
          <w:delText>9</w:delText>
        </w:r>
        <w:r w:rsidDel="005A7C07">
          <w:fldChar w:fldCharType="end"/>
        </w:r>
      </w:del>
    </w:p>
    <w:p w14:paraId="1881F14B" w14:textId="6074919F" w:rsidR="002C7048" w:rsidDel="005A7C07" w:rsidRDefault="002C7048">
      <w:pPr>
        <w:pStyle w:val="TOC3"/>
        <w:rPr>
          <w:del w:id="296" w:author="vivo" w:date="2022-04-13T20:39:00Z"/>
          <w:rFonts w:asciiTheme="minorHAnsi" w:eastAsiaTheme="minorEastAsia" w:hAnsiTheme="minorHAnsi" w:cstheme="minorBidi"/>
          <w:sz w:val="22"/>
          <w:szCs w:val="22"/>
          <w:lang w:eastAsia="en-GB"/>
        </w:rPr>
      </w:pPr>
      <w:del w:id="297" w:author="vivo" w:date="2022-04-13T20:39:00Z">
        <w:r w:rsidDel="005A7C07">
          <w:delText>5.4.1</w:delText>
        </w:r>
        <w:r w:rsidDel="005A7C07">
          <w:rPr>
            <w:rFonts w:asciiTheme="minorHAnsi" w:eastAsiaTheme="minorEastAsia" w:hAnsiTheme="minorHAnsi" w:cstheme="minorBidi"/>
            <w:sz w:val="22"/>
            <w:szCs w:val="22"/>
            <w:lang w:eastAsia="en-GB"/>
          </w:rPr>
          <w:tab/>
        </w:r>
        <w:r w:rsidDel="005A7C07">
          <w:delText>Description</w:delText>
        </w:r>
        <w:r w:rsidDel="005A7C07">
          <w:tab/>
        </w:r>
        <w:r w:rsidDel="005A7C07">
          <w:fldChar w:fldCharType="begin" w:fldLock="1"/>
        </w:r>
        <w:r w:rsidDel="005A7C07">
          <w:delInstrText xml:space="preserve"> PAGEREF _Toc97214945 \h </w:delInstrText>
        </w:r>
        <w:r w:rsidDel="005A7C07">
          <w:fldChar w:fldCharType="separate"/>
        </w:r>
        <w:r w:rsidDel="005A7C07">
          <w:delText>9</w:delText>
        </w:r>
        <w:r w:rsidDel="005A7C07">
          <w:fldChar w:fldCharType="end"/>
        </w:r>
      </w:del>
    </w:p>
    <w:p w14:paraId="4C128B35" w14:textId="720CDD7A" w:rsidR="002C7048" w:rsidDel="005A7C07" w:rsidRDefault="002C7048">
      <w:pPr>
        <w:pStyle w:val="TOC2"/>
        <w:rPr>
          <w:del w:id="298" w:author="vivo" w:date="2022-04-13T20:39:00Z"/>
          <w:rFonts w:asciiTheme="minorHAnsi" w:eastAsiaTheme="minorEastAsia" w:hAnsiTheme="minorHAnsi" w:cstheme="minorBidi"/>
          <w:sz w:val="22"/>
          <w:szCs w:val="22"/>
          <w:lang w:eastAsia="en-GB"/>
        </w:rPr>
      </w:pPr>
      <w:del w:id="299" w:author="vivo" w:date="2022-04-13T20:39:00Z">
        <w:r w:rsidDel="005A7C07">
          <w:rPr>
            <w:lang w:eastAsia="ko-KR"/>
          </w:rPr>
          <w:delText>5.5</w:delText>
        </w:r>
        <w:r w:rsidDel="005A7C07">
          <w:rPr>
            <w:rFonts w:asciiTheme="minorHAnsi" w:eastAsiaTheme="minorEastAsia" w:hAnsiTheme="minorHAnsi" w:cstheme="minorBidi"/>
            <w:sz w:val="22"/>
            <w:szCs w:val="22"/>
            <w:lang w:eastAsia="en-GB"/>
          </w:rPr>
          <w:tab/>
        </w:r>
        <w:r w:rsidDel="005A7C07">
          <w:rPr>
            <w:lang w:eastAsia="ko-KR"/>
          </w:rPr>
          <w:delText>Key Issue #5: Authorization for PIN</w:delText>
        </w:r>
        <w:r w:rsidDel="005A7C07">
          <w:tab/>
        </w:r>
        <w:r w:rsidDel="005A7C07">
          <w:fldChar w:fldCharType="begin" w:fldLock="1"/>
        </w:r>
        <w:r w:rsidDel="005A7C07">
          <w:delInstrText xml:space="preserve"> PAGEREF _Toc97214946 \h </w:delInstrText>
        </w:r>
        <w:r w:rsidDel="005A7C07">
          <w:fldChar w:fldCharType="separate"/>
        </w:r>
        <w:r w:rsidDel="005A7C07">
          <w:delText>9</w:delText>
        </w:r>
        <w:r w:rsidDel="005A7C07">
          <w:fldChar w:fldCharType="end"/>
        </w:r>
      </w:del>
    </w:p>
    <w:p w14:paraId="7E735C99" w14:textId="427BA94D" w:rsidR="002C7048" w:rsidDel="005A7C07" w:rsidRDefault="002C7048">
      <w:pPr>
        <w:pStyle w:val="TOC3"/>
        <w:rPr>
          <w:del w:id="300" w:author="vivo" w:date="2022-04-13T20:39:00Z"/>
          <w:rFonts w:asciiTheme="minorHAnsi" w:eastAsiaTheme="minorEastAsia" w:hAnsiTheme="minorHAnsi" w:cstheme="minorBidi"/>
          <w:sz w:val="22"/>
          <w:szCs w:val="22"/>
          <w:lang w:eastAsia="en-GB"/>
        </w:rPr>
      </w:pPr>
      <w:del w:id="301" w:author="vivo" w:date="2022-04-13T20:39:00Z">
        <w:r w:rsidDel="005A7C07">
          <w:delText>5.5.1</w:delText>
        </w:r>
        <w:r w:rsidDel="005A7C07">
          <w:rPr>
            <w:rFonts w:asciiTheme="minorHAnsi" w:eastAsiaTheme="minorEastAsia" w:hAnsiTheme="minorHAnsi" w:cstheme="minorBidi"/>
            <w:sz w:val="22"/>
            <w:szCs w:val="22"/>
            <w:lang w:eastAsia="en-GB"/>
          </w:rPr>
          <w:tab/>
        </w:r>
        <w:r w:rsidDel="005A7C07">
          <w:delText>Description</w:delText>
        </w:r>
        <w:r w:rsidDel="005A7C07">
          <w:tab/>
        </w:r>
        <w:r w:rsidDel="005A7C07">
          <w:fldChar w:fldCharType="begin" w:fldLock="1"/>
        </w:r>
        <w:r w:rsidDel="005A7C07">
          <w:delInstrText xml:space="preserve"> PAGEREF _Toc97214947 \h </w:delInstrText>
        </w:r>
        <w:r w:rsidDel="005A7C07">
          <w:fldChar w:fldCharType="separate"/>
        </w:r>
        <w:r w:rsidDel="005A7C07">
          <w:delText>9</w:delText>
        </w:r>
        <w:r w:rsidDel="005A7C07">
          <w:fldChar w:fldCharType="end"/>
        </w:r>
      </w:del>
    </w:p>
    <w:p w14:paraId="2AB44C73" w14:textId="3F655134" w:rsidR="002C7048" w:rsidDel="005A7C07" w:rsidRDefault="002C7048">
      <w:pPr>
        <w:pStyle w:val="TOC2"/>
        <w:rPr>
          <w:del w:id="302" w:author="vivo" w:date="2022-04-13T20:39:00Z"/>
          <w:rFonts w:asciiTheme="minorHAnsi" w:eastAsiaTheme="minorEastAsia" w:hAnsiTheme="minorHAnsi" w:cstheme="minorBidi"/>
          <w:sz w:val="22"/>
          <w:szCs w:val="22"/>
          <w:lang w:eastAsia="en-GB"/>
        </w:rPr>
      </w:pPr>
      <w:del w:id="303" w:author="vivo" w:date="2022-04-13T20:39:00Z">
        <w:r w:rsidDel="005A7C07">
          <w:rPr>
            <w:lang w:eastAsia="ko-KR"/>
          </w:rPr>
          <w:delText>5.6</w:delText>
        </w:r>
        <w:r w:rsidDel="005A7C07">
          <w:rPr>
            <w:rFonts w:asciiTheme="minorHAnsi" w:eastAsiaTheme="minorEastAsia" w:hAnsiTheme="minorHAnsi" w:cstheme="minorBidi"/>
            <w:sz w:val="22"/>
            <w:szCs w:val="22"/>
            <w:lang w:eastAsia="en-GB"/>
          </w:rPr>
          <w:tab/>
        </w:r>
        <w:r w:rsidDel="005A7C07">
          <w:rPr>
            <w:lang w:eastAsia="ko-KR"/>
          </w:rPr>
          <w:delText>Key Issue #6: Policy and parameters provisioning for PIN</w:delText>
        </w:r>
        <w:r w:rsidDel="005A7C07">
          <w:tab/>
        </w:r>
        <w:r w:rsidDel="005A7C07">
          <w:fldChar w:fldCharType="begin" w:fldLock="1"/>
        </w:r>
        <w:r w:rsidDel="005A7C07">
          <w:delInstrText xml:space="preserve"> PAGEREF _Toc97214948 \h </w:delInstrText>
        </w:r>
        <w:r w:rsidDel="005A7C07">
          <w:fldChar w:fldCharType="separate"/>
        </w:r>
        <w:r w:rsidDel="005A7C07">
          <w:delText>10</w:delText>
        </w:r>
        <w:r w:rsidDel="005A7C07">
          <w:fldChar w:fldCharType="end"/>
        </w:r>
      </w:del>
    </w:p>
    <w:p w14:paraId="61E59CC9" w14:textId="0325D06C" w:rsidR="002C7048" w:rsidDel="005A7C07" w:rsidRDefault="002C7048">
      <w:pPr>
        <w:pStyle w:val="TOC3"/>
        <w:rPr>
          <w:del w:id="304" w:author="vivo" w:date="2022-04-13T20:39:00Z"/>
          <w:rFonts w:asciiTheme="minorHAnsi" w:eastAsiaTheme="minorEastAsia" w:hAnsiTheme="minorHAnsi" w:cstheme="minorBidi"/>
          <w:sz w:val="22"/>
          <w:szCs w:val="22"/>
          <w:lang w:eastAsia="en-GB"/>
        </w:rPr>
      </w:pPr>
      <w:del w:id="305" w:author="vivo" w:date="2022-04-13T20:39:00Z">
        <w:r w:rsidDel="005A7C07">
          <w:delText>5.6.1</w:delText>
        </w:r>
        <w:r w:rsidDel="005A7C07">
          <w:rPr>
            <w:rFonts w:asciiTheme="minorHAnsi" w:eastAsiaTheme="minorEastAsia" w:hAnsiTheme="minorHAnsi" w:cstheme="minorBidi"/>
            <w:sz w:val="22"/>
            <w:szCs w:val="22"/>
            <w:lang w:eastAsia="en-GB"/>
          </w:rPr>
          <w:tab/>
        </w:r>
        <w:r w:rsidDel="005A7C07">
          <w:delText>Description</w:delText>
        </w:r>
        <w:r w:rsidDel="005A7C07">
          <w:tab/>
        </w:r>
        <w:r w:rsidDel="005A7C07">
          <w:fldChar w:fldCharType="begin" w:fldLock="1"/>
        </w:r>
        <w:r w:rsidDel="005A7C07">
          <w:delInstrText xml:space="preserve"> PAGEREF _Toc97214949 \h </w:delInstrText>
        </w:r>
        <w:r w:rsidDel="005A7C07">
          <w:fldChar w:fldCharType="separate"/>
        </w:r>
        <w:r w:rsidDel="005A7C07">
          <w:delText>10</w:delText>
        </w:r>
        <w:r w:rsidDel="005A7C07">
          <w:fldChar w:fldCharType="end"/>
        </w:r>
      </w:del>
    </w:p>
    <w:p w14:paraId="40BCB006" w14:textId="183BA31E" w:rsidR="002C7048" w:rsidDel="005A7C07" w:rsidRDefault="002C7048">
      <w:pPr>
        <w:pStyle w:val="TOC2"/>
        <w:rPr>
          <w:del w:id="306" w:author="vivo" w:date="2022-04-13T20:39:00Z"/>
          <w:rFonts w:asciiTheme="minorHAnsi" w:eastAsiaTheme="minorEastAsia" w:hAnsiTheme="minorHAnsi" w:cstheme="minorBidi"/>
          <w:sz w:val="22"/>
          <w:szCs w:val="22"/>
          <w:lang w:eastAsia="en-GB"/>
        </w:rPr>
      </w:pPr>
      <w:del w:id="307" w:author="vivo" w:date="2022-04-13T20:39:00Z">
        <w:r w:rsidDel="005A7C07">
          <w:delText>5.X</w:delText>
        </w:r>
        <w:r w:rsidDel="005A7C07">
          <w:rPr>
            <w:rFonts w:asciiTheme="minorHAnsi" w:eastAsiaTheme="minorEastAsia" w:hAnsiTheme="minorHAnsi" w:cstheme="minorBidi"/>
            <w:sz w:val="22"/>
            <w:szCs w:val="22"/>
            <w:lang w:eastAsia="en-GB"/>
          </w:rPr>
          <w:tab/>
        </w:r>
        <w:r w:rsidDel="005A7C07">
          <w:rPr>
            <w:lang w:eastAsia="ko-KR"/>
          </w:rPr>
          <w:delText xml:space="preserve">Key Issue #X: </w:delText>
        </w:r>
        <w:r w:rsidDel="005A7C07">
          <w:delText>&lt;</w:delText>
        </w:r>
        <w:r w:rsidDel="005A7C07">
          <w:rPr>
            <w:lang w:eastAsia="ko-KR"/>
          </w:rPr>
          <w:delText>Key Issue</w:delText>
        </w:r>
        <w:r w:rsidDel="005A7C07">
          <w:delText xml:space="preserve"> Title&gt;</w:delText>
        </w:r>
        <w:r w:rsidDel="005A7C07">
          <w:tab/>
        </w:r>
        <w:r w:rsidDel="005A7C07">
          <w:fldChar w:fldCharType="begin" w:fldLock="1"/>
        </w:r>
        <w:r w:rsidDel="005A7C07">
          <w:delInstrText xml:space="preserve"> PAGEREF _Toc97214950 \h </w:delInstrText>
        </w:r>
        <w:r w:rsidDel="005A7C07">
          <w:fldChar w:fldCharType="separate"/>
        </w:r>
        <w:r w:rsidDel="005A7C07">
          <w:delText>10</w:delText>
        </w:r>
        <w:r w:rsidDel="005A7C07">
          <w:fldChar w:fldCharType="end"/>
        </w:r>
      </w:del>
    </w:p>
    <w:p w14:paraId="21B9AA54" w14:textId="65BDE711" w:rsidR="002C7048" w:rsidDel="005A7C07" w:rsidRDefault="002C7048">
      <w:pPr>
        <w:pStyle w:val="TOC3"/>
        <w:rPr>
          <w:del w:id="308" w:author="vivo" w:date="2022-04-13T20:39:00Z"/>
          <w:rFonts w:asciiTheme="minorHAnsi" w:eastAsiaTheme="minorEastAsia" w:hAnsiTheme="minorHAnsi" w:cstheme="minorBidi"/>
          <w:sz w:val="22"/>
          <w:szCs w:val="22"/>
          <w:lang w:eastAsia="en-GB"/>
        </w:rPr>
      </w:pPr>
      <w:del w:id="309" w:author="vivo" w:date="2022-04-13T20:39:00Z">
        <w:r w:rsidDel="005A7C07">
          <w:delText>5.X.1</w:delText>
        </w:r>
        <w:r w:rsidDel="005A7C07">
          <w:rPr>
            <w:rFonts w:asciiTheme="minorHAnsi" w:eastAsiaTheme="minorEastAsia" w:hAnsiTheme="minorHAnsi" w:cstheme="minorBidi"/>
            <w:sz w:val="22"/>
            <w:szCs w:val="22"/>
            <w:lang w:eastAsia="en-GB"/>
          </w:rPr>
          <w:tab/>
        </w:r>
        <w:r w:rsidDel="005A7C07">
          <w:delText>Description</w:delText>
        </w:r>
        <w:r w:rsidDel="005A7C07">
          <w:tab/>
        </w:r>
        <w:r w:rsidDel="005A7C07">
          <w:fldChar w:fldCharType="begin" w:fldLock="1"/>
        </w:r>
        <w:r w:rsidDel="005A7C07">
          <w:delInstrText xml:space="preserve"> PAGEREF _Toc97214951 \h </w:delInstrText>
        </w:r>
        <w:r w:rsidDel="005A7C07">
          <w:fldChar w:fldCharType="separate"/>
        </w:r>
        <w:r w:rsidDel="005A7C07">
          <w:delText>10</w:delText>
        </w:r>
        <w:r w:rsidDel="005A7C07">
          <w:fldChar w:fldCharType="end"/>
        </w:r>
      </w:del>
    </w:p>
    <w:p w14:paraId="6AC80B51" w14:textId="65E7785D" w:rsidR="002C7048" w:rsidDel="005A7C07" w:rsidRDefault="002C7048">
      <w:pPr>
        <w:pStyle w:val="TOC1"/>
        <w:rPr>
          <w:del w:id="310" w:author="vivo" w:date="2022-04-13T20:39:00Z"/>
          <w:rFonts w:asciiTheme="minorHAnsi" w:eastAsiaTheme="minorEastAsia" w:hAnsiTheme="minorHAnsi" w:cstheme="minorBidi"/>
          <w:szCs w:val="22"/>
          <w:lang w:eastAsia="en-GB"/>
        </w:rPr>
      </w:pPr>
      <w:del w:id="311" w:author="vivo" w:date="2022-04-13T20:39:00Z">
        <w:r w:rsidDel="005A7C07">
          <w:delText>6</w:delText>
        </w:r>
        <w:r w:rsidDel="005A7C07">
          <w:rPr>
            <w:rFonts w:asciiTheme="minorHAnsi" w:eastAsiaTheme="minorEastAsia" w:hAnsiTheme="minorHAnsi" w:cstheme="minorBidi"/>
            <w:szCs w:val="22"/>
            <w:lang w:eastAsia="en-GB"/>
          </w:rPr>
          <w:tab/>
        </w:r>
        <w:r w:rsidDel="005A7C07">
          <w:delText>Solutions</w:delText>
        </w:r>
        <w:r w:rsidDel="005A7C07">
          <w:tab/>
        </w:r>
        <w:r w:rsidDel="005A7C07">
          <w:fldChar w:fldCharType="begin" w:fldLock="1"/>
        </w:r>
        <w:r w:rsidDel="005A7C07">
          <w:delInstrText xml:space="preserve"> PAGEREF _Toc97214952 \h </w:delInstrText>
        </w:r>
        <w:r w:rsidDel="005A7C07">
          <w:fldChar w:fldCharType="separate"/>
        </w:r>
        <w:r w:rsidDel="005A7C07">
          <w:delText>10</w:delText>
        </w:r>
        <w:r w:rsidDel="005A7C07">
          <w:fldChar w:fldCharType="end"/>
        </w:r>
      </w:del>
    </w:p>
    <w:p w14:paraId="1767021D" w14:textId="07B1E908" w:rsidR="002C7048" w:rsidDel="005A7C07" w:rsidRDefault="002C7048">
      <w:pPr>
        <w:pStyle w:val="TOC2"/>
        <w:rPr>
          <w:del w:id="312" w:author="vivo" w:date="2022-04-13T20:39:00Z"/>
          <w:rFonts w:asciiTheme="minorHAnsi" w:eastAsiaTheme="minorEastAsia" w:hAnsiTheme="minorHAnsi" w:cstheme="minorBidi"/>
          <w:sz w:val="22"/>
          <w:szCs w:val="22"/>
          <w:lang w:eastAsia="en-GB"/>
        </w:rPr>
      </w:pPr>
      <w:del w:id="313" w:author="vivo" w:date="2022-04-13T20:39:00Z">
        <w:r w:rsidDel="005A7C07">
          <w:rPr>
            <w:lang w:eastAsia="zh-CN"/>
          </w:rPr>
          <w:delText>6.0</w:delText>
        </w:r>
        <w:r w:rsidDel="005A7C07">
          <w:rPr>
            <w:rFonts w:asciiTheme="minorHAnsi" w:eastAsiaTheme="minorEastAsia" w:hAnsiTheme="minorHAnsi" w:cstheme="minorBidi"/>
            <w:sz w:val="22"/>
            <w:szCs w:val="22"/>
            <w:lang w:eastAsia="en-GB"/>
          </w:rPr>
          <w:tab/>
        </w:r>
        <w:r w:rsidDel="005A7C07">
          <w:rPr>
            <w:lang w:eastAsia="zh-CN"/>
          </w:rPr>
          <w:delText>Mapping of Solutions to Key Issues</w:delText>
        </w:r>
        <w:r w:rsidDel="005A7C07">
          <w:tab/>
        </w:r>
        <w:r w:rsidDel="005A7C07">
          <w:fldChar w:fldCharType="begin" w:fldLock="1"/>
        </w:r>
        <w:r w:rsidDel="005A7C07">
          <w:delInstrText xml:space="preserve"> PAGEREF _Toc97214953 \h </w:delInstrText>
        </w:r>
        <w:r w:rsidDel="005A7C07">
          <w:fldChar w:fldCharType="separate"/>
        </w:r>
        <w:r w:rsidDel="005A7C07">
          <w:delText>10</w:delText>
        </w:r>
        <w:r w:rsidDel="005A7C07">
          <w:fldChar w:fldCharType="end"/>
        </w:r>
      </w:del>
    </w:p>
    <w:p w14:paraId="65C8C45C" w14:textId="0ED35663" w:rsidR="002C7048" w:rsidRPr="002C7048" w:rsidDel="005A7C07" w:rsidRDefault="002C7048">
      <w:pPr>
        <w:pStyle w:val="TOC2"/>
        <w:rPr>
          <w:del w:id="314" w:author="vivo" w:date="2022-04-13T20:39:00Z"/>
          <w:rFonts w:asciiTheme="minorHAnsi" w:eastAsiaTheme="minorEastAsia" w:hAnsiTheme="minorHAnsi" w:cstheme="minorBidi"/>
          <w:sz w:val="22"/>
          <w:szCs w:val="22"/>
          <w:lang w:val="fr-FR" w:eastAsia="en-GB"/>
        </w:rPr>
      </w:pPr>
      <w:del w:id="315" w:author="vivo" w:date="2022-04-13T20:39:00Z">
        <w:r w:rsidRPr="002C7048" w:rsidDel="005A7C07">
          <w:rPr>
            <w:lang w:val="fr-FR" w:eastAsia="zh-CN"/>
          </w:rPr>
          <w:delText>6.X</w:delText>
        </w:r>
        <w:r w:rsidRPr="002C7048" w:rsidDel="005A7C07">
          <w:rPr>
            <w:rFonts w:asciiTheme="minorHAnsi" w:eastAsiaTheme="minorEastAsia" w:hAnsiTheme="minorHAnsi" w:cstheme="minorBidi"/>
            <w:sz w:val="22"/>
            <w:szCs w:val="22"/>
            <w:lang w:val="fr-FR" w:eastAsia="en-GB"/>
          </w:rPr>
          <w:tab/>
        </w:r>
        <w:r w:rsidRPr="002C7048" w:rsidDel="005A7C07">
          <w:rPr>
            <w:lang w:val="fr-FR"/>
          </w:rPr>
          <w:delText>Solution</w:delText>
        </w:r>
        <w:r w:rsidRPr="002C7048" w:rsidDel="005A7C07">
          <w:rPr>
            <w:lang w:val="fr-FR" w:eastAsia="zh-CN"/>
          </w:rPr>
          <w:delText xml:space="preserve"> #X</w:delText>
        </w:r>
        <w:r w:rsidRPr="002C7048" w:rsidDel="005A7C07">
          <w:rPr>
            <w:lang w:val="fr-FR"/>
          </w:rPr>
          <w:delText>: &lt;Solution Title&gt;</w:delText>
        </w:r>
        <w:r w:rsidRPr="002C7048" w:rsidDel="005A7C07">
          <w:rPr>
            <w:lang w:val="fr-FR"/>
          </w:rPr>
          <w:tab/>
        </w:r>
        <w:r w:rsidDel="005A7C07">
          <w:fldChar w:fldCharType="begin" w:fldLock="1"/>
        </w:r>
        <w:r w:rsidRPr="002C7048" w:rsidDel="005A7C07">
          <w:rPr>
            <w:lang w:val="fr-FR"/>
          </w:rPr>
          <w:delInstrText xml:space="preserve"> PAGEREF _Toc97214954 \h </w:delInstrText>
        </w:r>
        <w:r w:rsidDel="005A7C07">
          <w:fldChar w:fldCharType="separate"/>
        </w:r>
        <w:r w:rsidRPr="002C7048" w:rsidDel="005A7C07">
          <w:rPr>
            <w:lang w:val="fr-FR"/>
          </w:rPr>
          <w:delText>10</w:delText>
        </w:r>
        <w:r w:rsidDel="005A7C07">
          <w:fldChar w:fldCharType="end"/>
        </w:r>
      </w:del>
    </w:p>
    <w:p w14:paraId="6221F59B" w14:textId="4ED87B6B" w:rsidR="002C7048" w:rsidRPr="002C7048" w:rsidDel="005A7C07" w:rsidRDefault="002C7048">
      <w:pPr>
        <w:pStyle w:val="TOC3"/>
        <w:rPr>
          <w:del w:id="316" w:author="vivo" w:date="2022-04-13T20:39:00Z"/>
          <w:rFonts w:asciiTheme="minorHAnsi" w:eastAsiaTheme="minorEastAsia" w:hAnsiTheme="minorHAnsi" w:cstheme="minorBidi"/>
          <w:sz w:val="22"/>
          <w:szCs w:val="22"/>
          <w:lang w:val="fr-FR" w:eastAsia="en-GB"/>
        </w:rPr>
      </w:pPr>
      <w:del w:id="317" w:author="vivo" w:date="2022-04-13T20:39:00Z">
        <w:r w:rsidRPr="002C7048" w:rsidDel="005A7C07">
          <w:rPr>
            <w:lang w:val="fr-FR"/>
          </w:rPr>
          <w:delText>6.X.1</w:delText>
        </w:r>
        <w:r w:rsidRPr="002C7048" w:rsidDel="005A7C07">
          <w:rPr>
            <w:rFonts w:asciiTheme="minorHAnsi" w:eastAsiaTheme="minorEastAsia" w:hAnsiTheme="minorHAnsi" w:cstheme="minorBidi"/>
            <w:sz w:val="22"/>
            <w:szCs w:val="22"/>
            <w:lang w:val="fr-FR" w:eastAsia="en-GB"/>
          </w:rPr>
          <w:tab/>
        </w:r>
        <w:r w:rsidRPr="002C7048" w:rsidDel="005A7C07">
          <w:rPr>
            <w:lang w:val="fr-FR"/>
          </w:rPr>
          <w:delText>Description</w:delText>
        </w:r>
        <w:r w:rsidRPr="002C7048" w:rsidDel="005A7C07">
          <w:rPr>
            <w:lang w:val="fr-FR"/>
          </w:rPr>
          <w:tab/>
        </w:r>
        <w:r w:rsidDel="005A7C07">
          <w:fldChar w:fldCharType="begin" w:fldLock="1"/>
        </w:r>
        <w:r w:rsidRPr="002C7048" w:rsidDel="005A7C07">
          <w:rPr>
            <w:lang w:val="fr-FR"/>
          </w:rPr>
          <w:delInstrText xml:space="preserve"> PAGEREF _Toc97214955 \h </w:delInstrText>
        </w:r>
        <w:r w:rsidDel="005A7C07">
          <w:fldChar w:fldCharType="separate"/>
        </w:r>
        <w:r w:rsidRPr="002C7048" w:rsidDel="005A7C07">
          <w:rPr>
            <w:lang w:val="fr-FR"/>
          </w:rPr>
          <w:delText>10</w:delText>
        </w:r>
        <w:r w:rsidDel="005A7C07">
          <w:fldChar w:fldCharType="end"/>
        </w:r>
      </w:del>
    </w:p>
    <w:p w14:paraId="4BD822A2" w14:textId="5052BE7A" w:rsidR="002C7048" w:rsidDel="005A7C07" w:rsidRDefault="002C7048">
      <w:pPr>
        <w:pStyle w:val="TOC3"/>
        <w:rPr>
          <w:del w:id="318" w:author="vivo" w:date="2022-04-13T20:39:00Z"/>
          <w:rFonts w:asciiTheme="minorHAnsi" w:eastAsiaTheme="minorEastAsia" w:hAnsiTheme="minorHAnsi" w:cstheme="minorBidi"/>
          <w:sz w:val="22"/>
          <w:szCs w:val="22"/>
          <w:lang w:eastAsia="en-GB"/>
        </w:rPr>
      </w:pPr>
      <w:del w:id="319" w:author="vivo" w:date="2022-04-13T20:39:00Z">
        <w:r w:rsidDel="005A7C07">
          <w:delText>6.X.2</w:delText>
        </w:r>
        <w:r w:rsidDel="005A7C07">
          <w:rPr>
            <w:rFonts w:asciiTheme="minorHAnsi" w:eastAsiaTheme="minorEastAsia" w:hAnsiTheme="minorHAnsi" w:cstheme="minorBidi"/>
            <w:sz w:val="22"/>
            <w:szCs w:val="22"/>
            <w:lang w:eastAsia="en-GB"/>
          </w:rPr>
          <w:tab/>
        </w:r>
        <w:r w:rsidDel="005A7C07">
          <w:delText>Procedures</w:delText>
        </w:r>
        <w:r w:rsidDel="005A7C07">
          <w:tab/>
        </w:r>
        <w:r w:rsidDel="005A7C07">
          <w:fldChar w:fldCharType="begin" w:fldLock="1"/>
        </w:r>
        <w:r w:rsidDel="005A7C07">
          <w:delInstrText xml:space="preserve"> PAGEREF _Toc97214956 \h </w:delInstrText>
        </w:r>
        <w:r w:rsidDel="005A7C07">
          <w:fldChar w:fldCharType="separate"/>
        </w:r>
        <w:r w:rsidDel="005A7C07">
          <w:delText>10</w:delText>
        </w:r>
        <w:r w:rsidDel="005A7C07">
          <w:fldChar w:fldCharType="end"/>
        </w:r>
      </w:del>
    </w:p>
    <w:p w14:paraId="3DB58D33" w14:textId="711E94AC" w:rsidR="002C7048" w:rsidDel="005A7C07" w:rsidRDefault="002C7048">
      <w:pPr>
        <w:pStyle w:val="TOC3"/>
        <w:rPr>
          <w:del w:id="320" w:author="vivo" w:date="2022-04-13T20:39:00Z"/>
          <w:rFonts w:asciiTheme="minorHAnsi" w:eastAsiaTheme="minorEastAsia" w:hAnsiTheme="minorHAnsi" w:cstheme="minorBidi"/>
          <w:sz w:val="22"/>
          <w:szCs w:val="22"/>
          <w:lang w:eastAsia="en-GB"/>
        </w:rPr>
      </w:pPr>
      <w:del w:id="321" w:author="vivo" w:date="2022-04-13T20:39:00Z">
        <w:r w:rsidDel="005A7C07">
          <w:rPr>
            <w:lang w:eastAsia="zh-CN"/>
          </w:rPr>
          <w:delText>6.X.3</w:delText>
        </w:r>
        <w:r w:rsidDel="005A7C07">
          <w:rPr>
            <w:rFonts w:asciiTheme="minorHAnsi" w:eastAsiaTheme="minorEastAsia" w:hAnsiTheme="minorHAnsi" w:cstheme="minorBidi"/>
            <w:sz w:val="22"/>
            <w:szCs w:val="22"/>
            <w:lang w:eastAsia="en-GB"/>
          </w:rPr>
          <w:tab/>
        </w:r>
        <w:r w:rsidDel="005A7C07">
          <w:delText xml:space="preserve">Impacts on </w:delText>
        </w:r>
        <w:r w:rsidDel="005A7C07">
          <w:rPr>
            <w:lang w:eastAsia="zh-CN"/>
          </w:rPr>
          <w:delText>E</w:delText>
        </w:r>
        <w:r w:rsidDel="005A7C07">
          <w:delText xml:space="preserve">xisting </w:delText>
        </w:r>
        <w:r w:rsidDel="005A7C07">
          <w:rPr>
            <w:lang w:eastAsia="zh-CN"/>
          </w:rPr>
          <w:delText>N</w:delText>
        </w:r>
        <w:r w:rsidDel="005A7C07">
          <w:delText xml:space="preserve">odes and </w:delText>
        </w:r>
        <w:r w:rsidDel="005A7C07">
          <w:rPr>
            <w:lang w:eastAsia="zh-CN"/>
          </w:rPr>
          <w:delText>F</w:delText>
        </w:r>
        <w:r w:rsidDel="005A7C07">
          <w:delText>unctionality</w:delText>
        </w:r>
        <w:r w:rsidDel="005A7C07">
          <w:tab/>
        </w:r>
        <w:r w:rsidDel="005A7C07">
          <w:fldChar w:fldCharType="begin" w:fldLock="1"/>
        </w:r>
        <w:r w:rsidDel="005A7C07">
          <w:delInstrText xml:space="preserve"> PAGEREF _Toc97214957 \h </w:delInstrText>
        </w:r>
        <w:r w:rsidDel="005A7C07">
          <w:fldChar w:fldCharType="separate"/>
        </w:r>
        <w:r w:rsidDel="005A7C07">
          <w:delText>11</w:delText>
        </w:r>
        <w:r w:rsidDel="005A7C07">
          <w:fldChar w:fldCharType="end"/>
        </w:r>
      </w:del>
    </w:p>
    <w:p w14:paraId="78F6AA07" w14:textId="6F203D43" w:rsidR="002C7048" w:rsidDel="005A7C07" w:rsidRDefault="002C7048">
      <w:pPr>
        <w:pStyle w:val="TOC1"/>
        <w:rPr>
          <w:del w:id="322" w:author="vivo" w:date="2022-04-13T20:39:00Z"/>
          <w:rFonts w:asciiTheme="minorHAnsi" w:eastAsiaTheme="minorEastAsia" w:hAnsiTheme="minorHAnsi" w:cstheme="minorBidi"/>
          <w:szCs w:val="22"/>
          <w:lang w:eastAsia="en-GB"/>
        </w:rPr>
      </w:pPr>
      <w:del w:id="323" w:author="vivo" w:date="2022-04-13T20:39:00Z">
        <w:r w:rsidDel="005A7C07">
          <w:delText>7</w:delText>
        </w:r>
        <w:r w:rsidDel="005A7C07">
          <w:rPr>
            <w:rFonts w:asciiTheme="minorHAnsi" w:eastAsiaTheme="minorEastAsia" w:hAnsiTheme="minorHAnsi" w:cstheme="minorBidi"/>
            <w:szCs w:val="22"/>
            <w:lang w:eastAsia="en-GB"/>
          </w:rPr>
          <w:tab/>
        </w:r>
        <w:r w:rsidDel="005A7C07">
          <w:delText>Evaluation</w:delText>
        </w:r>
        <w:r w:rsidDel="005A7C07">
          <w:tab/>
        </w:r>
        <w:r w:rsidDel="005A7C07">
          <w:fldChar w:fldCharType="begin" w:fldLock="1"/>
        </w:r>
        <w:r w:rsidDel="005A7C07">
          <w:delInstrText xml:space="preserve"> PAGEREF _Toc97214958 \h </w:delInstrText>
        </w:r>
        <w:r w:rsidDel="005A7C07">
          <w:fldChar w:fldCharType="separate"/>
        </w:r>
        <w:r w:rsidDel="005A7C07">
          <w:delText>11</w:delText>
        </w:r>
        <w:r w:rsidDel="005A7C07">
          <w:fldChar w:fldCharType="end"/>
        </w:r>
      </w:del>
    </w:p>
    <w:p w14:paraId="29E5B9D8" w14:textId="1886520A" w:rsidR="002C7048" w:rsidDel="005A7C07" w:rsidRDefault="002C7048">
      <w:pPr>
        <w:pStyle w:val="TOC1"/>
        <w:rPr>
          <w:del w:id="324" w:author="vivo" w:date="2022-04-13T20:39:00Z"/>
          <w:rFonts w:asciiTheme="minorHAnsi" w:eastAsiaTheme="minorEastAsia" w:hAnsiTheme="minorHAnsi" w:cstheme="minorBidi"/>
          <w:szCs w:val="22"/>
          <w:lang w:eastAsia="en-GB"/>
        </w:rPr>
      </w:pPr>
      <w:del w:id="325" w:author="vivo" w:date="2022-04-13T20:39:00Z">
        <w:r w:rsidDel="005A7C07">
          <w:delText>8</w:delText>
        </w:r>
        <w:r w:rsidDel="005A7C07">
          <w:rPr>
            <w:rFonts w:asciiTheme="minorHAnsi" w:eastAsiaTheme="minorEastAsia" w:hAnsiTheme="minorHAnsi" w:cstheme="minorBidi"/>
            <w:szCs w:val="22"/>
            <w:lang w:eastAsia="en-GB"/>
          </w:rPr>
          <w:tab/>
        </w:r>
        <w:r w:rsidDel="005A7C07">
          <w:delText>Conclusions</w:delText>
        </w:r>
        <w:r w:rsidDel="005A7C07">
          <w:tab/>
        </w:r>
        <w:r w:rsidDel="005A7C07">
          <w:fldChar w:fldCharType="begin" w:fldLock="1"/>
        </w:r>
        <w:r w:rsidDel="005A7C07">
          <w:delInstrText xml:space="preserve"> PAGEREF _Toc97214959 \h </w:delInstrText>
        </w:r>
        <w:r w:rsidDel="005A7C07">
          <w:fldChar w:fldCharType="separate"/>
        </w:r>
        <w:r w:rsidDel="005A7C07">
          <w:delText>11</w:delText>
        </w:r>
        <w:r w:rsidDel="005A7C07">
          <w:fldChar w:fldCharType="end"/>
        </w:r>
      </w:del>
    </w:p>
    <w:p w14:paraId="6D174B23" w14:textId="5DDDA4C8" w:rsidR="002C7048" w:rsidDel="005A7C07" w:rsidRDefault="002C7048">
      <w:pPr>
        <w:pStyle w:val="TOC9"/>
        <w:rPr>
          <w:del w:id="326" w:author="vivo" w:date="2022-04-13T20:39:00Z"/>
          <w:rFonts w:asciiTheme="minorHAnsi" w:eastAsiaTheme="minorEastAsia" w:hAnsiTheme="minorHAnsi" w:cstheme="minorBidi"/>
          <w:b w:val="0"/>
          <w:szCs w:val="22"/>
          <w:lang w:eastAsia="en-GB"/>
        </w:rPr>
      </w:pPr>
      <w:del w:id="327" w:author="vivo" w:date="2022-04-13T20:39:00Z">
        <w:r w:rsidDel="005A7C07">
          <w:delText>Annex A: Change history</w:delText>
        </w:r>
        <w:r w:rsidDel="005A7C07">
          <w:tab/>
        </w:r>
        <w:r w:rsidDel="005A7C07">
          <w:fldChar w:fldCharType="begin" w:fldLock="1"/>
        </w:r>
        <w:r w:rsidDel="005A7C07">
          <w:delInstrText xml:space="preserve"> PAGEREF _Toc97214960 \h </w:delInstrText>
        </w:r>
        <w:r w:rsidDel="005A7C07">
          <w:fldChar w:fldCharType="separate"/>
        </w:r>
        <w:r w:rsidDel="005A7C07">
          <w:delText>12</w:delText>
        </w:r>
        <w:r w:rsidDel="005A7C07">
          <w:fldChar w:fldCharType="end"/>
        </w:r>
      </w:del>
    </w:p>
    <w:p w14:paraId="0B9E3498" w14:textId="09B6DC7D" w:rsidR="00080512" w:rsidDel="005A7C07" w:rsidRDefault="004D3578">
      <w:pPr>
        <w:rPr>
          <w:del w:id="328" w:author="vivo" w:date="2022-04-13T20:39:00Z"/>
          <w:noProof/>
          <w:sz w:val="22"/>
        </w:rPr>
      </w:pPr>
      <w:del w:id="329" w:author="vivo" w:date="2022-04-13T20:39:00Z">
        <w:r w:rsidRPr="004D3578" w:rsidDel="005A7C07">
          <w:rPr>
            <w:noProof/>
            <w:sz w:val="22"/>
          </w:rPr>
          <w:fldChar w:fldCharType="end"/>
        </w:r>
      </w:del>
    </w:p>
    <w:p w14:paraId="3247B7FF" w14:textId="77777777" w:rsidR="00AC37A4" w:rsidRDefault="00AC37A4">
      <w:pPr>
        <w:spacing w:after="0"/>
        <w:rPr>
          <w:rFonts w:ascii="Arial" w:hAnsi="Arial"/>
          <w:sz w:val="36"/>
        </w:rPr>
      </w:pPr>
      <w:bookmarkStart w:id="330" w:name="foreword"/>
      <w:bookmarkEnd w:id="330"/>
      <w:r>
        <w:br w:type="page"/>
      </w:r>
    </w:p>
    <w:p w14:paraId="03993004" w14:textId="46186E2E" w:rsidR="00080512" w:rsidRDefault="00080512">
      <w:pPr>
        <w:pStyle w:val="1"/>
      </w:pPr>
      <w:bookmarkStart w:id="331" w:name="_Toc97214928"/>
      <w:bookmarkStart w:id="332" w:name="_Toc100774657"/>
      <w:r w:rsidRPr="004D3578">
        <w:lastRenderedPageBreak/>
        <w:t>Foreword</w:t>
      </w:r>
      <w:bookmarkEnd w:id="331"/>
      <w:bookmarkEnd w:id="332"/>
    </w:p>
    <w:p w14:paraId="2511FBFA" w14:textId="385E6CCB" w:rsidR="00080512" w:rsidRPr="004D3578" w:rsidRDefault="00080512">
      <w:r w:rsidRPr="00481254">
        <w:t xml:space="preserve">This Technical </w:t>
      </w:r>
      <w:bookmarkStart w:id="333" w:name="spectype3"/>
      <w:r w:rsidR="00602AEA" w:rsidRPr="00481254">
        <w:t>Report</w:t>
      </w:r>
      <w:bookmarkEnd w:id="333"/>
      <w:r w:rsidRPr="00481254">
        <w:t xml:space="preserve"> has been produced by the 3</w:t>
      </w:r>
      <w:r w:rsidR="00F04712" w:rsidRPr="00481254">
        <w:t>rd</w:t>
      </w:r>
      <w:r w:rsidRPr="00481254">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62D527F9" w:rsidR="008C384C" w:rsidRDefault="008C384C" w:rsidP="00774DA4">
      <w:pPr>
        <w:pStyle w:val="EX"/>
      </w:pPr>
      <w:r w:rsidRPr="008C384C">
        <w:rPr>
          <w:b/>
        </w:rPr>
        <w:t>shall</w:t>
      </w:r>
      <w:r w:rsidR="002C7048">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72F181A" w:rsidR="008C384C" w:rsidRDefault="008C384C" w:rsidP="00774DA4">
      <w:pPr>
        <w:pStyle w:val="EX"/>
      </w:pPr>
      <w:r w:rsidRPr="008C384C">
        <w:rPr>
          <w:b/>
        </w:rPr>
        <w:t>should</w:t>
      </w:r>
      <w:r w:rsidR="002C7048">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20975665" w:rsidR="008C384C" w:rsidRDefault="008C384C" w:rsidP="00774DA4">
      <w:pPr>
        <w:pStyle w:val="EX"/>
      </w:pPr>
      <w:r w:rsidRPr="00774DA4">
        <w:rPr>
          <w:b/>
        </w:rPr>
        <w:t>may</w:t>
      </w:r>
      <w:r w:rsidR="002C7048">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15A594DC" w:rsidR="008C384C" w:rsidRDefault="008C384C" w:rsidP="00774DA4">
      <w:pPr>
        <w:pStyle w:val="EX"/>
      </w:pPr>
      <w:r w:rsidRPr="00774DA4">
        <w:rPr>
          <w:b/>
        </w:rPr>
        <w:t>can</w:t>
      </w:r>
      <w:r w:rsidR="002C7048">
        <w:tab/>
      </w:r>
      <w:r>
        <w:t>indicates</w:t>
      </w:r>
      <w:r w:rsidR="00774DA4">
        <w:t xml:space="preserve"> that something is possible</w:t>
      </w:r>
    </w:p>
    <w:p w14:paraId="37427640" w14:textId="6BE46784" w:rsidR="00774DA4" w:rsidRDefault="00774DA4" w:rsidP="00774DA4">
      <w:pPr>
        <w:pStyle w:val="EX"/>
      </w:pPr>
      <w:r w:rsidRPr="00774DA4">
        <w:rPr>
          <w:b/>
        </w:rPr>
        <w:t>cannot</w:t>
      </w:r>
      <w:r w:rsidR="002C7048">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2142267" w:rsidR="00774DA4" w:rsidRDefault="00774DA4" w:rsidP="00774DA4">
      <w:pPr>
        <w:pStyle w:val="EX"/>
      </w:pPr>
      <w:r w:rsidRPr="00774DA4">
        <w:rPr>
          <w:b/>
        </w:rPr>
        <w:t>will</w:t>
      </w:r>
      <w:r w:rsidR="002C7048">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00B4F3D7" w:rsidR="00774DA4" w:rsidRDefault="00774DA4" w:rsidP="00774DA4">
      <w:pPr>
        <w:pStyle w:val="EX"/>
      </w:pPr>
      <w:r w:rsidRPr="00774DA4">
        <w:rPr>
          <w:b/>
        </w:rPr>
        <w:t>will</w:t>
      </w:r>
      <w:r>
        <w:rPr>
          <w:b/>
        </w:rPr>
        <w:t xml:space="preserve"> not</w:t>
      </w:r>
      <w:r w:rsidR="002C7048">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1"/>
      </w:pPr>
      <w:bookmarkStart w:id="334" w:name="introduction"/>
      <w:bookmarkEnd w:id="334"/>
      <w:r w:rsidRPr="004D3578">
        <w:br w:type="page"/>
      </w:r>
      <w:bookmarkStart w:id="335" w:name="scope"/>
      <w:bookmarkStart w:id="336" w:name="_Toc97214929"/>
      <w:bookmarkStart w:id="337" w:name="_Toc100774658"/>
      <w:bookmarkEnd w:id="335"/>
      <w:r w:rsidRPr="004D3578">
        <w:lastRenderedPageBreak/>
        <w:t>1</w:t>
      </w:r>
      <w:r w:rsidRPr="004D3578">
        <w:tab/>
        <w:t>Scope</w:t>
      </w:r>
      <w:bookmarkEnd w:id="336"/>
      <w:bookmarkEnd w:id="337"/>
    </w:p>
    <w:p w14:paraId="303060A4" w14:textId="54CEABD6" w:rsidR="00B12238" w:rsidRDefault="00AC37A4" w:rsidP="00AC37A4">
      <w:bookmarkStart w:id="338" w:name="references"/>
      <w:bookmarkEnd w:id="338"/>
      <w:r>
        <w:t>The scope of this Technical Report is to study the enhancement of 5G System to support Personal IoT Network (PIN). The study addresses the service requirements documented in TS 22.261 [5] for the Personal IoT Networks. The following aspects needs to be studied:</w:t>
      </w:r>
    </w:p>
    <w:p w14:paraId="26FC902F" w14:textId="77777777" w:rsidR="00AC37A4" w:rsidRDefault="00AC37A4" w:rsidP="00AC37A4">
      <w:pPr>
        <w:pStyle w:val="B1"/>
      </w:pPr>
      <w:r>
        <w:t>-</w:t>
      </w:r>
      <w:r>
        <w:tab/>
        <w:t>Architecture enhancement:</w:t>
      </w:r>
    </w:p>
    <w:p w14:paraId="670E6AF6" w14:textId="77777777" w:rsidR="00AC37A4" w:rsidRDefault="00AC37A4" w:rsidP="00AC37A4">
      <w:pPr>
        <w:pStyle w:val="B2"/>
      </w:pPr>
      <w:r>
        <w:t>-</w:t>
      </w:r>
      <w:r>
        <w:tab/>
        <w:t>To study the potential architectural enhancements for supporting management of PIN, access of PIN via PIN Element with Gateway Capability (PEGC), and communication of PIN (e.g. PIN Element communicates with other PIN Elements directly or via PEGC or via PEGC and 5GS).</w:t>
      </w:r>
    </w:p>
    <w:p w14:paraId="0684A285" w14:textId="77777777" w:rsidR="00AC37A4" w:rsidRDefault="00AC37A4" w:rsidP="00AC37A4">
      <w:pPr>
        <w:pStyle w:val="B2"/>
      </w:pPr>
      <w:r>
        <w:t>-</w:t>
      </w:r>
      <w:r>
        <w:tab/>
        <w:t>To study the potential architecture enhancements for supporting identifying PIN and the PIN Elements.</w:t>
      </w:r>
    </w:p>
    <w:p w14:paraId="337E2561" w14:textId="77777777" w:rsidR="00AC37A4" w:rsidRDefault="00AC37A4" w:rsidP="00AC37A4">
      <w:pPr>
        <w:pStyle w:val="B1"/>
      </w:pPr>
      <w:r>
        <w:t>-</w:t>
      </w:r>
      <w:r>
        <w:tab/>
        <w:t>Security related:</w:t>
      </w:r>
    </w:p>
    <w:p w14:paraId="6AF93254" w14:textId="2096BF7C" w:rsidR="00B12238" w:rsidRPr="00B12238" w:rsidRDefault="00B12238" w:rsidP="00C70F22">
      <w:pPr>
        <w:pStyle w:val="NO"/>
      </w:pPr>
      <w:r w:rsidRPr="00B12238">
        <w:t>NOTE:</w:t>
      </w:r>
      <w:r w:rsidR="00C70F22">
        <w:tab/>
      </w:r>
      <w:r w:rsidRPr="00B12238">
        <w:t>The study may need cooperation with SA3. If solutions are related to security impact, they will be studied in SA</w:t>
      </w:r>
      <w:r w:rsidR="00AC37A4">
        <w:t> WG</w:t>
      </w:r>
      <w:r w:rsidRPr="00B12238">
        <w:t>3.</w:t>
      </w:r>
    </w:p>
    <w:p w14:paraId="38FF6468" w14:textId="77777777" w:rsidR="00AC37A4" w:rsidRDefault="00AC37A4" w:rsidP="00AC37A4">
      <w:pPr>
        <w:pStyle w:val="B1"/>
      </w:pPr>
      <w:r>
        <w:t>-</w:t>
      </w:r>
      <w:r>
        <w:tab/>
        <w:t>To study how to identify PIN and the PIN Elements in the PIN at 5GC level to serve for authentication/authorization.</w:t>
      </w:r>
    </w:p>
    <w:p w14:paraId="16FBD48C" w14:textId="77777777" w:rsidR="00AC37A4" w:rsidRDefault="00AC37A4" w:rsidP="00AC37A4">
      <w:pPr>
        <w:pStyle w:val="B2"/>
      </w:pPr>
      <w:r>
        <w:t>-</w:t>
      </w:r>
      <w:r>
        <w:tab/>
        <w:t>Management as well as policy and routing control enforcement:</w:t>
      </w:r>
    </w:p>
    <w:p w14:paraId="1BE86214" w14:textId="77777777" w:rsidR="00AC37A4" w:rsidRDefault="00AC37A4" w:rsidP="00AC37A4">
      <w:pPr>
        <w:pStyle w:val="B2"/>
      </w:pPr>
      <w:r>
        <w:t>-</w:t>
      </w:r>
      <w:r>
        <w:tab/>
        <w:t>To study the management of a PIN.</w:t>
      </w:r>
    </w:p>
    <w:p w14:paraId="6EA71C31" w14:textId="77777777" w:rsidR="00AC37A4" w:rsidRDefault="00AC37A4" w:rsidP="00AC37A4">
      <w:pPr>
        <w:pStyle w:val="B1"/>
      </w:pPr>
      <w:r>
        <w:t>-</w:t>
      </w:r>
      <w:r>
        <w:tab/>
        <w:t>To study the procedures for PIN discovery, PIN Element discovery.</w:t>
      </w:r>
    </w:p>
    <w:p w14:paraId="794720D9" w14:textId="77777777" w:rsidR="00080512" w:rsidRPr="004D3578" w:rsidRDefault="00080512">
      <w:pPr>
        <w:pStyle w:val="1"/>
      </w:pPr>
      <w:bookmarkStart w:id="339" w:name="_Toc97214930"/>
      <w:bookmarkStart w:id="340" w:name="_Toc100774659"/>
      <w:r w:rsidRPr="004D3578">
        <w:t>2</w:t>
      </w:r>
      <w:r w:rsidRPr="004D3578">
        <w:tab/>
        <w:t>References</w:t>
      </w:r>
      <w:bookmarkEnd w:id="339"/>
      <w:bookmarkEnd w:id="340"/>
    </w:p>
    <w:p w14:paraId="0FF56C9E" w14:textId="77777777" w:rsidR="00077DAC" w:rsidRPr="005A2371" w:rsidRDefault="00077DAC" w:rsidP="00077DAC">
      <w:bookmarkStart w:id="341" w:name="definitions"/>
      <w:bookmarkEnd w:id="341"/>
      <w:r w:rsidRPr="005A2371">
        <w:t>The following documents contain provisions which, through reference in this text, constitute provisions of the present document.</w:t>
      </w:r>
    </w:p>
    <w:p w14:paraId="55549741" w14:textId="77777777" w:rsidR="00077DAC" w:rsidRPr="005A2371" w:rsidRDefault="00077DAC" w:rsidP="00077DAC">
      <w:pPr>
        <w:pStyle w:val="B1"/>
      </w:pPr>
      <w:r w:rsidRPr="005A2371">
        <w:t>-</w:t>
      </w:r>
      <w:r w:rsidRPr="005A2371">
        <w:tab/>
        <w:t>References are either specific (identified by date of publication, edition number, version number, etc.) or non</w:t>
      </w:r>
      <w:r w:rsidRPr="005A2371">
        <w:noBreakHyphen/>
        <w:t>specific.</w:t>
      </w:r>
    </w:p>
    <w:p w14:paraId="293B78BF" w14:textId="77777777" w:rsidR="00077DAC" w:rsidRPr="005A2371" w:rsidRDefault="00077DAC" w:rsidP="00077DAC">
      <w:pPr>
        <w:pStyle w:val="B1"/>
      </w:pPr>
      <w:r w:rsidRPr="005A2371">
        <w:t>-</w:t>
      </w:r>
      <w:r w:rsidRPr="005A2371">
        <w:tab/>
        <w:t>For a specific reference, subsequent revisions do not apply.</w:t>
      </w:r>
    </w:p>
    <w:p w14:paraId="699412F2" w14:textId="77777777" w:rsidR="00077DAC" w:rsidRPr="005A2371" w:rsidRDefault="00077DAC" w:rsidP="00077DAC">
      <w:pPr>
        <w:pStyle w:val="B1"/>
      </w:pPr>
      <w:r w:rsidRPr="005A2371">
        <w:t>-</w:t>
      </w:r>
      <w:r w:rsidRPr="005A2371">
        <w:tab/>
        <w:t>For a non-specific reference, the latest version applies. In the case of a reference to a 3GPP document (including a GSM document), a non-specific reference implicitly refers to the latest version of that document</w:t>
      </w:r>
      <w:r w:rsidRPr="005A2371">
        <w:rPr>
          <w:i/>
        </w:rPr>
        <w:t xml:space="preserve"> in the same Release as the present document</w:t>
      </w:r>
      <w:r w:rsidRPr="005A2371">
        <w:t>.</w:t>
      </w:r>
    </w:p>
    <w:p w14:paraId="70A7CCC4" w14:textId="4D9B6662" w:rsidR="00077DAC" w:rsidRDefault="00077DAC" w:rsidP="00077DAC">
      <w:pPr>
        <w:pStyle w:val="EX"/>
      </w:pPr>
      <w:r w:rsidRPr="005A2371">
        <w:t>[1]</w:t>
      </w:r>
      <w:r w:rsidRPr="005A2371">
        <w:tab/>
      </w:r>
      <w:r w:rsidR="002C7048" w:rsidRPr="005A2371">
        <w:t>3GPP</w:t>
      </w:r>
      <w:r w:rsidR="002C7048">
        <w:t> </w:t>
      </w:r>
      <w:r w:rsidR="002C7048" w:rsidRPr="005A2371">
        <w:t>TR</w:t>
      </w:r>
      <w:r w:rsidR="002C7048">
        <w:t> </w:t>
      </w:r>
      <w:r w:rsidR="002C7048" w:rsidRPr="005A2371">
        <w:t>21.905:</w:t>
      </w:r>
      <w:r w:rsidRPr="005A2371">
        <w:t xml:space="preserve"> "Vocabulary for 3GPP Specifications".</w:t>
      </w:r>
    </w:p>
    <w:p w14:paraId="706768E5" w14:textId="27ABE883" w:rsidR="00077DAC" w:rsidRPr="003B7B43" w:rsidRDefault="00077DAC" w:rsidP="00077DAC">
      <w:pPr>
        <w:pStyle w:val="EX"/>
      </w:pPr>
      <w:r w:rsidRPr="003B7B43">
        <w:t>[</w:t>
      </w:r>
      <w:r w:rsidRPr="003B7B43">
        <w:rPr>
          <w:noProof/>
        </w:rPr>
        <w:t>2</w:t>
      </w:r>
      <w:r w:rsidRPr="003B7B43">
        <w:t>]</w:t>
      </w:r>
      <w:r w:rsidRPr="003B7B43">
        <w:tab/>
      </w:r>
      <w:r w:rsidR="002C7048" w:rsidRPr="003B7B43">
        <w:t>3GPP</w:t>
      </w:r>
      <w:r w:rsidR="002C7048">
        <w:t> </w:t>
      </w:r>
      <w:r w:rsidR="002C7048" w:rsidRPr="003B7B43">
        <w:t>TS</w:t>
      </w:r>
      <w:r w:rsidR="002C7048">
        <w:t> </w:t>
      </w:r>
      <w:r w:rsidR="002C7048" w:rsidRPr="003B7B43">
        <w:t>23.501:</w:t>
      </w:r>
      <w:r w:rsidRPr="003B7B43">
        <w:t xml:space="preserve"> </w:t>
      </w:r>
      <w:r>
        <w:t>"</w:t>
      </w:r>
      <w:r w:rsidRPr="003B7B43">
        <w:t>System Architecture for the 5G System; Stage 2</w:t>
      </w:r>
      <w:r>
        <w:t>"</w:t>
      </w:r>
      <w:r w:rsidRPr="003B7B43">
        <w:t>.</w:t>
      </w:r>
    </w:p>
    <w:p w14:paraId="4A301665" w14:textId="5927C9DD" w:rsidR="00077DAC" w:rsidRPr="003B7B43" w:rsidRDefault="00077DAC" w:rsidP="00077DAC">
      <w:pPr>
        <w:pStyle w:val="EX"/>
      </w:pPr>
      <w:r w:rsidRPr="003B7B43">
        <w:t>[3]</w:t>
      </w:r>
      <w:r w:rsidRPr="003B7B43">
        <w:tab/>
      </w:r>
      <w:r w:rsidR="002C7048" w:rsidRPr="003B7B43">
        <w:t>3GPP</w:t>
      </w:r>
      <w:r w:rsidR="002C7048">
        <w:t> </w:t>
      </w:r>
      <w:r w:rsidR="002C7048" w:rsidRPr="003B7B43">
        <w:t>TS</w:t>
      </w:r>
      <w:r w:rsidR="002C7048">
        <w:t> </w:t>
      </w:r>
      <w:r w:rsidR="002C7048" w:rsidRPr="003B7B43">
        <w:t>23.502:</w:t>
      </w:r>
      <w:r w:rsidRPr="003B7B43">
        <w:t xml:space="preserve"> </w:t>
      </w:r>
      <w:r>
        <w:t>"</w:t>
      </w:r>
      <w:r w:rsidRPr="003B7B43">
        <w:t>Procedures for the 5G system, Stage 2</w:t>
      </w:r>
      <w:r>
        <w:t>"</w:t>
      </w:r>
      <w:r w:rsidRPr="003B7B43">
        <w:t>.</w:t>
      </w:r>
    </w:p>
    <w:p w14:paraId="31D80E9D" w14:textId="109B717E" w:rsidR="00077DAC" w:rsidRDefault="00077DAC" w:rsidP="00077DAC">
      <w:pPr>
        <w:pStyle w:val="EX"/>
      </w:pPr>
      <w:r w:rsidRPr="003B7B43">
        <w:t>[4]</w:t>
      </w:r>
      <w:r w:rsidRPr="003B7B43">
        <w:tab/>
      </w:r>
      <w:r w:rsidR="002C7048" w:rsidRPr="003B7B43">
        <w:t>3GPP</w:t>
      </w:r>
      <w:r w:rsidR="002C7048">
        <w:t> </w:t>
      </w:r>
      <w:r w:rsidR="002C7048" w:rsidRPr="003B7B43">
        <w:t>TS</w:t>
      </w:r>
      <w:r w:rsidR="002C7048">
        <w:t> </w:t>
      </w:r>
      <w:r w:rsidR="002C7048" w:rsidRPr="003B7B43">
        <w:t>23.503:</w:t>
      </w:r>
      <w:r w:rsidRPr="003B7B43">
        <w:t xml:space="preserve"> </w:t>
      </w:r>
      <w:r>
        <w:t>"</w:t>
      </w:r>
      <w:r w:rsidRPr="003B7B43">
        <w:t>Policy and Charging Control Framework for the 5G System</w:t>
      </w:r>
      <w:r>
        <w:t>"</w:t>
      </w:r>
      <w:r w:rsidRPr="003B7B43">
        <w:t>.</w:t>
      </w:r>
    </w:p>
    <w:p w14:paraId="275A4375" w14:textId="4627D915" w:rsidR="00077DAC" w:rsidRDefault="0073188A" w:rsidP="0073188A">
      <w:pPr>
        <w:pStyle w:val="EX"/>
        <w:rPr>
          <w:lang w:eastAsia="zh-CN"/>
        </w:rPr>
      </w:pPr>
      <w:r>
        <w:rPr>
          <w:rFonts w:hint="eastAsia"/>
          <w:lang w:eastAsia="zh-CN"/>
        </w:rPr>
        <w:t>[</w:t>
      </w:r>
      <w:r>
        <w:rPr>
          <w:lang w:eastAsia="zh-CN"/>
        </w:rPr>
        <w:t>5]</w:t>
      </w:r>
      <w:r>
        <w:rPr>
          <w:lang w:eastAsia="zh-CN"/>
        </w:rPr>
        <w:tab/>
      </w:r>
      <w:r w:rsidR="002C7048">
        <w:rPr>
          <w:lang w:eastAsia="zh-CN"/>
        </w:rPr>
        <w:t>3GPP TS 22.261:</w:t>
      </w:r>
      <w:r>
        <w:rPr>
          <w:lang w:eastAsia="zh-CN"/>
        </w:rPr>
        <w:t xml:space="preserve"> "</w:t>
      </w:r>
      <w:r w:rsidRPr="0073188A">
        <w:t xml:space="preserve"> </w:t>
      </w:r>
      <w:r>
        <w:rPr>
          <w:lang w:eastAsia="zh-CN"/>
        </w:rPr>
        <w:t>Service requirements for the 5G system; Stage 1"</w:t>
      </w:r>
      <w:r w:rsidR="00AC37A4">
        <w:rPr>
          <w:lang w:eastAsia="zh-CN"/>
        </w:rPr>
        <w:t>.</w:t>
      </w:r>
    </w:p>
    <w:p w14:paraId="24ACB616" w14:textId="242F8C2F" w:rsidR="00080512" w:rsidRPr="004D3578" w:rsidRDefault="00080512">
      <w:pPr>
        <w:pStyle w:val="1"/>
      </w:pPr>
      <w:bookmarkStart w:id="342" w:name="_Toc97214931"/>
      <w:bookmarkStart w:id="343" w:name="_Toc100774660"/>
      <w:r w:rsidRPr="004D3578">
        <w:t>3</w:t>
      </w:r>
      <w:r w:rsidRPr="004D3578">
        <w:tab/>
        <w:t>Definitions</w:t>
      </w:r>
      <w:r w:rsidR="00602AEA">
        <w:t xml:space="preserve"> of terms and abbreviations</w:t>
      </w:r>
      <w:bookmarkEnd w:id="342"/>
      <w:bookmarkEnd w:id="343"/>
    </w:p>
    <w:p w14:paraId="6CBABCF9" w14:textId="77777777" w:rsidR="00080512" w:rsidRPr="004D3578" w:rsidRDefault="00080512">
      <w:pPr>
        <w:pStyle w:val="2"/>
      </w:pPr>
      <w:bookmarkStart w:id="344" w:name="_Toc97214932"/>
      <w:bookmarkStart w:id="345" w:name="_Toc100774661"/>
      <w:r w:rsidRPr="004D3578">
        <w:t>3.1</w:t>
      </w:r>
      <w:r w:rsidRPr="004D3578">
        <w:tab/>
      </w:r>
      <w:r w:rsidR="002B6339">
        <w:t>Terms</w:t>
      </w:r>
      <w:bookmarkEnd w:id="344"/>
      <w:bookmarkEnd w:id="345"/>
    </w:p>
    <w:p w14:paraId="6F608258" w14:textId="63EAACA5" w:rsidR="00221B88" w:rsidRDefault="00AC37A4" w:rsidP="00221B88">
      <w:r>
        <w:t xml:space="preserve">For the purposes of the present document, the terms given in </w:t>
      </w:r>
      <w:r w:rsidR="002C7048">
        <w:t>TR 21.905 [</w:t>
      </w:r>
      <w:r>
        <w:t xml:space="preserve">1], in </w:t>
      </w:r>
      <w:r w:rsidR="002C7048">
        <w:t>TS 23.501 [</w:t>
      </w:r>
      <w:r>
        <w:t xml:space="preserve">2] and the following apply. A term defined in the present document takes precedence over the definition of the same term, if any, in </w:t>
      </w:r>
      <w:r w:rsidR="002C7048">
        <w:t>TR 21.905 [</w:t>
      </w:r>
      <w:r>
        <w:t xml:space="preserve">1] or in </w:t>
      </w:r>
      <w:r w:rsidR="002C7048">
        <w:t>TS 23.501 [</w:t>
      </w:r>
      <w:r>
        <w:t>2].</w:t>
      </w:r>
    </w:p>
    <w:p w14:paraId="0C219448" w14:textId="56848047" w:rsidR="0046654F" w:rsidDel="00C77BEA" w:rsidRDefault="0046654F" w:rsidP="0046654F">
      <w:pPr>
        <w:spacing w:before="120"/>
        <w:jc w:val="both"/>
        <w:rPr>
          <w:lang w:eastAsia="ko-KR"/>
        </w:rPr>
      </w:pPr>
      <w:r w:rsidRPr="00997EBB" w:rsidDel="00C77BEA">
        <w:rPr>
          <w:b/>
          <w:lang w:val="en-US"/>
        </w:rPr>
        <w:lastRenderedPageBreak/>
        <w:t>Personal IoT Network:</w:t>
      </w:r>
      <w:r w:rsidRPr="00997EBB" w:rsidDel="00C77BEA">
        <w:rPr>
          <w:lang w:val="en-US"/>
        </w:rPr>
        <w:t xml:space="preserve"> </w:t>
      </w:r>
      <w:r w:rsidDel="00C77BEA">
        <w:rPr>
          <w:lang w:val="en-US"/>
        </w:rPr>
        <w:t xml:space="preserve">A configured and managed group of at least </w:t>
      </w:r>
      <w:r w:rsidRPr="00997EBB" w:rsidDel="00C77BEA">
        <w:rPr>
          <w:lang w:val="en-US"/>
        </w:rPr>
        <w:t xml:space="preserve">one PIN </w:t>
      </w:r>
      <w:r w:rsidDel="00C77BEA">
        <w:rPr>
          <w:lang w:val="en-US"/>
        </w:rPr>
        <w:t>Element</w:t>
      </w:r>
      <w:r>
        <w:rPr>
          <w:lang w:val="en-US"/>
        </w:rPr>
        <w:t xml:space="preserve"> with Gateway Capability </w:t>
      </w:r>
      <w:r w:rsidDel="00C77BEA">
        <w:rPr>
          <w:lang w:val="en-US"/>
        </w:rPr>
        <w:t xml:space="preserve">and one or more </w:t>
      </w:r>
      <w:r w:rsidRPr="00997EBB" w:rsidDel="00C77BEA">
        <w:rPr>
          <w:lang w:val="en-US"/>
        </w:rPr>
        <w:t xml:space="preserve">PIN </w:t>
      </w:r>
      <w:r w:rsidDel="00C77BEA">
        <w:rPr>
          <w:lang w:val="en-US"/>
        </w:rPr>
        <w:t>Element</w:t>
      </w:r>
      <w:r w:rsidR="00986942">
        <w:rPr>
          <w:lang w:val="en-US"/>
        </w:rPr>
        <w:t>s</w:t>
      </w:r>
      <w:r w:rsidDel="00C77BEA">
        <w:rPr>
          <w:lang w:val="en-US"/>
        </w:rPr>
        <w:t xml:space="preserve"> that </w:t>
      </w:r>
      <w:r>
        <w:rPr>
          <w:lang w:val="en-US"/>
        </w:rPr>
        <w:t xml:space="preserve">are able to </w:t>
      </w:r>
      <w:r w:rsidDel="00C77BEA">
        <w:rPr>
          <w:lang w:val="en-US"/>
        </w:rPr>
        <w:t>communicate each other</w:t>
      </w:r>
      <w:r>
        <w:rPr>
          <w:lang w:val="en-US"/>
        </w:rPr>
        <w:t xml:space="preserve"> and with 5G network via </w:t>
      </w:r>
      <w:r w:rsidRPr="00997EBB" w:rsidDel="00C77BEA">
        <w:rPr>
          <w:lang w:val="en-US"/>
        </w:rPr>
        <w:t xml:space="preserve">PIN </w:t>
      </w:r>
      <w:r w:rsidDel="00C77BEA">
        <w:rPr>
          <w:lang w:val="en-US"/>
        </w:rPr>
        <w:t>Element</w:t>
      </w:r>
      <w:r>
        <w:rPr>
          <w:lang w:val="en-US"/>
        </w:rPr>
        <w:t xml:space="preserve"> with Gateway Capability</w:t>
      </w:r>
      <w:r w:rsidRPr="00997EBB" w:rsidDel="00C77BEA">
        <w:rPr>
          <w:lang w:eastAsia="ko-KR"/>
        </w:rPr>
        <w:t>.</w:t>
      </w:r>
    </w:p>
    <w:p w14:paraId="7F423A83" w14:textId="77777777" w:rsidR="0046654F" w:rsidRDefault="0046654F" w:rsidP="0046654F">
      <w:r>
        <w:rPr>
          <w:b/>
          <w:lang w:val="en-US"/>
        </w:rPr>
        <w:t xml:space="preserve">PIN Element: </w:t>
      </w:r>
      <w:r>
        <w:t>A device that can communicate within a PIN (via PIN direct connection or via PEGC), or outside the PIN via a PEGC.</w:t>
      </w:r>
    </w:p>
    <w:p w14:paraId="2ACBA1D0" w14:textId="33E720F3" w:rsidR="0046654F" w:rsidRPr="00FD4E15" w:rsidDel="00C77BEA" w:rsidRDefault="0046654F" w:rsidP="0046654F">
      <w:pPr>
        <w:spacing w:before="120"/>
        <w:jc w:val="both"/>
        <w:rPr>
          <w:rFonts w:eastAsia="MS Mincho"/>
        </w:rPr>
      </w:pPr>
      <w:bookmarkStart w:id="346" w:name="OLE_LINK10"/>
      <w:r w:rsidRPr="00F27529" w:rsidDel="00C77BEA">
        <w:rPr>
          <w:b/>
          <w:lang w:val="en-US"/>
        </w:rPr>
        <w:t xml:space="preserve">PIN Element with Gateway Capability: </w:t>
      </w:r>
      <w:r>
        <w:rPr>
          <w:lang w:val="en-US"/>
        </w:rPr>
        <w:t>A</w:t>
      </w:r>
      <w:r w:rsidR="00B71BEC">
        <w:rPr>
          <w:lang w:val="en-US"/>
        </w:rPr>
        <w:t xml:space="preserve"> </w:t>
      </w:r>
      <w:r w:rsidRPr="00F27529" w:rsidDel="00C77BEA">
        <w:rPr>
          <w:lang w:val="en-US"/>
        </w:rPr>
        <w:t xml:space="preserve">PIN Element </w:t>
      </w:r>
      <w:r>
        <w:rPr>
          <w:lang w:val="en-US"/>
        </w:rPr>
        <w:t>with</w:t>
      </w:r>
      <w:r w:rsidRPr="00F27529" w:rsidDel="00C77BEA">
        <w:rPr>
          <w:lang w:val="en-US"/>
        </w:rPr>
        <w:t xml:space="preserve"> the ability</w:t>
      </w:r>
      <w:r w:rsidRPr="00F27529" w:rsidDel="00C77BEA">
        <w:t xml:space="preserve"> to provide connectivity</w:t>
      </w:r>
      <w:r w:rsidRPr="00F27529">
        <w:t xml:space="preserve"> to and from the 5G network</w:t>
      </w:r>
      <w:r w:rsidRPr="00F27529" w:rsidDel="00C77BEA">
        <w:t xml:space="preserve"> for other PIN Elements</w:t>
      </w:r>
      <w:r>
        <w:t xml:space="preserve">, or provide relay for the communication between PIN Elements. </w:t>
      </w:r>
    </w:p>
    <w:p w14:paraId="610B6388" w14:textId="77777777" w:rsidR="0046654F" w:rsidRDefault="0046654F" w:rsidP="0046654F">
      <w:pPr>
        <w:spacing w:before="120"/>
        <w:jc w:val="both"/>
      </w:pPr>
      <w:bookmarkStart w:id="347" w:name="OLE_LINK2"/>
      <w:bookmarkEnd w:id="346"/>
      <w:r w:rsidRPr="00F27529" w:rsidDel="00C77BEA">
        <w:rPr>
          <w:b/>
          <w:lang w:val="en-US"/>
        </w:rPr>
        <w:t>PIN Element with Management Capability</w:t>
      </w:r>
      <w:bookmarkEnd w:id="347"/>
      <w:r w:rsidRPr="00F27529" w:rsidDel="00C77BEA">
        <w:rPr>
          <w:b/>
          <w:lang w:val="en-US"/>
        </w:rPr>
        <w:t xml:space="preserve">: </w:t>
      </w:r>
      <w:r w:rsidRPr="00F27529" w:rsidDel="00C77BEA">
        <w:t>A PIN Element with capability to manage the PIN.</w:t>
      </w:r>
    </w:p>
    <w:p w14:paraId="0CF63060" w14:textId="77777777" w:rsidR="0046654F" w:rsidRDefault="0046654F" w:rsidP="0046654F">
      <w:pPr>
        <w:pStyle w:val="NO"/>
      </w:pPr>
      <w:r>
        <w:t>NOTE</w:t>
      </w:r>
      <w:r w:rsidRPr="00F27529" w:rsidDel="00C77BEA">
        <w:t>:</w:t>
      </w:r>
      <w:r w:rsidRPr="00F27529" w:rsidDel="00C77BEA">
        <w:tab/>
        <w:t xml:space="preserve">A PIN Element can have both PIN </w:t>
      </w:r>
      <w:r>
        <w:t>M</w:t>
      </w:r>
      <w:r w:rsidRPr="00F27529" w:rsidDel="00C77BEA">
        <w:t xml:space="preserve">anagement </w:t>
      </w:r>
      <w:r>
        <w:t>C</w:t>
      </w:r>
      <w:r w:rsidRPr="00F27529" w:rsidDel="00C77BEA">
        <w:t>apability and Gateway Capability.</w:t>
      </w:r>
    </w:p>
    <w:p w14:paraId="50F83E7B" w14:textId="1DC10C70" w:rsidR="00080512" w:rsidRPr="0046654F" w:rsidRDefault="0046654F" w:rsidP="0046654F">
      <w:pPr>
        <w:spacing w:before="120"/>
        <w:jc w:val="both"/>
      </w:pPr>
      <w:r w:rsidDel="00C77BEA">
        <w:rPr>
          <w:b/>
        </w:rPr>
        <w:t xml:space="preserve">PIN </w:t>
      </w:r>
      <w:r w:rsidRPr="00997EBB" w:rsidDel="00C77BEA">
        <w:rPr>
          <w:b/>
        </w:rPr>
        <w:t xml:space="preserve">direct connection: </w:t>
      </w:r>
      <w:r w:rsidDel="00C77BEA">
        <w:t>the connection between two PIN Elements without any 3GPP RAN or core network entity in the middle.</w:t>
      </w:r>
    </w:p>
    <w:p w14:paraId="5E81C5C1" w14:textId="0CCF08FB" w:rsidR="00080512" w:rsidRPr="004D3578" w:rsidRDefault="00080512">
      <w:pPr>
        <w:pStyle w:val="2"/>
      </w:pPr>
      <w:bookmarkStart w:id="348" w:name="_Toc97214933"/>
      <w:bookmarkStart w:id="349" w:name="_Toc100774662"/>
      <w:r w:rsidRPr="004D3578">
        <w:t>3.</w:t>
      </w:r>
      <w:r w:rsidR="00245FBC">
        <w:t>2</w:t>
      </w:r>
      <w:r w:rsidRPr="004D3578">
        <w:tab/>
        <w:t>Abbreviations</w:t>
      </w:r>
      <w:bookmarkEnd w:id="348"/>
      <w:bookmarkEnd w:id="349"/>
    </w:p>
    <w:p w14:paraId="3D42DB8F" w14:textId="287ED212" w:rsidR="00582883" w:rsidRDefault="00AC37A4" w:rsidP="00D72BA3">
      <w:r>
        <w:t xml:space="preserve">For the purposes of the present document, the abbreviations given in </w:t>
      </w:r>
      <w:r w:rsidR="002C7048">
        <w:t>TR 21.905 [</w:t>
      </w:r>
      <w:r>
        <w:t xml:space="preserve">1], in </w:t>
      </w:r>
      <w:r w:rsidR="002C7048">
        <w:t>TS 23.501 [</w:t>
      </w:r>
      <w:r>
        <w:t xml:space="preserve">2] and the following apply. An abbreviation defined in the present document takes precedence over the definition of the same abbreviation, if any, in </w:t>
      </w:r>
      <w:r w:rsidR="002C7048">
        <w:t>TR 21.905 [</w:t>
      </w:r>
      <w:r>
        <w:t xml:space="preserve">1] or in </w:t>
      </w:r>
      <w:r w:rsidR="002C7048">
        <w:t>TS 23.501 [</w:t>
      </w:r>
      <w:r>
        <w:t>2].</w:t>
      </w:r>
    </w:p>
    <w:p w14:paraId="201C1A53" w14:textId="3559B6BE" w:rsidR="00DC2139" w:rsidRPr="00DC2139" w:rsidRDefault="00DC2139" w:rsidP="00AC37A4">
      <w:pPr>
        <w:pStyle w:val="EW"/>
        <w:rPr>
          <w:rFonts w:eastAsia="Malgun Gothic"/>
        </w:rPr>
      </w:pPr>
      <w:r w:rsidRPr="00DC2139">
        <w:rPr>
          <w:rFonts w:eastAsia="Malgun Gothic"/>
        </w:rPr>
        <w:t>PIN</w:t>
      </w:r>
      <w:r>
        <w:rPr>
          <w:rFonts w:eastAsia="Malgun Gothic"/>
        </w:rPr>
        <w:tab/>
      </w:r>
      <w:r w:rsidRPr="00DC2139">
        <w:rPr>
          <w:rFonts w:eastAsia="Malgun Gothic"/>
        </w:rPr>
        <w:t>Personal IoT Networks</w:t>
      </w:r>
    </w:p>
    <w:p w14:paraId="712AB1D6" w14:textId="735E2E4C" w:rsidR="00DC2139" w:rsidRPr="00DC2139" w:rsidRDefault="00DC2139" w:rsidP="00AC37A4">
      <w:pPr>
        <w:pStyle w:val="EW"/>
        <w:rPr>
          <w:rFonts w:eastAsia="Malgun Gothic"/>
        </w:rPr>
      </w:pPr>
      <w:r w:rsidRPr="00DC2139">
        <w:rPr>
          <w:rFonts w:eastAsia="Malgun Gothic"/>
        </w:rPr>
        <w:t>PINE</w:t>
      </w:r>
      <w:r>
        <w:rPr>
          <w:rFonts w:eastAsia="Malgun Gothic"/>
        </w:rPr>
        <w:tab/>
      </w:r>
      <w:r w:rsidRPr="00DC2139">
        <w:rPr>
          <w:rFonts w:eastAsia="Malgun Gothic"/>
        </w:rPr>
        <w:t>PIN Element</w:t>
      </w:r>
    </w:p>
    <w:p w14:paraId="0DF55279" w14:textId="1E7C188C" w:rsidR="00DC2139" w:rsidRPr="00DC2139" w:rsidRDefault="00DC2139" w:rsidP="00AC37A4">
      <w:pPr>
        <w:pStyle w:val="EW"/>
        <w:rPr>
          <w:rFonts w:eastAsia="Malgun Gothic"/>
        </w:rPr>
      </w:pPr>
      <w:r w:rsidRPr="00DC2139">
        <w:rPr>
          <w:rFonts w:eastAsia="Malgun Gothic"/>
        </w:rPr>
        <w:t>PEGC</w:t>
      </w:r>
      <w:r>
        <w:rPr>
          <w:rFonts w:eastAsia="Malgun Gothic"/>
        </w:rPr>
        <w:tab/>
      </w:r>
      <w:r w:rsidRPr="00DC2139">
        <w:rPr>
          <w:rFonts w:eastAsia="Malgun Gothic"/>
        </w:rPr>
        <w:t>PIN Elements with Gateway Capability</w:t>
      </w:r>
    </w:p>
    <w:p w14:paraId="1769A13C" w14:textId="6AC26A40" w:rsidR="00DC2139" w:rsidRDefault="00DC2139" w:rsidP="00AC37A4">
      <w:pPr>
        <w:pStyle w:val="EW"/>
      </w:pPr>
      <w:r w:rsidRPr="00DC2139">
        <w:rPr>
          <w:rFonts w:eastAsia="Malgun Gothic"/>
        </w:rPr>
        <w:t>PEMC</w:t>
      </w:r>
      <w:r>
        <w:rPr>
          <w:rFonts w:eastAsia="Malgun Gothic"/>
        </w:rPr>
        <w:tab/>
      </w:r>
      <w:r w:rsidRPr="00DC2139">
        <w:rPr>
          <w:rFonts w:eastAsia="Malgun Gothic"/>
        </w:rPr>
        <w:t>PIN Elements with Management Capability</w:t>
      </w:r>
    </w:p>
    <w:p w14:paraId="3F73049F" w14:textId="77777777" w:rsidR="00AC37A4" w:rsidRPr="00DC2139" w:rsidRDefault="00AC37A4" w:rsidP="00AC37A4">
      <w:pPr>
        <w:pStyle w:val="EW"/>
        <w:rPr>
          <w:rFonts w:eastAsia="Malgun Gothic"/>
        </w:rPr>
      </w:pPr>
    </w:p>
    <w:p w14:paraId="7D89FB01" w14:textId="69067257" w:rsidR="00080512" w:rsidRDefault="00080512">
      <w:pPr>
        <w:pStyle w:val="1"/>
      </w:pPr>
      <w:bookmarkStart w:id="350" w:name="clause4"/>
      <w:bookmarkStart w:id="351" w:name="_Toc97214934"/>
      <w:bookmarkStart w:id="352" w:name="_Toc100774663"/>
      <w:bookmarkEnd w:id="350"/>
      <w:r w:rsidRPr="004D3578">
        <w:t>4</w:t>
      </w:r>
      <w:r w:rsidRPr="004D3578">
        <w:tab/>
      </w:r>
      <w:r w:rsidR="00481254">
        <w:t>Architectural</w:t>
      </w:r>
      <w:r w:rsidR="00D50F9E">
        <w:t xml:space="preserve"> requirements and</w:t>
      </w:r>
      <w:r w:rsidR="00481254">
        <w:t xml:space="preserve"> assumptions</w:t>
      </w:r>
      <w:bookmarkEnd w:id="351"/>
      <w:bookmarkEnd w:id="352"/>
    </w:p>
    <w:p w14:paraId="351CEFC9" w14:textId="77777777" w:rsidR="004F427A" w:rsidRPr="004F427A" w:rsidRDefault="004F427A" w:rsidP="00AC37A4">
      <w:pPr>
        <w:pStyle w:val="2"/>
        <w:rPr>
          <w:lang w:eastAsia="ja-JP"/>
        </w:rPr>
      </w:pPr>
      <w:bookmarkStart w:id="353" w:name="_Toc510607468"/>
      <w:bookmarkStart w:id="354" w:name="_Toc28869873"/>
      <w:bookmarkStart w:id="355" w:name="_Toc30008173"/>
      <w:bookmarkStart w:id="356" w:name="_Toc31035874"/>
      <w:bookmarkStart w:id="357" w:name="_Toc31037021"/>
      <w:bookmarkStart w:id="358" w:name="_Toc43132002"/>
      <w:bookmarkStart w:id="359" w:name="_Toc43192913"/>
      <w:bookmarkStart w:id="360" w:name="_Toc44583940"/>
      <w:bookmarkStart w:id="361" w:name="_Toc44584089"/>
      <w:bookmarkStart w:id="362" w:name="_Toc50481749"/>
      <w:bookmarkStart w:id="363" w:name="_Toc54846680"/>
      <w:bookmarkStart w:id="364" w:name="_Toc57622224"/>
      <w:bookmarkStart w:id="365" w:name="_Toc57623939"/>
      <w:bookmarkStart w:id="366" w:name="_Toc57625629"/>
      <w:bookmarkStart w:id="367" w:name="_Toc97214935"/>
      <w:bookmarkStart w:id="368" w:name="_Toc100774664"/>
      <w:r w:rsidRPr="004F427A">
        <w:rPr>
          <w:lang w:eastAsia="ja-JP"/>
        </w:rPr>
        <w:t>4.</w:t>
      </w:r>
      <w:r w:rsidRPr="004F427A">
        <w:rPr>
          <w:lang w:eastAsia="zh-CN"/>
        </w:rPr>
        <w:t>1</w:t>
      </w:r>
      <w:r w:rsidRPr="004F427A">
        <w:rPr>
          <w:lang w:eastAsia="ja-JP"/>
        </w:rPr>
        <w:tab/>
        <w:t>Architectural Requirement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3227C2DE" w14:textId="77777777" w:rsidR="004F427A" w:rsidRPr="00AC37A4" w:rsidRDefault="004F427A" w:rsidP="004F427A">
      <w:pPr>
        <w:overflowPunct w:val="0"/>
        <w:autoSpaceDE w:val="0"/>
        <w:autoSpaceDN w:val="0"/>
        <w:adjustRightInd w:val="0"/>
        <w:textAlignment w:val="baseline"/>
      </w:pPr>
      <w:bookmarkStart w:id="369" w:name="_Toc510607469"/>
      <w:bookmarkStart w:id="370" w:name="_Toc28869874"/>
      <w:bookmarkStart w:id="371" w:name="_Toc30008174"/>
      <w:bookmarkStart w:id="372" w:name="_Toc31035875"/>
      <w:bookmarkStart w:id="373" w:name="_Toc31037022"/>
      <w:bookmarkStart w:id="374" w:name="_Toc43132003"/>
      <w:bookmarkStart w:id="375" w:name="_Toc43192914"/>
      <w:bookmarkStart w:id="376" w:name="_Toc44583941"/>
      <w:bookmarkStart w:id="377" w:name="_Toc44584090"/>
      <w:bookmarkStart w:id="378" w:name="_Toc50481750"/>
      <w:bookmarkStart w:id="379" w:name="_Toc54846681"/>
      <w:bookmarkStart w:id="380" w:name="_Toc57622225"/>
      <w:bookmarkStart w:id="381" w:name="_Toc57623940"/>
      <w:bookmarkStart w:id="382" w:name="_Toc57625630"/>
      <w:r w:rsidRPr="00AC37A4">
        <w:t>This study has following architectural requirements:</w:t>
      </w:r>
    </w:p>
    <w:p w14:paraId="0F42410A" w14:textId="77777777" w:rsidR="00AC37A4" w:rsidRDefault="00AC37A4" w:rsidP="00AC37A4">
      <w:pPr>
        <w:pStyle w:val="B1"/>
      </w:pPr>
      <w:r>
        <w:t>-</w:t>
      </w:r>
      <w:r>
        <w:tab/>
        <w:t xml:space="preserve">If </w:t>
      </w:r>
      <w:proofErr w:type="spellStart"/>
      <w:r>
        <w:t>sidelink</w:t>
      </w:r>
      <w:proofErr w:type="spellEnd"/>
      <w:r>
        <w:t xml:space="preserve"> is used for the direct communication between PEMC and PEGC, reuse procedures defined for 5G </w:t>
      </w:r>
      <w:proofErr w:type="spellStart"/>
      <w:r>
        <w:t>ProSe</w:t>
      </w:r>
      <w:proofErr w:type="spellEnd"/>
      <w:r>
        <w:t xml:space="preserve"> Direct Communication without introducing new features to </w:t>
      </w:r>
      <w:proofErr w:type="spellStart"/>
      <w:r>
        <w:t>sidelink</w:t>
      </w:r>
      <w:proofErr w:type="spellEnd"/>
      <w:r>
        <w:t>.</w:t>
      </w:r>
    </w:p>
    <w:p w14:paraId="3B9EE12E" w14:textId="77777777" w:rsidR="00AC37A4" w:rsidRDefault="00AC37A4" w:rsidP="00AC37A4">
      <w:pPr>
        <w:pStyle w:val="B1"/>
      </w:pPr>
      <w:r>
        <w:t>-</w:t>
      </w:r>
      <w:r>
        <w:tab/>
        <w:t>There shall be no change to underlying non-3GPP access (e.g. WIFI, Bluetooth) standards.</w:t>
      </w:r>
    </w:p>
    <w:p w14:paraId="40FA0BC7" w14:textId="2177EF77" w:rsidR="00AC37A4" w:rsidDel="008A5F20" w:rsidRDefault="00AC37A4" w:rsidP="00AC37A4">
      <w:pPr>
        <w:pStyle w:val="B1"/>
        <w:rPr>
          <w:del w:id="383" w:author="vivo" w:date="2022-04-13T14:44:00Z"/>
          <w:rFonts w:eastAsia="等线"/>
        </w:rPr>
      </w:pPr>
    </w:p>
    <w:p w14:paraId="32C67E91" w14:textId="3B8D90D5" w:rsidR="004F427A" w:rsidRPr="004F427A" w:rsidRDefault="004F427A" w:rsidP="00AC37A4">
      <w:pPr>
        <w:pStyle w:val="2"/>
        <w:rPr>
          <w:lang w:eastAsia="ja-JP"/>
        </w:rPr>
      </w:pPr>
      <w:bookmarkStart w:id="384" w:name="_Toc97214936"/>
      <w:bookmarkStart w:id="385" w:name="_Toc100774665"/>
      <w:r w:rsidRPr="004F427A">
        <w:rPr>
          <w:lang w:eastAsia="ja-JP"/>
        </w:rPr>
        <w:t>4.</w:t>
      </w:r>
      <w:r w:rsidRPr="004F427A">
        <w:rPr>
          <w:lang w:eastAsia="zh-CN"/>
        </w:rPr>
        <w:t>2</w:t>
      </w:r>
      <w:r w:rsidRPr="004F427A">
        <w:rPr>
          <w:lang w:eastAsia="ja-JP"/>
        </w:rPr>
        <w:tab/>
      </w:r>
      <w:bookmarkStart w:id="386" w:name="_Toc510607470"/>
      <w:bookmarkEnd w:id="369"/>
      <w:r w:rsidRPr="004F427A">
        <w:rPr>
          <w:lang w:eastAsia="ja-JP"/>
        </w:rPr>
        <w:t>Architectural Assumptions</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4"/>
      <w:bookmarkEnd w:id="385"/>
      <w:bookmarkEnd w:id="386"/>
    </w:p>
    <w:p w14:paraId="03F24D08" w14:textId="77777777" w:rsidR="004F427A" w:rsidRPr="00AC37A4" w:rsidRDefault="004F427A" w:rsidP="004F427A">
      <w:pPr>
        <w:overflowPunct w:val="0"/>
        <w:autoSpaceDE w:val="0"/>
        <w:autoSpaceDN w:val="0"/>
        <w:adjustRightInd w:val="0"/>
        <w:textAlignment w:val="baseline"/>
      </w:pPr>
      <w:r w:rsidRPr="00AC37A4">
        <w:t>This study has following architectural assumptions:</w:t>
      </w:r>
    </w:p>
    <w:p w14:paraId="0B343C75" w14:textId="77777777" w:rsidR="00AC37A4" w:rsidRDefault="00AC37A4" w:rsidP="00AC37A4">
      <w:pPr>
        <w:pStyle w:val="B1"/>
      </w:pPr>
      <w:r>
        <w:t>-</w:t>
      </w:r>
      <w:r>
        <w:tab/>
        <w:t>Only a 3GPP UE can act as PEGC and/or PEMC.</w:t>
      </w:r>
    </w:p>
    <w:p w14:paraId="128C965E" w14:textId="77777777" w:rsidR="00AC37A4" w:rsidRDefault="00AC37A4" w:rsidP="00AC37A4">
      <w:pPr>
        <w:pStyle w:val="B1"/>
      </w:pPr>
      <w:r>
        <w:t>-</w:t>
      </w:r>
      <w:r>
        <w:tab/>
        <w:t>There are one or more PEGCs in a PIN.</w:t>
      </w:r>
    </w:p>
    <w:p w14:paraId="3359D0D9" w14:textId="77777777" w:rsidR="00AC37A4" w:rsidRDefault="00AC37A4" w:rsidP="00AC37A4">
      <w:pPr>
        <w:pStyle w:val="B1"/>
      </w:pPr>
      <w:r>
        <w:t>-</w:t>
      </w:r>
      <w:r>
        <w:tab/>
        <w:t>There are one or more PEMCs in a PIN.</w:t>
      </w:r>
    </w:p>
    <w:p w14:paraId="1B87DB4D" w14:textId="77777777" w:rsidR="00AC37A4" w:rsidRDefault="00AC37A4" w:rsidP="00AC37A4">
      <w:pPr>
        <w:pStyle w:val="B1"/>
      </w:pPr>
      <w:r>
        <w:t>-</w:t>
      </w:r>
      <w:r>
        <w:tab/>
        <w:t xml:space="preserve">The PIN Elements assumes to use non-3GPP access (e.g. WIFI, Bluetooth) for direct communication, the PEMC can use 5G </w:t>
      </w:r>
      <w:proofErr w:type="spellStart"/>
      <w:r>
        <w:t>ProSe</w:t>
      </w:r>
      <w:proofErr w:type="spellEnd"/>
      <w:r>
        <w:t xml:space="preserve"> Direct Communication for direct communication with PEGC.</w:t>
      </w:r>
    </w:p>
    <w:p w14:paraId="22BE5222" w14:textId="06EF0B0E" w:rsidR="004F427A" w:rsidRPr="00F74898" w:rsidRDefault="004F427A" w:rsidP="00F74898">
      <w:pPr>
        <w:pStyle w:val="NO"/>
      </w:pPr>
      <w:r w:rsidRPr="00F74898">
        <w:t>NOTE:</w:t>
      </w:r>
      <w:r w:rsidRPr="00F74898">
        <w:tab/>
        <w:t>In this release the 5G-RG is considered outside the scope of the study and consequently not part of PIN.</w:t>
      </w:r>
    </w:p>
    <w:p w14:paraId="7A61B67E" w14:textId="7094F09C" w:rsidR="004F427A" w:rsidRPr="001C6AAC" w:rsidRDefault="004F427A" w:rsidP="00AC37A4">
      <w:pPr>
        <w:pStyle w:val="EditorsNote"/>
      </w:pPr>
      <w:r w:rsidRPr="001C6AAC">
        <w:t>Editor</w:t>
      </w:r>
      <w:r w:rsidR="002C7048">
        <w:t>'</w:t>
      </w:r>
      <w:r w:rsidRPr="001C6AAC">
        <w:t>s note:</w:t>
      </w:r>
      <w:r w:rsidR="00AC37A4">
        <w:tab/>
      </w:r>
      <w:r w:rsidRPr="001C6AAC">
        <w:t>It is FFS whether data traffic of PINE over control plane is in scope of this study.</w:t>
      </w:r>
    </w:p>
    <w:p w14:paraId="370B7CD6" w14:textId="0047708F" w:rsidR="00481254" w:rsidRDefault="00481254" w:rsidP="00481254">
      <w:pPr>
        <w:pStyle w:val="1"/>
      </w:pPr>
      <w:bookmarkStart w:id="387" w:name="_Toc97214937"/>
      <w:bookmarkStart w:id="388" w:name="_Toc100774666"/>
      <w:r>
        <w:lastRenderedPageBreak/>
        <w:t>5</w:t>
      </w:r>
      <w:r>
        <w:tab/>
        <w:t>Key issues</w:t>
      </w:r>
      <w:bookmarkEnd w:id="387"/>
      <w:bookmarkEnd w:id="388"/>
    </w:p>
    <w:p w14:paraId="57972821" w14:textId="560F58C8" w:rsidR="001874AA" w:rsidRPr="001874AA" w:rsidRDefault="001874AA" w:rsidP="0030248C">
      <w:pPr>
        <w:pStyle w:val="2"/>
        <w:rPr>
          <w:lang w:eastAsia="ko-KR"/>
        </w:rPr>
      </w:pPr>
      <w:bookmarkStart w:id="389" w:name="_Toc97214938"/>
      <w:bookmarkStart w:id="390" w:name="_Toc100774667"/>
      <w:r w:rsidRPr="001874AA">
        <w:rPr>
          <w:lang w:eastAsia="ko-KR"/>
        </w:rPr>
        <w:t>5.</w:t>
      </w:r>
      <w:r w:rsidR="008A7F0C" w:rsidRPr="0030248C">
        <w:rPr>
          <w:lang w:eastAsia="ko-KR"/>
        </w:rPr>
        <w:t>1</w:t>
      </w:r>
      <w:r w:rsidRPr="001874AA">
        <w:rPr>
          <w:lang w:eastAsia="ko-KR"/>
        </w:rPr>
        <w:tab/>
        <w:t>Key Issue #</w:t>
      </w:r>
      <w:r w:rsidR="008A7F0C" w:rsidRPr="0030248C">
        <w:rPr>
          <w:lang w:eastAsia="ko-KR"/>
        </w:rPr>
        <w:t>1</w:t>
      </w:r>
      <w:r w:rsidRPr="001874AA">
        <w:rPr>
          <w:lang w:eastAsia="ko-KR"/>
        </w:rPr>
        <w:t>: 5GC architecture enhancements to support PIN</w:t>
      </w:r>
      <w:bookmarkEnd w:id="389"/>
      <w:bookmarkEnd w:id="390"/>
    </w:p>
    <w:p w14:paraId="5CEB4EA8" w14:textId="692A8518" w:rsidR="001874AA" w:rsidRPr="001874AA" w:rsidRDefault="001874AA" w:rsidP="0030248C">
      <w:pPr>
        <w:pStyle w:val="3"/>
      </w:pPr>
      <w:bookmarkStart w:id="391" w:name="_Hlk21032560"/>
      <w:bookmarkStart w:id="392" w:name="_Toc97214939"/>
      <w:bookmarkStart w:id="393" w:name="_Toc100774668"/>
      <w:r w:rsidRPr="001874AA">
        <w:t>5.</w:t>
      </w:r>
      <w:r w:rsidR="008A7F0C" w:rsidRPr="0030248C">
        <w:t>1</w:t>
      </w:r>
      <w:r w:rsidRPr="001874AA">
        <w:t>.1</w:t>
      </w:r>
      <w:r w:rsidRPr="001874AA">
        <w:tab/>
        <w:t>Description</w:t>
      </w:r>
      <w:bookmarkEnd w:id="391"/>
      <w:bookmarkEnd w:id="392"/>
      <w:bookmarkEnd w:id="393"/>
    </w:p>
    <w:p w14:paraId="4A35669C" w14:textId="77777777" w:rsidR="001874AA" w:rsidRPr="001874AA" w:rsidRDefault="001874AA" w:rsidP="001874AA">
      <w:pPr>
        <w:overflowPunct w:val="0"/>
        <w:autoSpaceDE w:val="0"/>
        <w:autoSpaceDN w:val="0"/>
        <w:adjustRightInd w:val="0"/>
        <w:textAlignment w:val="baseline"/>
        <w:rPr>
          <w:color w:val="000000"/>
          <w:lang w:val="en-US" w:eastAsia="zh-CN"/>
        </w:rPr>
      </w:pPr>
      <w:r w:rsidRPr="001874AA">
        <w:rPr>
          <w:color w:val="000000"/>
          <w:lang w:val="en-US" w:eastAsia="zh-CN"/>
        </w:rPr>
        <w:t xml:space="preserve">It is required that at least one PEGC is in a PIN, which is able to relay the traffic between 5GS and PINEs that are </w:t>
      </w:r>
      <w:r w:rsidRPr="00274FE8">
        <w:rPr>
          <w:color w:val="000000"/>
          <w:lang w:val="en-US" w:eastAsia="zh-CN"/>
        </w:rPr>
        <w:t xml:space="preserve">behind the PEGC. </w:t>
      </w:r>
      <w:r w:rsidRPr="003B2B71">
        <w:rPr>
          <w:color w:val="000000"/>
          <w:lang w:val="en-US" w:eastAsia="zh-CN"/>
        </w:rPr>
        <w:t>A PINE may be a non-3GPP device, or can be a UE. There</w:t>
      </w:r>
      <w:r w:rsidRPr="001874AA">
        <w:rPr>
          <w:color w:val="000000"/>
          <w:lang w:val="en-US" w:eastAsia="zh-CN"/>
        </w:rPr>
        <w:t xml:space="preserve"> are one or more PEMCs for a PIN, at any point of time one of which is able to control the PIN, e.g., create/delete a PIN, add/remove a PINE for the PIN, etc. </w:t>
      </w:r>
    </w:p>
    <w:p w14:paraId="7DAE57DE" w14:textId="77777777" w:rsidR="001874AA" w:rsidRPr="001874AA" w:rsidRDefault="001874AA" w:rsidP="001874AA">
      <w:pPr>
        <w:overflowPunct w:val="0"/>
        <w:autoSpaceDE w:val="0"/>
        <w:autoSpaceDN w:val="0"/>
        <w:adjustRightInd w:val="0"/>
        <w:textAlignment w:val="baseline"/>
        <w:rPr>
          <w:rFonts w:eastAsia="Malgun Gothic"/>
          <w:color w:val="000000"/>
          <w:lang w:val="en-US" w:eastAsia="zh-CN"/>
        </w:rPr>
      </w:pPr>
      <w:r w:rsidRPr="001874AA">
        <w:rPr>
          <w:rFonts w:eastAsia="Malgun Gothic"/>
          <w:color w:val="000000"/>
          <w:lang w:val="en-US" w:eastAsia="zh-CN"/>
        </w:rPr>
        <w:t>The following aspects will be studied:</w:t>
      </w:r>
    </w:p>
    <w:p w14:paraId="4A8FD658" w14:textId="77777777" w:rsidR="00AC37A4" w:rsidRDefault="00AC37A4" w:rsidP="00AC37A4">
      <w:pPr>
        <w:pStyle w:val="B1"/>
      </w:pPr>
      <w:r>
        <w:t>-</w:t>
      </w:r>
      <w:r>
        <w:tab/>
        <w:t>Whether additional 5GC function(s) and/or interface(s) are needed for supporting identification of PIN and PIN Elements, management of PIN, access of PIN via PEGC and communication of PIN.</w:t>
      </w:r>
    </w:p>
    <w:p w14:paraId="39F4DE91" w14:textId="77777777" w:rsidR="00AC37A4" w:rsidRDefault="00AC37A4" w:rsidP="00AC37A4">
      <w:pPr>
        <w:pStyle w:val="B1"/>
      </w:pPr>
      <w:r>
        <w:t>-</w:t>
      </w:r>
      <w:r>
        <w:tab/>
        <w:t>Define the architecture of the Personal IoT Network.</w:t>
      </w:r>
    </w:p>
    <w:p w14:paraId="7F531798" w14:textId="0B1EDC44" w:rsidR="001874AA" w:rsidRPr="006E769C" w:rsidRDefault="001874AA" w:rsidP="006E769C">
      <w:pPr>
        <w:pStyle w:val="NO"/>
      </w:pPr>
      <w:r w:rsidRPr="006E769C">
        <w:t>NOTE:</w:t>
      </w:r>
      <w:r w:rsidRPr="006E769C">
        <w:tab/>
        <w:t>If new function(s) or new interface(s) are introduced in solution proposals addressed to other key issues, the architecture proposal needs to be addressed in this key issue, and those solutions needs to indicate the architecture proposal addressed to this key issue.</w:t>
      </w:r>
    </w:p>
    <w:p w14:paraId="7B2383AC" w14:textId="4B591B93" w:rsidR="00107660" w:rsidRPr="0030248C" w:rsidRDefault="00107660" w:rsidP="0030248C">
      <w:pPr>
        <w:pStyle w:val="2"/>
        <w:rPr>
          <w:lang w:eastAsia="ko-KR"/>
        </w:rPr>
      </w:pPr>
      <w:bookmarkStart w:id="394" w:name="_Toc92987371"/>
      <w:bookmarkStart w:id="395" w:name="_Toc97214940"/>
      <w:bookmarkStart w:id="396" w:name="_Toc100774669"/>
      <w:r w:rsidRPr="0030248C">
        <w:rPr>
          <w:lang w:eastAsia="ko-KR"/>
        </w:rPr>
        <w:t>5.</w:t>
      </w:r>
      <w:r w:rsidR="00225D67" w:rsidRPr="0030248C">
        <w:rPr>
          <w:lang w:eastAsia="ko-KR"/>
        </w:rPr>
        <w:t>2</w:t>
      </w:r>
      <w:r w:rsidRPr="0030248C">
        <w:rPr>
          <w:lang w:eastAsia="ko-KR"/>
        </w:rPr>
        <w:tab/>
      </w:r>
      <w:bookmarkStart w:id="397" w:name="_Hlk93855412"/>
      <w:bookmarkEnd w:id="394"/>
      <w:r w:rsidRPr="0030248C">
        <w:rPr>
          <w:lang w:eastAsia="ko-KR"/>
        </w:rPr>
        <w:t>Key Issue #</w:t>
      </w:r>
      <w:r w:rsidR="00225D67" w:rsidRPr="0030248C">
        <w:rPr>
          <w:lang w:eastAsia="ko-KR"/>
        </w:rPr>
        <w:t>2</w:t>
      </w:r>
      <w:r w:rsidRPr="0030248C">
        <w:rPr>
          <w:lang w:eastAsia="ko-KR"/>
        </w:rPr>
        <w:t xml:space="preserve">: </w:t>
      </w:r>
      <w:bookmarkEnd w:id="397"/>
      <w:r w:rsidRPr="0030248C">
        <w:rPr>
          <w:lang w:eastAsia="ko-KR"/>
        </w:rPr>
        <w:t xml:space="preserve">PIN and PIN </w:t>
      </w:r>
      <w:r w:rsidR="00B71BEC">
        <w:rPr>
          <w:lang w:eastAsia="ko-KR"/>
        </w:rPr>
        <w:t>E</w:t>
      </w:r>
      <w:r w:rsidRPr="0030248C">
        <w:rPr>
          <w:lang w:eastAsia="ko-KR"/>
        </w:rPr>
        <w:t>lement discovery and selection</w:t>
      </w:r>
      <w:bookmarkEnd w:id="395"/>
      <w:bookmarkEnd w:id="396"/>
    </w:p>
    <w:p w14:paraId="1C7F4F14" w14:textId="7739138B" w:rsidR="00107660" w:rsidRPr="0030248C" w:rsidRDefault="00107660" w:rsidP="0030248C">
      <w:pPr>
        <w:pStyle w:val="3"/>
      </w:pPr>
      <w:bookmarkStart w:id="398" w:name="_Toc26173009"/>
      <w:bookmarkStart w:id="399" w:name="_Toc30666499"/>
      <w:bookmarkStart w:id="400" w:name="_Toc31029793"/>
      <w:bookmarkStart w:id="401" w:name="_Toc31030684"/>
      <w:bookmarkStart w:id="402" w:name="_Toc43388248"/>
      <w:bookmarkStart w:id="403" w:name="_Toc43735479"/>
      <w:bookmarkStart w:id="404" w:name="_Toc50130466"/>
      <w:bookmarkStart w:id="405" w:name="_Toc50133780"/>
      <w:bookmarkStart w:id="406" w:name="_Toc50134120"/>
      <w:bookmarkStart w:id="407" w:name="_Toc50557072"/>
      <w:bookmarkStart w:id="408" w:name="_Toc50548748"/>
      <w:bookmarkStart w:id="409" w:name="_Toc55202053"/>
      <w:bookmarkStart w:id="410" w:name="_Toc57209675"/>
      <w:bookmarkStart w:id="411" w:name="_Toc57366066"/>
      <w:bookmarkStart w:id="412" w:name="_Toc68086017"/>
      <w:bookmarkStart w:id="413" w:name="_Toc97214941"/>
      <w:bookmarkStart w:id="414" w:name="_Toc100774670"/>
      <w:r w:rsidRPr="0030248C">
        <w:t>5.</w:t>
      </w:r>
      <w:r w:rsidR="00225D67" w:rsidRPr="0030248C">
        <w:t>2</w:t>
      </w:r>
      <w:r w:rsidRPr="0030248C">
        <w:t>.1</w:t>
      </w:r>
      <w:r w:rsidRPr="0030248C">
        <w:tab/>
        <w:t>Description</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5B0973D4" w14:textId="48FE6478" w:rsidR="00107660" w:rsidRPr="00423416" w:rsidRDefault="00107660" w:rsidP="00107660">
      <w:pPr>
        <w:rPr>
          <w:rFonts w:eastAsia="等线"/>
        </w:rPr>
      </w:pPr>
      <w:r w:rsidRPr="00107660">
        <w:rPr>
          <w:rFonts w:eastAsia="等线"/>
        </w:rPr>
        <w:t xml:space="preserve">The PIN discovery is used for a device to discover a PIN. </w:t>
      </w:r>
      <w:r w:rsidRPr="00423416">
        <w:rPr>
          <w:rFonts w:eastAsia="等线"/>
        </w:rPr>
        <w:t xml:space="preserve">PINE discovery is used for device to discover the PIN </w:t>
      </w:r>
      <w:r w:rsidR="0061770B">
        <w:rPr>
          <w:rFonts w:eastAsia="等线"/>
        </w:rPr>
        <w:t>E</w:t>
      </w:r>
      <w:r w:rsidRPr="00423416">
        <w:rPr>
          <w:rFonts w:eastAsia="等线"/>
        </w:rPr>
        <w:t>lements (i.e. PINE, PEGC</w:t>
      </w:r>
      <w:r w:rsidR="008665AE">
        <w:rPr>
          <w:rFonts w:eastAsia="等线"/>
        </w:rPr>
        <w:t>,</w:t>
      </w:r>
      <w:r w:rsidRPr="00423416">
        <w:rPr>
          <w:rFonts w:eastAsia="等线"/>
        </w:rPr>
        <w:t xml:space="preserve"> and PEMC).</w:t>
      </w:r>
    </w:p>
    <w:p w14:paraId="14AD6363" w14:textId="77777777" w:rsidR="00107660" w:rsidRPr="00AC37A4" w:rsidRDefault="00107660" w:rsidP="00107660">
      <w:r w:rsidRPr="00AC37A4">
        <w:t>Following issues need to be addressed in this key issue:</w:t>
      </w:r>
    </w:p>
    <w:p w14:paraId="66EE3091" w14:textId="77777777" w:rsidR="00AC37A4" w:rsidRDefault="00AC37A4" w:rsidP="00AC37A4">
      <w:pPr>
        <w:pStyle w:val="B1"/>
        <w:rPr>
          <w:lang w:eastAsia="ko-KR"/>
        </w:rPr>
      </w:pPr>
      <w:r>
        <w:rPr>
          <w:lang w:eastAsia="ko-KR"/>
        </w:rPr>
        <w:t>-</w:t>
      </w:r>
      <w:r>
        <w:rPr>
          <w:lang w:eastAsia="ko-KR"/>
        </w:rPr>
        <w:tab/>
        <w:t>How to discover and select a PIN.</w:t>
      </w:r>
    </w:p>
    <w:p w14:paraId="157A9257" w14:textId="77777777" w:rsidR="00AC37A4" w:rsidRDefault="00AC37A4" w:rsidP="00AC37A4">
      <w:pPr>
        <w:pStyle w:val="B1"/>
        <w:rPr>
          <w:lang w:eastAsia="ko-KR"/>
        </w:rPr>
      </w:pPr>
      <w:r>
        <w:rPr>
          <w:lang w:eastAsia="ko-KR"/>
        </w:rPr>
        <w:t>-</w:t>
      </w:r>
      <w:r>
        <w:rPr>
          <w:lang w:eastAsia="ko-KR"/>
        </w:rPr>
        <w:tab/>
        <w:t>How to discover and select PIN Elements with Gateway Capability (PEGC) and with Management Capability (PEMC)</w:t>
      </w:r>
    </w:p>
    <w:p w14:paraId="30249D53" w14:textId="2EA2474E" w:rsidR="00AC37A4" w:rsidRDefault="00AC37A4" w:rsidP="00AC37A4">
      <w:pPr>
        <w:pStyle w:val="B1"/>
        <w:rPr>
          <w:lang w:eastAsia="ko-KR"/>
        </w:rPr>
      </w:pPr>
      <w:r>
        <w:rPr>
          <w:lang w:eastAsia="ko-KR"/>
        </w:rPr>
        <w:t>-</w:t>
      </w:r>
      <w:r>
        <w:rPr>
          <w:lang w:eastAsia="ko-KR"/>
        </w:rPr>
        <w:tab/>
        <w:t>How to discover PIN Elements in a PIN based on criteria's, for example, the capability, availability, reachability and services (e.g. printer).</w:t>
      </w:r>
    </w:p>
    <w:p w14:paraId="27E719BA" w14:textId="77777777" w:rsidR="00AC37A4" w:rsidRDefault="00AC37A4" w:rsidP="00AC37A4">
      <w:pPr>
        <w:pStyle w:val="B1"/>
        <w:rPr>
          <w:lang w:eastAsia="ko-KR"/>
        </w:rPr>
      </w:pPr>
      <w:r>
        <w:rPr>
          <w:lang w:eastAsia="ko-KR"/>
        </w:rPr>
        <w:t>-</w:t>
      </w:r>
      <w:r>
        <w:rPr>
          <w:lang w:eastAsia="ko-KR"/>
        </w:rPr>
        <w:tab/>
        <w:t>How to enable and manage the discovery for all possible case, for example, whether a PIN Element is discoverable by devices that are not members of the PIN or by other PIN Elements of the same PIN.</w:t>
      </w:r>
    </w:p>
    <w:p w14:paraId="1A0C8603" w14:textId="483ACCC8" w:rsidR="003B2B71" w:rsidRPr="0030248C" w:rsidRDefault="003B2B71" w:rsidP="0030248C">
      <w:pPr>
        <w:pStyle w:val="2"/>
        <w:rPr>
          <w:lang w:eastAsia="ko-KR"/>
        </w:rPr>
      </w:pPr>
      <w:bookmarkStart w:id="415" w:name="_Toc97214942"/>
      <w:bookmarkStart w:id="416" w:name="_Toc100774671"/>
      <w:r w:rsidRPr="0030248C">
        <w:rPr>
          <w:lang w:eastAsia="ko-KR"/>
        </w:rPr>
        <w:t>5.</w:t>
      </w:r>
      <w:r w:rsidR="00225D67" w:rsidRPr="0030248C">
        <w:rPr>
          <w:lang w:eastAsia="ko-KR"/>
        </w:rPr>
        <w:t>3</w:t>
      </w:r>
      <w:r w:rsidRPr="0030248C">
        <w:rPr>
          <w:lang w:eastAsia="ko-KR"/>
        </w:rPr>
        <w:tab/>
        <w:t>Key Issue #</w:t>
      </w:r>
      <w:r w:rsidR="00225D67" w:rsidRPr="0030248C">
        <w:rPr>
          <w:lang w:eastAsia="ko-KR"/>
        </w:rPr>
        <w:t>3</w:t>
      </w:r>
      <w:r w:rsidRPr="0030248C">
        <w:rPr>
          <w:lang w:eastAsia="ko-KR"/>
        </w:rPr>
        <w:t xml:space="preserve">: </w:t>
      </w:r>
      <w:bookmarkStart w:id="417" w:name="OLE_LINK1"/>
      <w:r w:rsidRPr="0030248C">
        <w:rPr>
          <w:lang w:eastAsia="ko-KR"/>
        </w:rPr>
        <w:t>Management of PIN and PIN Elements</w:t>
      </w:r>
      <w:bookmarkEnd w:id="415"/>
      <w:bookmarkEnd w:id="416"/>
    </w:p>
    <w:p w14:paraId="6D7DDFF4" w14:textId="189986C0" w:rsidR="003B2B71" w:rsidRPr="0030248C" w:rsidRDefault="003B2B71" w:rsidP="0030248C">
      <w:pPr>
        <w:pStyle w:val="3"/>
      </w:pPr>
      <w:bookmarkStart w:id="418" w:name="_Toc97214943"/>
      <w:bookmarkStart w:id="419" w:name="_Toc100774672"/>
      <w:bookmarkEnd w:id="417"/>
      <w:r w:rsidRPr="0030248C">
        <w:rPr>
          <w:rFonts w:hint="eastAsia"/>
        </w:rPr>
        <w:t>5</w:t>
      </w:r>
      <w:r w:rsidRPr="0030248C">
        <w:t>.</w:t>
      </w:r>
      <w:r w:rsidR="00225D67" w:rsidRPr="0030248C">
        <w:t>3</w:t>
      </w:r>
      <w:r w:rsidRPr="0030248C">
        <w:t>.1</w:t>
      </w:r>
      <w:r w:rsidR="002C7048">
        <w:tab/>
      </w:r>
      <w:r w:rsidRPr="0030248C">
        <w:t>Description</w:t>
      </w:r>
      <w:bookmarkEnd w:id="418"/>
      <w:bookmarkEnd w:id="419"/>
    </w:p>
    <w:p w14:paraId="44EAA664" w14:textId="77777777" w:rsidR="00AC37A4" w:rsidRDefault="00AC37A4" w:rsidP="00AC37A4">
      <w:pPr>
        <w:rPr>
          <w:lang w:eastAsia="zh-CN"/>
        </w:rPr>
      </w:pPr>
      <w:r>
        <w:rPr>
          <w:lang w:eastAsia="zh-CN"/>
        </w:rPr>
        <w:t>This key issue intends to support the management of the PIN, including the management of different types of PIN Elements and the configuration of the PIN. Both the network operator and authorized 3rd party, i.e. PIN Element with Management Capability (PEMC) could create and configure the PIN and its elements.</w:t>
      </w:r>
    </w:p>
    <w:p w14:paraId="5345B790" w14:textId="77777777" w:rsidR="00AC37A4" w:rsidRDefault="00AC37A4" w:rsidP="00AC37A4">
      <w:pPr>
        <w:rPr>
          <w:lang w:eastAsia="zh-CN"/>
        </w:rPr>
      </w:pPr>
      <w:r>
        <w:rPr>
          <w:lang w:eastAsia="zh-CN"/>
        </w:rPr>
        <w:t>After a PIN has been created, PEMC can add a PEGC into the PIN, or remove a PEGC from the PIN, as well as add a PIN Element into the PIN and associate it to some PEGCs that have already been added into the PIN, or remove a PIN Element from the PIN.</w:t>
      </w:r>
    </w:p>
    <w:p w14:paraId="78699030" w14:textId="77777777" w:rsidR="00AC37A4" w:rsidRDefault="00AC37A4" w:rsidP="00AC37A4">
      <w:pPr>
        <w:rPr>
          <w:lang w:eastAsia="zh-CN"/>
        </w:rPr>
      </w:pPr>
      <w:r>
        <w:rPr>
          <w:lang w:eastAsia="zh-CN"/>
        </w:rPr>
        <w:t>The Key Issue is to study the following aspects in the 5GS:</w:t>
      </w:r>
    </w:p>
    <w:p w14:paraId="4A686CA7" w14:textId="59D851C6" w:rsidR="00AC37A4" w:rsidRDefault="00AC37A4" w:rsidP="00AC37A4">
      <w:pPr>
        <w:pStyle w:val="B1"/>
        <w:rPr>
          <w:lang w:eastAsia="zh-CN"/>
        </w:rPr>
      </w:pPr>
      <w:r>
        <w:rPr>
          <w:lang w:eastAsia="zh-CN"/>
        </w:rPr>
        <w:lastRenderedPageBreak/>
        <w:t>-</w:t>
      </w:r>
      <w:r>
        <w:rPr>
          <w:lang w:eastAsia="zh-CN"/>
        </w:rPr>
        <w:tab/>
        <w:t>How to support mechanisms for network operator or authorized 3rd party (e.g., a PEMC) for PIN management, e.g. create/modify/delete/activate/deactivate a PIN, etc.</w:t>
      </w:r>
    </w:p>
    <w:p w14:paraId="54402FED" w14:textId="77777777" w:rsidR="00AC37A4" w:rsidRDefault="00AC37A4" w:rsidP="00AC37A4">
      <w:pPr>
        <w:pStyle w:val="B1"/>
        <w:rPr>
          <w:lang w:eastAsia="zh-CN"/>
        </w:rPr>
      </w:pPr>
      <w:r>
        <w:rPr>
          <w:lang w:eastAsia="zh-CN"/>
        </w:rPr>
        <w:t>-</w:t>
      </w:r>
      <w:r>
        <w:rPr>
          <w:lang w:eastAsia="zh-CN"/>
        </w:rPr>
        <w:tab/>
        <w:t>How to support for the management of PIN Elements, including to add/remove the PIN Elements, as well as the association between PEGC and other PIN Elements.</w:t>
      </w:r>
    </w:p>
    <w:p w14:paraId="17027733" w14:textId="77777777" w:rsidR="00AC37A4" w:rsidRDefault="00AC37A4" w:rsidP="00AC37A4">
      <w:pPr>
        <w:pStyle w:val="B1"/>
        <w:rPr>
          <w:lang w:eastAsia="zh-CN"/>
        </w:rPr>
      </w:pPr>
      <w:r>
        <w:rPr>
          <w:lang w:eastAsia="zh-CN"/>
        </w:rPr>
        <w:t>-</w:t>
      </w:r>
      <w:r>
        <w:rPr>
          <w:lang w:eastAsia="zh-CN"/>
        </w:rPr>
        <w:tab/>
        <w:t>How to support establishing and enforcing the validity duration and the time validity of a PIN (e.g. the PIN is valid for 30 minutes, the PIN is valid from 15:00 UTC to 23:00 UTC) and of the PIN Elements in a PIN (e.g. the PINE will be member of PIN for 1 hour, the PIN element will be member of PIN from 16:00 UTC to 17:00 UTC).</w:t>
      </w:r>
    </w:p>
    <w:p w14:paraId="25951D07" w14:textId="5B6675B5" w:rsidR="007B271D" w:rsidRPr="0030248C" w:rsidRDefault="007B271D" w:rsidP="0030248C">
      <w:pPr>
        <w:pStyle w:val="2"/>
        <w:rPr>
          <w:lang w:eastAsia="ko-KR"/>
        </w:rPr>
      </w:pPr>
      <w:bookmarkStart w:id="420" w:name="_Toc97214944"/>
      <w:bookmarkStart w:id="421" w:name="_Toc100774673"/>
      <w:r w:rsidRPr="0030248C">
        <w:rPr>
          <w:lang w:eastAsia="ko-KR"/>
        </w:rPr>
        <w:t>5.</w:t>
      </w:r>
      <w:r w:rsidR="00225D67" w:rsidRPr="0030248C">
        <w:rPr>
          <w:lang w:eastAsia="ko-KR"/>
        </w:rPr>
        <w:t>4</w:t>
      </w:r>
      <w:r w:rsidRPr="0030248C">
        <w:rPr>
          <w:lang w:eastAsia="ko-KR"/>
        </w:rPr>
        <w:tab/>
        <w:t>Key Issue #</w:t>
      </w:r>
      <w:r w:rsidR="00225D67" w:rsidRPr="0030248C">
        <w:rPr>
          <w:lang w:eastAsia="ko-KR"/>
        </w:rPr>
        <w:t>4</w:t>
      </w:r>
      <w:r w:rsidRPr="0030248C">
        <w:rPr>
          <w:lang w:eastAsia="ko-KR"/>
        </w:rPr>
        <w:t>: Communication of PIN</w:t>
      </w:r>
      <w:bookmarkEnd w:id="420"/>
      <w:bookmarkEnd w:id="421"/>
    </w:p>
    <w:p w14:paraId="64875C33" w14:textId="00459CAF" w:rsidR="007B271D" w:rsidRPr="0030248C" w:rsidRDefault="007B271D" w:rsidP="0030248C">
      <w:pPr>
        <w:pStyle w:val="3"/>
      </w:pPr>
      <w:bookmarkStart w:id="422" w:name="_Toc97214945"/>
      <w:bookmarkStart w:id="423" w:name="_Toc100774674"/>
      <w:r w:rsidRPr="0030248C">
        <w:t>5.</w:t>
      </w:r>
      <w:r w:rsidR="00225D67" w:rsidRPr="0030248C">
        <w:t>4</w:t>
      </w:r>
      <w:r w:rsidRPr="0030248C">
        <w:t>.1</w:t>
      </w:r>
      <w:r w:rsidRPr="0030248C">
        <w:tab/>
        <w:t>Description</w:t>
      </w:r>
      <w:bookmarkEnd w:id="422"/>
      <w:bookmarkEnd w:id="423"/>
    </w:p>
    <w:p w14:paraId="354CC49B" w14:textId="675C1B99" w:rsidR="007B271D" w:rsidRPr="00AC37A4" w:rsidRDefault="007B271D" w:rsidP="00AC37A4">
      <w:r w:rsidRPr="00AC37A4">
        <w:t xml:space="preserve">The PIN connectivity supports communications between PIN </w:t>
      </w:r>
      <w:r w:rsidR="006338AF" w:rsidRPr="00AC37A4">
        <w:t>E</w:t>
      </w:r>
      <w:r w:rsidRPr="00AC37A4">
        <w:t xml:space="preserve">lements, communications between PIN </w:t>
      </w:r>
      <w:r w:rsidR="006338AF" w:rsidRPr="00AC37A4">
        <w:t>E</w:t>
      </w:r>
      <w:r w:rsidRPr="00AC37A4">
        <w:t>lements and 5GS.</w:t>
      </w:r>
    </w:p>
    <w:p w14:paraId="5D1F4D3E" w14:textId="77777777" w:rsidR="007B271D" w:rsidRPr="00AC37A4" w:rsidRDefault="007B271D" w:rsidP="00AC37A4">
      <w:r w:rsidRPr="00AC37A4">
        <w:t>The PINE behind the PEGC may run an application with different QoS requirement, which may need the PEGC to have a corresponding QoS flow for relaying the traffic.</w:t>
      </w:r>
    </w:p>
    <w:p w14:paraId="14E322AF" w14:textId="77777777" w:rsidR="007B271D" w:rsidRPr="00AC37A4" w:rsidRDefault="007B271D" w:rsidP="00AC37A4">
      <w:r w:rsidRPr="00AC37A4">
        <w:t>Following issues need to be addressed in this key issue:</w:t>
      </w:r>
    </w:p>
    <w:p w14:paraId="08389DB3" w14:textId="77777777" w:rsidR="00AC37A4" w:rsidRDefault="00AC37A4" w:rsidP="00AC37A4">
      <w:pPr>
        <w:pStyle w:val="B1"/>
        <w:rPr>
          <w:lang w:eastAsia="ko-KR"/>
        </w:rPr>
      </w:pPr>
      <w:r>
        <w:rPr>
          <w:lang w:eastAsia="ko-KR"/>
        </w:rPr>
        <w:t>-</w:t>
      </w:r>
      <w:r>
        <w:rPr>
          <w:lang w:eastAsia="ko-KR"/>
        </w:rPr>
        <w:tab/>
        <w:t>How to support communications between PIN Elements within a PIN.</w:t>
      </w:r>
    </w:p>
    <w:p w14:paraId="3A6E5185" w14:textId="77777777" w:rsidR="00AC37A4" w:rsidRDefault="00AC37A4" w:rsidP="00AC37A4">
      <w:pPr>
        <w:pStyle w:val="B1"/>
        <w:rPr>
          <w:lang w:eastAsia="ko-KR"/>
        </w:rPr>
      </w:pPr>
      <w:r>
        <w:rPr>
          <w:lang w:eastAsia="ko-KR"/>
        </w:rPr>
        <w:t>-</w:t>
      </w:r>
      <w:r>
        <w:rPr>
          <w:lang w:eastAsia="ko-KR"/>
        </w:rPr>
        <w:tab/>
        <w:t>How to enable a PIN Element to use a PIN Element with Gateway Capability to communicate (PEGC) with the 5GS.</w:t>
      </w:r>
    </w:p>
    <w:p w14:paraId="5C0086E4" w14:textId="77777777" w:rsidR="00AC37A4" w:rsidRDefault="00AC37A4" w:rsidP="00AC37A4">
      <w:pPr>
        <w:pStyle w:val="B1"/>
        <w:rPr>
          <w:lang w:eastAsia="ko-KR"/>
        </w:rPr>
      </w:pPr>
      <w:r>
        <w:rPr>
          <w:lang w:eastAsia="ko-KR"/>
        </w:rPr>
        <w:t>-</w:t>
      </w:r>
      <w:r>
        <w:rPr>
          <w:lang w:eastAsia="ko-KR"/>
        </w:rPr>
        <w:tab/>
        <w:t>Whether and how 5GS supports relay path management for a PINE when a PEGC is used for the relay, e.g. including setup and release.</w:t>
      </w:r>
    </w:p>
    <w:p w14:paraId="111B656C" w14:textId="77777777" w:rsidR="00AC37A4" w:rsidRDefault="00AC37A4" w:rsidP="00AC37A4">
      <w:pPr>
        <w:pStyle w:val="B1"/>
        <w:rPr>
          <w:lang w:eastAsia="ko-KR"/>
        </w:rPr>
      </w:pPr>
      <w:r>
        <w:rPr>
          <w:lang w:eastAsia="ko-KR"/>
        </w:rPr>
        <w:t>-</w:t>
      </w:r>
      <w:r>
        <w:rPr>
          <w:lang w:eastAsia="ko-KR"/>
        </w:rPr>
        <w:tab/>
        <w:t>How to select communication path for communication between PIN Elements, e.g. direct communication, via PEGC, via 5GS.</w:t>
      </w:r>
    </w:p>
    <w:p w14:paraId="4D0D8424" w14:textId="77777777" w:rsidR="00AC37A4" w:rsidRDefault="00AC37A4" w:rsidP="00AC37A4">
      <w:pPr>
        <w:pStyle w:val="B1"/>
        <w:rPr>
          <w:lang w:eastAsia="ko-KR"/>
        </w:rPr>
      </w:pPr>
      <w:r>
        <w:rPr>
          <w:lang w:eastAsia="ko-KR"/>
        </w:rPr>
        <w:t>-</w:t>
      </w:r>
      <w:r>
        <w:rPr>
          <w:lang w:eastAsia="ko-KR"/>
        </w:rPr>
        <w:tab/>
        <w:t>Whether and how 5GS supports the policy and QoS differentiation for the traffic relayed between a PINE and 5GS when a PEGC is used for the relay.</w:t>
      </w:r>
    </w:p>
    <w:p w14:paraId="6D1160A9" w14:textId="6FEFEABA" w:rsidR="002D2387" w:rsidRPr="002D2387" w:rsidRDefault="002D2387" w:rsidP="0030248C">
      <w:pPr>
        <w:pStyle w:val="2"/>
        <w:rPr>
          <w:lang w:eastAsia="ko-KR"/>
        </w:rPr>
      </w:pPr>
      <w:bookmarkStart w:id="424" w:name="_Toc97214946"/>
      <w:bookmarkStart w:id="425" w:name="_Toc100774675"/>
      <w:r w:rsidRPr="002D2387">
        <w:rPr>
          <w:lang w:eastAsia="ko-KR"/>
        </w:rPr>
        <w:t>5.</w:t>
      </w:r>
      <w:r w:rsidR="00225D67" w:rsidRPr="0030248C">
        <w:rPr>
          <w:lang w:eastAsia="ko-KR"/>
        </w:rPr>
        <w:t>5</w:t>
      </w:r>
      <w:r w:rsidRPr="002D2387">
        <w:rPr>
          <w:lang w:eastAsia="ko-KR"/>
        </w:rPr>
        <w:tab/>
        <w:t>Key Issue #</w:t>
      </w:r>
      <w:r w:rsidR="00225D67" w:rsidRPr="0030248C">
        <w:rPr>
          <w:lang w:eastAsia="ko-KR"/>
        </w:rPr>
        <w:t>5</w:t>
      </w:r>
      <w:r w:rsidRPr="002D2387">
        <w:rPr>
          <w:lang w:eastAsia="ko-KR"/>
        </w:rPr>
        <w:t>: Authorization for PIN</w:t>
      </w:r>
      <w:bookmarkEnd w:id="424"/>
      <w:bookmarkEnd w:id="425"/>
    </w:p>
    <w:p w14:paraId="4EB6158D" w14:textId="646B13A6" w:rsidR="002D2387" w:rsidRPr="002D2387" w:rsidRDefault="002D2387" w:rsidP="0030248C">
      <w:pPr>
        <w:pStyle w:val="3"/>
      </w:pPr>
      <w:bookmarkStart w:id="426" w:name="_Toc97214947"/>
      <w:bookmarkStart w:id="427" w:name="_Toc100774676"/>
      <w:r w:rsidRPr="002D2387">
        <w:t>5.</w:t>
      </w:r>
      <w:r w:rsidR="00225D67" w:rsidRPr="0030248C">
        <w:t>5</w:t>
      </w:r>
      <w:r w:rsidRPr="002D2387">
        <w:t>.1</w:t>
      </w:r>
      <w:r w:rsidRPr="002D2387">
        <w:tab/>
        <w:t>Description</w:t>
      </w:r>
      <w:bookmarkEnd w:id="426"/>
      <w:bookmarkEnd w:id="427"/>
    </w:p>
    <w:p w14:paraId="3A659A44" w14:textId="77777777" w:rsidR="002D2387" w:rsidRPr="00AC37A4" w:rsidRDefault="002D2387" w:rsidP="002D2387">
      <w:pPr>
        <w:overflowPunct w:val="0"/>
        <w:autoSpaceDE w:val="0"/>
        <w:autoSpaceDN w:val="0"/>
        <w:adjustRightInd w:val="0"/>
        <w:textAlignment w:val="baseline"/>
      </w:pPr>
      <w:r w:rsidRPr="00AC37A4">
        <w:t>The owner of a PIN may configure authorization information for the PIN, e.g., whether a PINE can communicate with other PINEs or with a specific data network, whether a UE is allowed to act as a PEMC and/or a PEGC, etc.</w:t>
      </w:r>
    </w:p>
    <w:p w14:paraId="66DBE696" w14:textId="77777777" w:rsidR="002D2387" w:rsidRPr="00AC37A4" w:rsidRDefault="002D2387" w:rsidP="002D2387">
      <w:pPr>
        <w:overflowPunct w:val="0"/>
        <w:autoSpaceDE w:val="0"/>
        <w:autoSpaceDN w:val="0"/>
        <w:adjustRightInd w:val="0"/>
        <w:textAlignment w:val="baseline"/>
      </w:pPr>
      <w:r w:rsidRPr="00AC37A4">
        <w:t>The following aspects will be studied:</w:t>
      </w:r>
    </w:p>
    <w:p w14:paraId="411B89C5" w14:textId="77777777" w:rsidR="00AC37A4" w:rsidRDefault="00AC37A4" w:rsidP="00AC37A4">
      <w:pPr>
        <w:pStyle w:val="B1"/>
      </w:pPr>
      <w:r>
        <w:t>-</w:t>
      </w:r>
      <w:r>
        <w:tab/>
        <w:t>How to support authorization in a PIN, including following aspects:</w:t>
      </w:r>
    </w:p>
    <w:p w14:paraId="6CE5C0E2" w14:textId="77777777" w:rsidR="00AC37A4" w:rsidRDefault="00AC37A4" w:rsidP="00AC37A4">
      <w:pPr>
        <w:pStyle w:val="B2"/>
      </w:pPr>
      <w:r>
        <w:t>-</w:t>
      </w:r>
      <w:r>
        <w:tab/>
        <w:t>How to authorize/deauthorize a PIN Element to access 5GS service.</w:t>
      </w:r>
    </w:p>
    <w:p w14:paraId="4C570931" w14:textId="77777777" w:rsidR="00AC37A4" w:rsidRDefault="00AC37A4" w:rsidP="00AC37A4">
      <w:pPr>
        <w:pStyle w:val="B2"/>
      </w:pPr>
      <w:r>
        <w:t>-</w:t>
      </w:r>
      <w:r>
        <w:tab/>
        <w:t>How to authorize/de-authorize PIN Elements with Management Capability (PEMC) to manage the PIN.</w:t>
      </w:r>
    </w:p>
    <w:p w14:paraId="08D2BA8A" w14:textId="288172CB" w:rsidR="00AC37A4" w:rsidRDefault="00AC37A4" w:rsidP="00AC37A4">
      <w:pPr>
        <w:pStyle w:val="B2"/>
      </w:pPr>
      <w:r>
        <w:t>-</w:t>
      </w:r>
      <w:r>
        <w:tab/>
        <w:t>How to authorize/de-authorize PIN Elements with Gateway Capability (PEGC) to provide connectivity to and from the 5G network for other PIN Elements that is not capable to access the 5G network, considering the case when there are multiple PEGC capable UEs present in a specific PIN.</w:t>
      </w:r>
    </w:p>
    <w:p w14:paraId="32480FA5" w14:textId="513A512B" w:rsidR="00AC37A4" w:rsidRDefault="00AC37A4" w:rsidP="00AC37A4">
      <w:pPr>
        <w:pStyle w:val="B1"/>
      </w:pPr>
      <w:r>
        <w:t>-</w:t>
      </w:r>
      <w:r>
        <w:tab/>
        <w:t>How to enforce the authorization result for a PIN.</w:t>
      </w:r>
    </w:p>
    <w:p w14:paraId="7A08C039" w14:textId="3951BC62" w:rsidR="00FF28C6" w:rsidRPr="00FF28C6" w:rsidRDefault="00FF28C6" w:rsidP="0030248C">
      <w:pPr>
        <w:pStyle w:val="2"/>
        <w:rPr>
          <w:lang w:eastAsia="ko-KR"/>
        </w:rPr>
      </w:pPr>
      <w:bookmarkStart w:id="428" w:name="_Toc97214948"/>
      <w:bookmarkStart w:id="429" w:name="_Toc100774677"/>
      <w:r w:rsidRPr="00FF28C6">
        <w:rPr>
          <w:lang w:eastAsia="ko-KR"/>
        </w:rPr>
        <w:lastRenderedPageBreak/>
        <w:t>5.</w:t>
      </w:r>
      <w:r w:rsidR="00225D67" w:rsidRPr="0030248C">
        <w:rPr>
          <w:lang w:eastAsia="ko-KR"/>
        </w:rPr>
        <w:t>6</w:t>
      </w:r>
      <w:r w:rsidR="002C7048">
        <w:rPr>
          <w:lang w:eastAsia="ko-KR"/>
        </w:rPr>
        <w:tab/>
      </w:r>
      <w:r w:rsidRPr="00FF28C6">
        <w:rPr>
          <w:lang w:eastAsia="ko-KR"/>
        </w:rPr>
        <w:t>Key Issue #</w:t>
      </w:r>
      <w:r w:rsidR="00225D67" w:rsidRPr="0030248C">
        <w:rPr>
          <w:lang w:eastAsia="ko-KR"/>
        </w:rPr>
        <w:t>6</w:t>
      </w:r>
      <w:r w:rsidRPr="00FF28C6">
        <w:rPr>
          <w:lang w:eastAsia="ko-KR"/>
        </w:rPr>
        <w:t xml:space="preserve">: </w:t>
      </w:r>
      <w:bookmarkStart w:id="430" w:name="OLE_LINK3"/>
      <w:bookmarkStart w:id="431" w:name="OLE_LINK4"/>
      <w:r w:rsidRPr="00FF28C6">
        <w:rPr>
          <w:lang w:eastAsia="ko-KR"/>
        </w:rPr>
        <w:t>Policy and parameters provisioning for PIN</w:t>
      </w:r>
      <w:bookmarkEnd w:id="428"/>
      <w:bookmarkEnd w:id="429"/>
      <w:bookmarkEnd w:id="430"/>
      <w:bookmarkEnd w:id="431"/>
    </w:p>
    <w:p w14:paraId="3CC33209" w14:textId="6F8A2D14" w:rsidR="00FF28C6" w:rsidRPr="00FF28C6" w:rsidRDefault="00FF28C6" w:rsidP="0030248C">
      <w:pPr>
        <w:pStyle w:val="3"/>
      </w:pPr>
      <w:bookmarkStart w:id="432" w:name="_Toc97214949"/>
      <w:bookmarkStart w:id="433" w:name="_Toc100774678"/>
      <w:r w:rsidRPr="00FF28C6">
        <w:t>5.</w:t>
      </w:r>
      <w:r w:rsidR="00225D67" w:rsidRPr="0030248C">
        <w:t>6</w:t>
      </w:r>
      <w:r w:rsidRPr="00FF28C6">
        <w:t>.1</w:t>
      </w:r>
      <w:r w:rsidRPr="00FF28C6">
        <w:tab/>
        <w:t>Description</w:t>
      </w:r>
      <w:bookmarkEnd w:id="432"/>
      <w:bookmarkEnd w:id="433"/>
      <w:r w:rsidRPr="00FF28C6">
        <w:t xml:space="preserve"> </w:t>
      </w:r>
    </w:p>
    <w:p w14:paraId="27634954" w14:textId="77777777" w:rsidR="00FF28C6" w:rsidRPr="00AC37A4" w:rsidRDefault="00FF28C6" w:rsidP="00FF28C6">
      <w:pPr>
        <w:overflowPunct w:val="0"/>
        <w:autoSpaceDE w:val="0"/>
        <w:autoSpaceDN w:val="0"/>
        <w:adjustRightInd w:val="0"/>
        <w:textAlignment w:val="baseline"/>
      </w:pPr>
      <w:r w:rsidRPr="00AC37A4">
        <w:t>I</w:t>
      </w:r>
      <w:r w:rsidRPr="00AC37A4">
        <w:rPr>
          <w:rFonts w:hint="eastAsia"/>
        </w:rPr>
        <w:t>n</w:t>
      </w:r>
      <w:r w:rsidRPr="00AC37A4">
        <w:t xml:space="preserve"> order to support the necessary procedures regarding to PIN, e.g., communication between PINEs, PINE/PEGC/PEMC discovery, authorization for PINE/PEGC/PEMC, etc., necessary policy/parameters configuration are needed. </w:t>
      </w:r>
    </w:p>
    <w:p w14:paraId="2700EEFD" w14:textId="6B91D1F0" w:rsidR="00FF28C6" w:rsidRDefault="00FF28C6" w:rsidP="00FF28C6">
      <w:pPr>
        <w:overflowPunct w:val="0"/>
        <w:autoSpaceDE w:val="0"/>
        <w:autoSpaceDN w:val="0"/>
        <w:adjustRightInd w:val="0"/>
        <w:textAlignment w:val="baseline"/>
      </w:pPr>
      <w:r w:rsidRPr="00AC37A4">
        <w:t>T</w:t>
      </w:r>
      <w:r w:rsidRPr="00AC37A4">
        <w:rPr>
          <w:rFonts w:hint="eastAsia"/>
        </w:rPr>
        <w:t>he</w:t>
      </w:r>
      <w:r w:rsidRPr="00AC37A4">
        <w:t xml:space="preserve"> following aspects will be studied:</w:t>
      </w:r>
    </w:p>
    <w:p w14:paraId="5792E347" w14:textId="77777777" w:rsidR="00AC37A4" w:rsidRDefault="00AC37A4" w:rsidP="00AC37A4">
      <w:pPr>
        <w:pStyle w:val="B1"/>
      </w:pPr>
      <w:r>
        <w:t>-</w:t>
      </w:r>
      <w:r>
        <w:tab/>
        <w:t>Whether and How the PIN related policy and parameter(s) identified in the other KIs for PIN discovery, PINE discovery, authentication/authorization for PINE and PIN communication are configured to the PEMC, PEGC and PINE.</w:t>
      </w:r>
    </w:p>
    <w:p w14:paraId="70F50489" w14:textId="77777777" w:rsidR="00AC37A4" w:rsidRDefault="00AC37A4" w:rsidP="00AC37A4">
      <w:pPr>
        <w:pStyle w:val="B1"/>
      </w:pPr>
      <w:r>
        <w:t>-</w:t>
      </w:r>
      <w:r>
        <w:tab/>
        <w:t>Whether and how 5GC supports provisioning of configuration information to PEGC for access control.</w:t>
      </w:r>
    </w:p>
    <w:p w14:paraId="15EFDBB2" w14:textId="1C98FC2A" w:rsidR="008A5F20" w:rsidRPr="008A5F20" w:rsidRDefault="008A5F20" w:rsidP="008A5F20">
      <w:pPr>
        <w:keepNext/>
        <w:keepLines/>
        <w:overflowPunct w:val="0"/>
        <w:autoSpaceDE w:val="0"/>
        <w:autoSpaceDN w:val="0"/>
        <w:adjustRightInd w:val="0"/>
        <w:spacing w:before="180"/>
        <w:ind w:left="1134" w:hanging="1134"/>
        <w:textAlignment w:val="baseline"/>
        <w:outlineLvl w:val="1"/>
        <w:rPr>
          <w:ins w:id="434" w:author="S2-2203515" w:date="2022-04-13T14:45:00Z"/>
          <w:rFonts w:ascii="Arial" w:eastAsia="等线" w:hAnsi="Arial"/>
          <w:sz w:val="32"/>
          <w:lang w:eastAsia="ja-JP"/>
        </w:rPr>
      </w:pPr>
      <w:bookmarkStart w:id="435" w:name="_Toc97214950"/>
      <w:bookmarkStart w:id="436" w:name="_Toc23236006"/>
      <w:bookmarkStart w:id="437" w:name="_Toc23326565"/>
      <w:ins w:id="438" w:author="S2-2203515" w:date="2022-04-13T14:45:00Z">
        <w:r>
          <w:rPr>
            <w:rFonts w:ascii="Arial" w:eastAsia="等线" w:hAnsi="Arial"/>
            <w:sz w:val="32"/>
            <w:lang w:eastAsia="ja-JP"/>
          </w:rPr>
          <w:t>5</w:t>
        </w:r>
        <w:r w:rsidRPr="008A5F20">
          <w:rPr>
            <w:rFonts w:ascii="Arial" w:eastAsia="等线" w:hAnsi="Arial"/>
            <w:sz w:val="32"/>
            <w:lang w:eastAsia="ja-JP"/>
          </w:rPr>
          <w:t>.</w:t>
        </w:r>
        <w:r>
          <w:rPr>
            <w:rFonts w:ascii="Arial" w:eastAsia="等线" w:hAnsi="Arial"/>
            <w:sz w:val="32"/>
            <w:lang w:eastAsia="ja-JP"/>
          </w:rPr>
          <w:t>7</w:t>
        </w:r>
        <w:r w:rsidRPr="008A5F20">
          <w:rPr>
            <w:rFonts w:ascii="Arial" w:eastAsia="等线" w:hAnsi="Arial"/>
            <w:sz w:val="32"/>
            <w:lang w:eastAsia="ja-JP"/>
          </w:rPr>
          <w:tab/>
          <w:t>Key Issue #</w:t>
        </w:r>
        <w:r>
          <w:rPr>
            <w:rFonts w:ascii="Arial" w:eastAsia="等线" w:hAnsi="Arial"/>
            <w:sz w:val="32"/>
            <w:lang w:eastAsia="ja-JP"/>
          </w:rPr>
          <w:t>7</w:t>
        </w:r>
        <w:r w:rsidRPr="008A5F20">
          <w:rPr>
            <w:rFonts w:ascii="Arial" w:eastAsia="等线" w:hAnsi="Arial"/>
            <w:sz w:val="32"/>
            <w:lang w:eastAsia="ja-JP"/>
          </w:rPr>
          <w:t xml:space="preserve">: </w:t>
        </w:r>
        <w:bookmarkEnd w:id="436"/>
        <w:bookmarkEnd w:id="437"/>
        <w:r w:rsidRPr="008A5F20">
          <w:rPr>
            <w:rFonts w:ascii="Arial" w:eastAsia="等线" w:hAnsi="Arial"/>
            <w:sz w:val="32"/>
            <w:lang w:eastAsia="ja-JP"/>
          </w:rPr>
          <w:t>Identification of PIN and PIN Elements</w:t>
        </w:r>
      </w:ins>
    </w:p>
    <w:p w14:paraId="2DCBFA28" w14:textId="2309F64C" w:rsidR="008A5F20" w:rsidRPr="008A5F20" w:rsidRDefault="008A5F20" w:rsidP="008A5F20">
      <w:pPr>
        <w:keepNext/>
        <w:keepLines/>
        <w:overflowPunct w:val="0"/>
        <w:autoSpaceDE w:val="0"/>
        <w:autoSpaceDN w:val="0"/>
        <w:adjustRightInd w:val="0"/>
        <w:spacing w:before="120"/>
        <w:ind w:left="1134" w:hanging="1134"/>
        <w:textAlignment w:val="baseline"/>
        <w:outlineLvl w:val="2"/>
        <w:rPr>
          <w:ins w:id="439" w:author="S2-2203515" w:date="2022-04-13T14:45:00Z"/>
          <w:rFonts w:ascii="Arial" w:eastAsia="等线" w:hAnsi="Arial"/>
          <w:sz w:val="28"/>
          <w:lang w:eastAsia="ko-KR"/>
        </w:rPr>
      </w:pPr>
      <w:bookmarkStart w:id="440" w:name="_Toc23236007"/>
      <w:bookmarkStart w:id="441" w:name="_Toc23326566"/>
      <w:ins w:id="442" w:author="S2-2203515" w:date="2022-04-13T14:45:00Z">
        <w:r>
          <w:rPr>
            <w:rFonts w:ascii="Arial" w:eastAsia="等线" w:hAnsi="Arial"/>
            <w:sz w:val="28"/>
            <w:lang w:eastAsia="ko-KR"/>
          </w:rPr>
          <w:t>5</w:t>
        </w:r>
        <w:r w:rsidRPr="008A5F20">
          <w:rPr>
            <w:rFonts w:ascii="Arial" w:eastAsia="等线" w:hAnsi="Arial"/>
            <w:sz w:val="28"/>
            <w:lang w:eastAsia="ko-KR"/>
          </w:rPr>
          <w:t>.</w:t>
        </w:r>
        <w:r>
          <w:rPr>
            <w:rFonts w:ascii="Arial" w:eastAsia="等线" w:hAnsi="Arial"/>
            <w:sz w:val="28"/>
            <w:lang w:eastAsia="ko-KR"/>
          </w:rPr>
          <w:t>7</w:t>
        </w:r>
        <w:r w:rsidRPr="008A5F20">
          <w:rPr>
            <w:rFonts w:ascii="Arial" w:eastAsia="等线" w:hAnsi="Arial"/>
            <w:sz w:val="28"/>
            <w:lang w:eastAsia="ko-KR"/>
          </w:rPr>
          <w:t>.1</w:t>
        </w:r>
        <w:r w:rsidRPr="008A5F20">
          <w:rPr>
            <w:rFonts w:ascii="Arial" w:eastAsia="等线" w:hAnsi="Arial"/>
            <w:sz w:val="28"/>
            <w:lang w:eastAsia="ko-KR"/>
          </w:rPr>
          <w:tab/>
          <w:t>Description</w:t>
        </w:r>
        <w:bookmarkEnd w:id="440"/>
        <w:bookmarkEnd w:id="441"/>
      </w:ins>
    </w:p>
    <w:p w14:paraId="054896BE" w14:textId="77777777" w:rsidR="008A5F20" w:rsidRPr="008A5F20" w:rsidRDefault="008A5F20" w:rsidP="008A5F20">
      <w:pPr>
        <w:overflowPunct w:val="0"/>
        <w:autoSpaceDE w:val="0"/>
        <w:autoSpaceDN w:val="0"/>
        <w:adjustRightInd w:val="0"/>
        <w:textAlignment w:val="baseline"/>
        <w:rPr>
          <w:ins w:id="443" w:author="S2-2203515" w:date="2022-04-13T14:45:00Z"/>
          <w:rFonts w:eastAsia="等线"/>
          <w:color w:val="000000"/>
          <w:lang w:eastAsia="ja-JP"/>
        </w:rPr>
      </w:pPr>
      <w:ins w:id="444" w:author="S2-2203515" w:date="2022-04-13T14:45:00Z">
        <w:r w:rsidRPr="008A5F20">
          <w:rPr>
            <w:rFonts w:eastAsia="等线"/>
            <w:color w:val="000000"/>
            <w:lang w:eastAsia="ja-JP"/>
          </w:rPr>
          <w:t>The key issue focuses on potential enhancements needed to support identification of PIN and PIN Elements. The following aspects will be studied as part of the key issue:</w:t>
        </w:r>
      </w:ins>
    </w:p>
    <w:p w14:paraId="4CCBB211" w14:textId="067312DA" w:rsidR="008A5F20" w:rsidRPr="008A5F20" w:rsidRDefault="008A5F20" w:rsidP="008A5F20">
      <w:pPr>
        <w:overflowPunct w:val="0"/>
        <w:autoSpaceDE w:val="0"/>
        <w:autoSpaceDN w:val="0"/>
        <w:adjustRightInd w:val="0"/>
        <w:ind w:left="568" w:hanging="284"/>
        <w:textAlignment w:val="baseline"/>
        <w:rPr>
          <w:ins w:id="445" w:author="S2-2203515" w:date="2022-04-13T14:45:00Z"/>
          <w:rFonts w:eastAsia="等线"/>
          <w:color w:val="000000"/>
          <w:lang w:eastAsia="ja-JP"/>
        </w:rPr>
      </w:pPr>
      <w:ins w:id="446" w:author="S2-2203515" w:date="2022-04-13T14:45:00Z">
        <w:r w:rsidRPr="008A5F20">
          <w:rPr>
            <w:rFonts w:eastAsia="等线"/>
            <w:color w:val="000000"/>
            <w:lang w:eastAsia="ja-JP"/>
          </w:rPr>
          <w:t>-</w:t>
        </w:r>
        <w:r w:rsidRPr="008A5F20">
          <w:rPr>
            <w:rFonts w:eastAsia="等线"/>
            <w:color w:val="000000"/>
            <w:lang w:eastAsia="ja-JP"/>
          </w:rPr>
          <w:tab/>
          <w:t>How to identify a PIN and who manages the PIN identity. Whether and what characteristics of a PIN shall be known to the 3GPP network (e.g. type of PIN (wearable, home automation, factory etc.), max of PIN elements in the PIN</w:t>
        </w:r>
      </w:ins>
      <w:ins w:id="447" w:author="S2-2203515" w:date="2022-04-13T14:51:00Z">
        <w:r w:rsidR="00DC4F48">
          <w:rPr>
            <w:rFonts w:eastAsia="等线"/>
            <w:color w:val="000000"/>
            <w:lang w:eastAsia="ja-JP"/>
          </w:rPr>
          <w:t>,</w:t>
        </w:r>
      </w:ins>
      <w:ins w:id="448" w:author="S2-2203515" w:date="2022-04-13T14:45:00Z">
        <w:r w:rsidRPr="008A5F20">
          <w:rPr>
            <w:rFonts w:eastAsia="等线"/>
            <w:color w:val="000000"/>
            <w:lang w:eastAsia="ja-JP"/>
          </w:rPr>
          <w:t xml:space="preserve"> etc.).</w:t>
        </w:r>
      </w:ins>
    </w:p>
    <w:p w14:paraId="3D7B151C" w14:textId="444CD090" w:rsidR="008A5F20" w:rsidRPr="008A5F20" w:rsidRDefault="008A5F20" w:rsidP="008A5F20">
      <w:pPr>
        <w:overflowPunct w:val="0"/>
        <w:autoSpaceDE w:val="0"/>
        <w:autoSpaceDN w:val="0"/>
        <w:adjustRightInd w:val="0"/>
        <w:ind w:left="568" w:hanging="284"/>
        <w:textAlignment w:val="baseline"/>
        <w:rPr>
          <w:ins w:id="449" w:author="S2-2203515" w:date="2022-04-13T14:45:00Z"/>
          <w:rFonts w:eastAsia="等线" w:hint="eastAsia"/>
          <w:color w:val="000000"/>
          <w:lang w:val="en-US" w:eastAsia="zh-CN"/>
        </w:rPr>
      </w:pPr>
      <w:ins w:id="450" w:author="S2-2203515" w:date="2022-04-13T14:45:00Z">
        <w:r w:rsidRPr="008A5F20">
          <w:rPr>
            <w:rFonts w:eastAsia="等线" w:hint="eastAsia"/>
            <w:color w:val="000000"/>
            <w:lang w:val="en-US" w:eastAsia="zh-CN"/>
          </w:rPr>
          <w:t>-</w:t>
        </w:r>
        <w:r w:rsidRPr="008A5F20">
          <w:rPr>
            <w:rFonts w:eastAsia="等线"/>
            <w:color w:val="000000"/>
            <w:lang w:val="en-US" w:eastAsia="zh-CN"/>
          </w:rPr>
          <w:tab/>
          <w:t>How to support identify</w:t>
        </w:r>
      </w:ins>
      <w:ins w:id="451" w:author="S2-2203515" w:date="2022-04-13T14:51:00Z">
        <w:r w:rsidR="00C67E28">
          <w:rPr>
            <w:rFonts w:eastAsia="等线"/>
            <w:color w:val="000000"/>
            <w:lang w:val="en-US" w:eastAsia="zh-CN"/>
          </w:rPr>
          <w:t>ing</w:t>
        </w:r>
      </w:ins>
      <w:ins w:id="452" w:author="S2-2203515" w:date="2022-04-13T14:45:00Z">
        <w:r w:rsidRPr="008A5F20">
          <w:rPr>
            <w:rFonts w:eastAsia="等线"/>
            <w:color w:val="000000"/>
            <w:lang w:val="en-US" w:eastAsia="zh-CN"/>
          </w:rPr>
          <w:t xml:space="preserve"> PINE, PEGC and PEMC, and whether and how the 5GS manages the identifier</w:t>
        </w:r>
      </w:ins>
      <w:ins w:id="453" w:author="S2-2203515" w:date="2022-04-13T14:50:00Z">
        <w:r w:rsidR="00B12AE0">
          <w:rPr>
            <w:rFonts w:eastAsia="等线" w:hint="eastAsia"/>
            <w:color w:val="000000"/>
            <w:lang w:val="en-US" w:eastAsia="zh-CN"/>
          </w:rPr>
          <w:t>.</w:t>
        </w:r>
      </w:ins>
    </w:p>
    <w:p w14:paraId="33C4367D" w14:textId="21B1EE71" w:rsidR="00481254" w:rsidDel="008A5F20" w:rsidRDefault="00481254" w:rsidP="00481254">
      <w:pPr>
        <w:pStyle w:val="2"/>
        <w:rPr>
          <w:del w:id="454" w:author="vivo" w:date="2022-04-13T14:44:00Z"/>
        </w:rPr>
      </w:pPr>
      <w:del w:id="455" w:author="vivo" w:date="2022-04-13T14:44:00Z">
        <w:r w:rsidDel="008A5F20">
          <w:delText>5.</w:delText>
        </w:r>
        <w:r w:rsidR="00132A05" w:rsidDel="008A5F20">
          <w:delText>X</w:delText>
        </w:r>
        <w:r w:rsidDel="008A5F20">
          <w:tab/>
        </w:r>
        <w:r w:rsidR="00132A05" w:rsidRPr="005A2371" w:rsidDel="008A5F20">
          <w:rPr>
            <w:rFonts w:hint="eastAsia"/>
            <w:lang w:eastAsia="ko-KR"/>
          </w:rPr>
          <w:delText>Key Issue #</w:delText>
        </w:r>
        <w:r w:rsidR="00132A05" w:rsidRPr="005A2371" w:rsidDel="008A5F20">
          <w:rPr>
            <w:lang w:eastAsia="ko-KR"/>
          </w:rPr>
          <w:delText>X</w:delText>
        </w:r>
        <w:r w:rsidR="00132A05" w:rsidRPr="005A2371" w:rsidDel="008A5F20">
          <w:rPr>
            <w:rFonts w:hint="eastAsia"/>
            <w:lang w:eastAsia="ko-KR"/>
          </w:rPr>
          <w:delText xml:space="preserve">: </w:delText>
        </w:r>
        <w:r w:rsidR="00132A05" w:rsidRPr="005A2371" w:rsidDel="008A5F20">
          <w:delText>&lt;</w:delText>
        </w:r>
        <w:r w:rsidR="00132A05" w:rsidRPr="005A2371" w:rsidDel="008A5F20">
          <w:rPr>
            <w:rFonts w:hint="eastAsia"/>
            <w:lang w:eastAsia="ko-KR"/>
          </w:rPr>
          <w:delText>Key Issue</w:delText>
        </w:r>
        <w:r w:rsidR="00132A05" w:rsidRPr="005A2371" w:rsidDel="008A5F20">
          <w:delText xml:space="preserve"> Title&gt;</w:delText>
        </w:r>
        <w:bookmarkEnd w:id="435"/>
      </w:del>
    </w:p>
    <w:p w14:paraId="4FB5E129" w14:textId="47DF90E5" w:rsidR="00481254" w:rsidDel="008A5F20" w:rsidRDefault="00481254" w:rsidP="00481254">
      <w:pPr>
        <w:pStyle w:val="3"/>
        <w:rPr>
          <w:del w:id="456" w:author="vivo" w:date="2022-04-13T14:44:00Z"/>
        </w:rPr>
      </w:pPr>
      <w:bookmarkStart w:id="457" w:name="_Toc97214951"/>
      <w:del w:id="458" w:author="vivo" w:date="2022-04-13T14:44:00Z">
        <w:r w:rsidDel="008A5F20">
          <w:delText>5.</w:delText>
        </w:r>
        <w:r w:rsidR="00132A05" w:rsidDel="008A5F20">
          <w:delText>X</w:delText>
        </w:r>
        <w:r w:rsidDel="008A5F20">
          <w:delText>.1</w:delText>
        </w:r>
        <w:r w:rsidDel="008A5F20">
          <w:tab/>
        </w:r>
        <w:r w:rsidR="00873E56" w:rsidDel="008A5F20">
          <w:delText>Description</w:delText>
        </w:r>
        <w:bookmarkEnd w:id="457"/>
      </w:del>
    </w:p>
    <w:p w14:paraId="79895DC2" w14:textId="673F9584" w:rsidR="00132A05" w:rsidRPr="00AE29E8" w:rsidDel="008A5F20" w:rsidRDefault="00132A05" w:rsidP="00AC37A4">
      <w:pPr>
        <w:pStyle w:val="EditorsNote"/>
        <w:rPr>
          <w:del w:id="459" w:author="vivo" w:date="2022-04-13T14:44:00Z"/>
        </w:rPr>
      </w:pPr>
      <w:del w:id="460" w:author="vivo" w:date="2022-04-13T14:44:00Z">
        <w:r w:rsidRPr="00AE29E8" w:rsidDel="008A5F20">
          <w:delText>Editor's note:</w:delText>
        </w:r>
        <w:r w:rsidRPr="00AE29E8" w:rsidDel="008A5F20">
          <w:tab/>
          <w:delText>This clause provides a description of the key issue.</w:delText>
        </w:r>
      </w:del>
    </w:p>
    <w:p w14:paraId="442EC59D" w14:textId="0D57D9CC" w:rsidR="005D4738" w:rsidDel="008A5F20" w:rsidRDefault="005D4738" w:rsidP="005D4738">
      <w:pPr>
        <w:rPr>
          <w:del w:id="461" w:author="vivo" w:date="2022-04-13T14:44:00Z"/>
        </w:rPr>
      </w:pPr>
    </w:p>
    <w:p w14:paraId="3C4ADD9D" w14:textId="58ECB235" w:rsidR="00481254" w:rsidRDefault="00481254" w:rsidP="00481254">
      <w:pPr>
        <w:pStyle w:val="1"/>
      </w:pPr>
      <w:bookmarkStart w:id="462" w:name="_Toc97214952"/>
      <w:bookmarkStart w:id="463" w:name="_Toc100774679"/>
      <w:r>
        <w:lastRenderedPageBreak/>
        <w:t>6</w:t>
      </w:r>
      <w:r>
        <w:tab/>
        <w:t>Solutions</w:t>
      </w:r>
      <w:bookmarkEnd w:id="462"/>
      <w:bookmarkEnd w:id="463"/>
    </w:p>
    <w:p w14:paraId="37C21E43" w14:textId="77777777" w:rsidR="00132A05" w:rsidRPr="005A2371" w:rsidRDefault="00132A05" w:rsidP="00132A05">
      <w:pPr>
        <w:pStyle w:val="2"/>
        <w:rPr>
          <w:lang w:eastAsia="zh-CN"/>
        </w:rPr>
      </w:pPr>
      <w:bookmarkStart w:id="464" w:name="_Toc22214907"/>
      <w:bookmarkStart w:id="465" w:name="_Toc23254040"/>
      <w:bookmarkStart w:id="466" w:name="_Toc97214953"/>
      <w:bookmarkStart w:id="467" w:name="_Toc100774680"/>
      <w:r w:rsidRPr="005A2371">
        <w:rPr>
          <w:lang w:eastAsia="zh-CN"/>
        </w:rPr>
        <w:t>6.0</w:t>
      </w:r>
      <w:r w:rsidRPr="005A2371">
        <w:rPr>
          <w:lang w:eastAsia="zh-CN"/>
        </w:rPr>
        <w:tab/>
        <w:t>Mapping of Solutions to Key Issues</w:t>
      </w:r>
      <w:bookmarkEnd w:id="464"/>
      <w:bookmarkEnd w:id="465"/>
      <w:bookmarkEnd w:id="466"/>
      <w:bookmarkEnd w:id="467"/>
    </w:p>
    <w:p w14:paraId="2D0FB56D" w14:textId="1E7504CE" w:rsidR="00132A05" w:rsidRPr="00974BDB" w:rsidRDefault="00AC37A4" w:rsidP="00AC37A4">
      <w:pPr>
        <w:pStyle w:val="TH"/>
        <w:rPr>
          <w:lang w:val="en-US"/>
        </w:rPr>
      </w:pPr>
      <w:r>
        <w:rPr>
          <w:lang w:val="en-US"/>
        </w:rPr>
        <w:t>Table 6.0-1: Mapping of Solutions to Key Issues</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6"/>
        <w:gridCol w:w="1311"/>
        <w:gridCol w:w="1213"/>
        <w:gridCol w:w="1213"/>
        <w:gridCol w:w="1213"/>
        <w:gridCol w:w="1213"/>
        <w:gridCol w:w="1213"/>
        <w:gridCol w:w="1227"/>
      </w:tblGrid>
      <w:tr w:rsidR="002C7048" w:rsidRPr="005A2371" w14:paraId="47C75655" w14:textId="77777777" w:rsidTr="004922E4">
        <w:tc>
          <w:tcPr>
            <w:tcW w:w="1036" w:type="dxa"/>
            <w:tcBorders>
              <w:bottom w:val="nil"/>
              <w:tl2br w:val="nil"/>
            </w:tcBorders>
            <w:shd w:val="clear" w:color="auto" w:fill="auto"/>
            <w:vAlign w:val="bottom"/>
          </w:tcPr>
          <w:p w14:paraId="4EAFDC35" w14:textId="1F285859" w:rsidR="002C7048" w:rsidRPr="00110E72" w:rsidRDefault="002C7048" w:rsidP="00FC05C8">
            <w:pPr>
              <w:pStyle w:val="TAH"/>
            </w:pPr>
          </w:p>
        </w:tc>
        <w:tc>
          <w:tcPr>
            <w:tcW w:w="8603" w:type="dxa"/>
            <w:gridSpan w:val="7"/>
          </w:tcPr>
          <w:p w14:paraId="4B9FAD47" w14:textId="56F1970A" w:rsidR="002C7048" w:rsidRPr="00110E72" w:rsidRDefault="002C7048" w:rsidP="00FC05C8">
            <w:pPr>
              <w:pStyle w:val="TAH"/>
            </w:pPr>
            <w:r w:rsidRPr="00110E72">
              <w:t>Key Issues</w:t>
            </w:r>
          </w:p>
        </w:tc>
      </w:tr>
      <w:tr w:rsidR="002C7048" w:rsidRPr="005A2371" w14:paraId="5287FD51" w14:textId="77777777" w:rsidTr="004922E4">
        <w:tc>
          <w:tcPr>
            <w:tcW w:w="1036" w:type="dxa"/>
            <w:tcBorders>
              <w:top w:val="nil"/>
              <w:tl2br w:val="nil"/>
            </w:tcBorders>
            <w:shd w:val="clear" w:color="auto" w:fill="auto"/>
            <w:vAlign w:val="bottom"/>
          </w:tcPr>
          <w:p w14:paraId="4547D70A" w14:textId="0E3473E7" w:rsidR="002C7048" w:rsidRPr="00110E72" w:rsidRDefault="002C7048" w:rsidP="002C7048">
            <w:pPr>
              <w:pStyle w:val="TAH"/>
            </w:pPr>
            <w:r w:rsidRPr="00110E72">
              <w:t>Solutions</w:t>
            </w:r>
          </w:p>
        </w:tc>
        <w:tc>
          <w:tcPr>
            <w:tcW w:w="1311" w:type="dxa"/>
          </w:tcPr>
          <w:p w14:paraId="07466C4D" w14:textId="77777777" w:rsidR="008B7797" w:rsidRDefault="002C7048" w:rsidP="008B7797">
            <w:pPr>
              <w:pStyle w:val="TAH"/>
              <w:rPr>
                <w:ins w:id="468" w:author="vivo" w:date="2022-04-13T20:09:00Z"/>
                <w:lang w:eastAsia="zh-CN"/>
              </w:rPr>
            </w:pPr>
            <w:r>
              <w:rPr>
                <w:rFonts w:hint="eastAsia"/>
                <w:lang w:eastAsia="zh-CN"/>
              </w:rPr>
              <w:t>1</w:t>
            </w:r>
          </w:p>
          <w:p w14:paraId="5333E9C6" w14:textId="038E5B04" w:rsidR="0074025D" w:rsidRPr="0074025D" w:rsidRDefault="0074025D" w:rsidP="008B7797">
            <w:pPr>
              <w:pStyle w:val="TAH"/>
              <w:rPr>
                <w:rFonts w:eastAsia="等线" w:hint="eastAsia"/>
                <w:lang w:eastAsia="zh-CN"/>
              </w:rPr>
            </w:pPr>
            <w:ins w:id="469" w:author="vivo" w:date="2022-04-13T20:04:00Z">
              <w:r w:rsidRPr="001874AA">
                <w:rPr>
                  <w:lang w:eastAsia="ko-KR"/>
                </w:rPr>
                <w:t>5GC architecture enhancements to support PIN</w:t>
              </w:r>
            </w:ins>
          </w:p>
        </w:tc>
        <w:tc>
          <w:tcPr>
            <w:tcW w:w="1213" w:type="dxa"/>
          </w:tcPr>
          <w:p w14:paraId="53615CD9" w14:textId="77777777" w:rsidR="002C7048" w:rsidRDefault="002C7048" w:rsidP="002C7048">
            <w:pPr>
              <w:pStyle w:val="TAH"/>
              <w:rPr>
                <w:ins w:id="470" w:author="vivo" w:date="2022-04-13T20:08:00Z"/>
                <w:lang w:eastAsia="zh-CN"/>
              </w:rPr>
            </w:pPr>
            <w:r>
              <w:rPr>
                <w:rFonts w:hint="eastAsia"/>
                <w:lang w:eastAsia="zh-CN"/>
              </w:rPr>
              <w:t>2</w:t>
            </w:r>
          </w:p>
          <w:p w14:paraId="210B1CF6" w14:textId="1A66DBAF" w:rsidR="008B7797" w:rsidRPr="008B7797" w:rsidRDefault="008B7797" w:rsidP="002C7048">
            <w:pPr>
              <w:pStyle w:val="TAH"/>
              <w:rPr>
                <w:rFonts w:eastAsia="等线" w:hint="eastAsia"/>
                <w:lang w:eastAsia="zh-CN"/>
              </w:rPr>
            </w:pPr>
            <w:ins w:id="471" w:author="vivo" w:date="2022-04-13T20:08:00Z">
              <w:r w:rsidRPr="0030248C">
                <w:rPr>
                  <w:lang w:eastAsia="ko-KR"/>
                </w:rPr>
                <w:t xml:space="preserve">PIN and PIN </w:t>
              </w:r>
              <w:r>
                <w:rPr>
                  <w:lang w:eastAsia="ko-KR"/>
                </w:rPr>
                <w:t>E</w:t>
              </w:r>
              <w:r w:rsidRPr="0030248C">
                <w:rPr>
                  <w:lang w:eastAsia="ko-KR"/>
                </w:rPr>
                <w:t>lement discovery and selection</w:t>
              </w:r>
            </w:ins>
          </w:p>
        </w:tc>
        <w:tc>
          <w:tcPr>
            <w:tcW w:w="1213" w:type="dxa"/>
            <w:shd w:val="clear" w:color="auto" w:fill="auto"/>
          </w:tcPr>
          <w:p w14:paraId="716AE133" w14:textId="77777777" w:rsidR="002C7048" w:rsidRDefault="002C7048" w:rsidP="002C7048">
            <w:pPr>
              <w:pStyle w:val="TAH"/>
              <w:rPr>
                <w:ins w:id="472" w:author="vivo" w:date="2022-04-13T20:09:00Z"/>
                <w:lang w:eastAsia="zh-CN"/>
              </w:rPr>
            </w:pPr>
            <w:r>
              <w:rPr>
                <w:rFonts w:hint="eastAsia"/>
                <w:lang w:eastAsia="zh-CN"/>
              </w:rPr>
              <w:t>3</w:t>
            </w:r>
          </w:p>
          <w:p w14:paraId="70118481" w14:textId="0CC96720" w:rsidR="002B3628" w:rsidRPr="002B3628" w:rsidRDefault="002B3628" w:rsidP="002C7048">
            <w:pPr>
              <w:pStyle w:val="TAH"/>
              <w:rPr>
                <w:rFonts w:eastAsia="等线" w:hint="eastAsia"/>
                <w:lang w:eastAsia="zh-CN"/>
              </w:rPr>
            </w:pPr>
            <w:ins w:id="473" w:author="vivo" w:date="2022-04-13T20:09:00Z">
              <w:r w:rsidRPr="0030248C">
                <w:rPr>
                  <w:lang w:eastAsia="ko-KR"/>
                </w:rPr>
                <w:t>Management of PIN and PIN Elements</w:t>
              </w:r>
            </w:ins>
          </w:p>
        </w:tc>
        <w:tc>
          <w:tcPr>
            <w:tcW w:w="1213" w:type="dxa"/>
            <w:shd w:val="clear" w:color="auto" w:fill="auto"/>
          </w:tcPr>
          <w:p w14:paraId="54697B79" w14:textId="77777777" w:rsidR="002C7048" w:rsidRDefault="002C7048" w:rsidP="002C7048">
            <w:pPr>
              <w:pStyle w:val="TAH"/>
              <w:rPr>
                <w:ins w:id="474" w:author="vivo" w:date="2022-04-13T20:09:00Z"/>
                <w:lang w:eastAsia="zh-CN"/>
              </w:rPr>
            </w:pPr>
            <w:r>
              <w:rPr>
                <w:rFonts w:hint="eastAsia"/>
                <w:lang w:eastAsia="zh-CN"/>
              </w:rPr>
              <w:t>4</w:t>
            </w:r>
          </w:p>
          <w:p w14:paraId="6B153BF3" w14:textId="06A56AEB" w:rsidR="00980D28" w:rsidRPr="00980D28" w:rsidRDefault="00980D28" w:rsidP="002C7048">
            <w:pPr>
              <w:pStyle w:val="TAH"/>
              <w:rPr>
                <w:rFonts w:eastAsia="等线" w:hint="eastAsia"/>
                <w:lang w:eastAsia="zh-CN"/>
              </w:rPr>
            </w:pPr>
            <w:ins w:id="475" w:author="vivo" w:date="2022-04-13T20:09:00Z">
              <w:r w:rsidRPr="0030248C">
                <w:rPr>
                  <w:lang w:eastAsia="ko-KR"/>
                </w:rPr>
                <w:t>Communication of PIN</w:t>
              </w:r>
            </w:ins>
          </w:p>
        </w:tc>
        <w:tc>
          <w:tcPr>
            <w:tcW w:w="1213" w:type="dxa"/>
            <w:shd w:val="clear" w:color="auto" w:fill="auto"/>
          </w:tcPr>
          <w:p w14:paraId="2BCB6C39" w14:textId="77777777" w:rsidR="002C7048" w:rsidRDefault="002C7048" w:rsidP="002C7048">
            <w:pPr>
              <w:pStyle w:val="TAH"/>
              <w:rPr>
                <w:ins w:id="476" w:author="vivo" w:date="2022-04-13T20:09:00Z"/>
                <w:lang w:eastAsia="zh-CN"/>
              </w:rPr>
            </w:pPr>
            <w:r>
              <w:rPr>
                <w:rFonts w:hint="eastAsia"/>
                <w:lang w:eastAsia="zh-CN"/>
              </w:rPr>
              <w:t>5</w:t>
            </w:r>
          </w:p>
          <w:p w14:paraId="28A9D97B" w14:textId="5FA35303" w:rsidR="00980D28" w:rsidRPr="00980D28" w:rsidRDefault="00980D28" w:rsidP="002C7048">
            <w:pPr>
              <w:pStyle w:val="TAH"/>
              <w:rPr>
                <w:rFonts w:eastAsia="等线" w:hint="eastAsia"/>
                <w:lang w:eastAsia="zh-CN"/>
              </w:rPr>
            </w:pPr>
            <w:ins w:id="477" w:author="vivo" w:date="2022-04-13T20:09:00Z">
              <w:r w:rsidRPr="002D2387">
                <w:rPr>
                  <w:lang w:eastAsia="ko-KR"/>
                </w:rPr>
                <w:t>Authorization for PIN</w:t>
              </w:r>
            </w:ins>
          </w:p>
        </w:tc>
        <w:tc>
          <w:tcPr>
            <w:tcW w:w="1213" w:type="dxa"/>
          </w:tcPr>
          <w:p w14:paraId="2EE81538" w14:textId="77777777" w:rsidR="002C7048" w:rsidRDefault="002C7048" w:rsidP="002C7048">
            <w:pPr>
              <w:pStyle w:val="TAH"/>
              <w:rPr>
                <w:ins w:id="478" w:author="vivo" w:date="2022-04-13T20:09:00Z"/>
                <w:lang w:eastAsia="zh-CN"/>
              </w:rPr>
            </w:pPr>
            <w:r>
              <w:rPr>
                <w:rFonts w:hint="eastAsia"/>
                <w:lang w:eastAsia="zh-CN"/>
              </w:rPr>
              <w:t>6</w:t>
            </w:r>
          </w:p>
          <w:p w14:paraId="4C796EDC" w14:textId="6EA71579" w:rsidR="00980D28" w:rsidRPr="00980D28" w:rsidRDefault="00980D28" w:rsidP="002C7048">
            <w:pPr>
              <w:pStyle w:val="TAH"/>
              <w:rPr>
                <w:rFonts w:eastAsia="等线" w:hint="eastAsia"/>
                <w:lang w:eastAsia="zh-CN"/>
              </w:rPr>
            </w:pPr>
            <w:ins w:id="479" w:author="vivo" w:date="2022-04-13T20:10:00Z">
              <w:r w:rsidRPr="00FF28C6">
                <w:rPr>
                  <w:lang w:eastAsia="ko-KR"/>
                </w:rPr>
                <w:t>Policy and parameters provisioning for PIN</w:t>
              </w:r>
            </w:ins>
          </w:p>
        </w:tc>
        <w:tc>
          <w:tcPr>
            <w:tcW w:w="1227" w:type="dxa"/>
            <w:shd w:val="clear" w:color="auto" w:fill="auto"/>
          </w:tcPr>
          <w:p w14:paraId="4F8F7B66" w14:textId="77777777" w:rsidR="002C7048" w:rsidRDefault="009134D5" w:rsidP="002C7048">
            <w:pPr>
              <w:pStyle w:val="TAH"/>
              <w:rPr>
                <w:ins w:id="480" w:author="vivo" w:date="2022-04-13T20:10:00Z"/>
                <w:rFonts w:eastAsia="等线"/>
                <w:lang w:eastAsia="zh-CN"/>
              </w:rPr>
            </w:pPr>
            <w:ins w:id="481" w:author="vivo" w:date="2022-04-13T20:02:00Z">
              <w:r>
                <w:rPr>
                  <w:rFonts w:eastAsia="等线" w:hint="eastAsia"/>
                  <w:lang w:eastAsia="zh-CN"/>
                </w:rPr>
                <w:t>7</w:t>
              </w:r>
            </w:ins>
          </w:p>
          <w:p w14:paraId="1709156F" w14:textId="63DEE9B1" w:rsidR="00980D28" w:rsidRPr="000B176F" w:rsidRDefault="00242C41" w:rsidP="002C7048">
            <w:pPr>
              <w:pStyle w:val="TAH"/>
              <w:rPr>
                <w:rFonts w:eastAsia="等线" w:hint="eastAsia"/>
                <w:lang w:eastAsia="zh-CN"/>
              </w:rPr>
            </w:pPr>
            <w:ins w:id="482" w:author="vivo" w:date="2022-04-13T20:10:00Z">
              <w:r w:rsidRPr="00242C41">
                <w:rPr>
                  <w:rFonts w:eastAsia="等线"/>
                  <w:lang w:eastAsia="zh-CN"/>
                </w:rPr>
                <w:t>Identification of PIN and PIN Elements</w:t>
              </w:r>
            </w:ins>
          </w:p>
        </w:tc>
      </w:tr>
      <w:tr w:rsidR="002C7048" w:rsidRPr="005A2371" w14:paraId="1C2EFFC8" w14:textId="77777777" w:rsidTr="004922E4">
        <w:tc>
          <w:tcPr>
            <w:tcW w:w="1036" w:type="dxa"/>
            <w:shd w:val="clear" w:color="auto" w:fill="auto"/>
          </w:tcPr>
          <w:p w14:paraId="460DFCE5" w14:textId="13BA9AFC" w:rsidR="002C7048" w:rsidRPr="000B176F" w:rsidRDefault="00D94A8C" w:rsidP="002C7048">
            <w:pPr>
              <w:pStyle w:val="TAH"/>
              <w:rPr>
                <w:rFonts w:eastAsia="等线" w:hint="eastAsia"/>
                <w:lang w:eastAsia="zh-CN"/>
              </w:rPr>
            </w:pPr>
            <w:ins w:id="483" w:author="vivo" w:date="2022-04-13T20:01:00Z">
              <w:r>
                <w:rPr>
                  <w:rFonts w:eastAsia="等线" w:hint="eastAsia"/>
                  <w:lang w:eastAsia="zh-CN"/>
                </w:rPr>
                <w:t>1</w:t>
              </w:r>
            </w:ins>
          </w:p>
        </w:tc>
        <w:tc>
          <w:tcPr>
            <w:tcW w:w="1311" w:type="dxa"/>
          </w:tcPr>
          <w:p w14:paraId="4A7A32B3" w14:textId="77777777" w:rsidR="002C7048" w:rsidRPr="00110E72" w:rsidRDefault="002C7048" w:rsidP="002C7048">
            <w:pPr>
              <w:pStyle w:val="TAC"/>
            </w:pPr>
          </w:p>
        </w:tc>
        <w:tc>
          <w:tcPr>
            <w:tcW w:w="1213" w:type="dxa"/>
          </w:tcPr>
          <w:p w14:paraId="6174D652" w14:textId="100FF763" w:rsidR="002C7048" w:rsidRPr="00B33058" w:rsidRDefault="00B33058" w:rsidP="002C7048">
            <w:pPr>
              <w:pStyle w:val="TAC"/>
              <w:rPr>
                <w:rFonts w:eastAsia="等线" w:hint="eastAsia"/>
                <w:lang w:eastAsia="zh-CN"/>
              </w:rPr>
            </w:pPr>
            <w:ins w:id="484" w:author="vivo" w:date="2022-04-13T20:03:00Z">
              <w:r>
                <w:rPr>
                  <w:rFonts w:eastAsia="等线" w:hint="eastAsia"/>
                  <w:lang w:eastAsia="zh-CN"/>
                </w:rPr>
                <w:t>X</w:t>
              </w:r>
            </w:ins>
          </w:p>
        </w:tc>
        <w:tc>
          <w:tcPr>
            <w:tcW w:w="1213" w:type="dxa"/>
            <w:shd w:val="clear" w:color="auto" w:fill="auto"/>
          </w:tcPr>
          <w:p w14:paraId="21ABA952" w14:textId="4262C037" w:rsidR="002C7048" w:rsidRPr="00110E72" w:rsidRDefault="002C7048" w:rsidP="002C7048">
            <w:pPr>
              <w:pStyle w:val="TAC"/>
            </w:pPr>
          </w:p>
        </w:tc>
        <w:tc>
          <w:tcPr>
            <w:tcW w:w="1213" w:type="dxa"/>
            <w:shd w:val="clear" w:color="auto" w:fill="auto"/>
          </w:tcPr>
          <w:p w14:paraId="518B773E" w14:textId="77777777" w:rsidR="002C7048" w:rsidRPr="00110E72" w:rsidRDefault="002C7048" w:rsidP="002C7048">
            <w:pPr>
              <w:pStyle w:val="TAC"/>
            </w:pPr>
          </w:p>
        </w:tc>
        <w:tc>
          <w:tcPr>
            <w:tcW w:w="1213" w:type="dxa"/>
            <w:shd w:val="clear" w:color="auto" w:fill="auto"/>
          </w:tcPr>
          <w:p w14:paraId="6E6A7829" w14:textId="77777777" w:rsidR="002C7048" w:rsidRPr="00110E72" w:rsidRDefault="002C7048" w:rsidP="002C7048">
            <w:pPr>
              <w:pStyle w:val="TAC"/>
            </w:pPr>
          </w:p>
        </w:tc>
        <w:tc>
          <w:tcPr>
            <w:tcW w:w="1213" w:type="dxa"/>
          </w:tcPr>
          <w:p w14:paraId="0EB24F5D" w14:textId="77777777" w:rsidR="002C7048" w:rsidRPr="00110E72" w:rsidRDefault="002C7048" w:rsidP="002C7048">
            <w:pPr>
              <w:pStyle w:val="TAC"/>
            </w:pPr>
          </w:p>
        </w:tc>
        <w:tc>
          <w:tcPr>
            <w:tcW w:w="1227" w:type="dxa"/>
            <w:shd w:val="clear" w:color="auto" w:fill="auto"/>
          </w:tcPr>
          <w:p w14:paraId="0590B9A7" w14:textId="699EDDDD" w:rsidR="002C7048" w:rsidRPr="00110E72" w:rsidRDefault="002C7048" w:rsidP="002C7048">
            <w:pPr>
              <w:pStyle w:val="TAC"/>
            </w:pPr>
          </w:p>
        </w:tc>
      </w:tr>
      <w:tr w:rsidR="002C7048" w:rsidRPr="005A2371" w14:paraId="04EE1527" w14:textId="77777777" w:rsidTr="004922E4">
        <w:tc>
          <w:tcPr>
            <w:tcW w:w="1036" w:type="dxa"/>
            <w:shd w:val="clear" w:color="auto" w:fill="auto"/>
          </w:tcPr>
          <w:p w14:paraId="52175367" w14:textId="10D7AD21" w:rsidR="002C7048" w:rsidRPr="000B176F" w:rsidRDefault="00D94A8C" w:rsidP="002C7048">
            <w:pPr>
              <w:pStyle w:val="TAH"/>
              <w:rPr>
                <w:rFonts w:eastAsia="等线" w:hint="eastAsia"/>
                <w:lang w:eastAsia="zh-CN"/>
              </w:rPr>
            </w:pPr>
            <w:ins w:id="485" w:author="vivo" w:date="2022-04-13T20:01:00Z">
              <w:r>
                <w:rPr>
                  <w:rFonts w:eastAsia="等线" w:hint="eastAsia"/>
                  <w:lang w:eastAsia="zh-CN"/>
                </w:rPr>
                <w:t>2</w:t>
              </w:r>
            </w:ins>
          </w:p>
        </w:tc>
        <w:tc>
          <w:tcPr>
            <w:tcW w:w="1311" w:type="dxa"/>
          </w:tcPr>
          <w:p w14:paraId="5AD855DF" w14:textId="77777777" w:rsidR="002C7048" w:rsidRPr="00110E72" w:rsidRDefault="002C7048" w:rsidP="002C7048">
            <w:pPr>
              <w:pStyle w:val="TAC"/>
            </w:pPr>
          </w:p>
        </w:tc>
        <w:tc>
          <w:tcPr>
            <w:tcW w:w="1213" w:type="dxa"/>
          </w:tcPr>
          <w:p w14:paraId="2015C4F2" w14:textId="736759CB" w:rsidR="002C7048" w:rsidRPr="00111E7D" w:rsidRDefault="008F5E95" w:rsidP="002C7048">
            <w:pPr>
              <w:pStyle w:val="TAC"/>
              <w:rPr>
                <w:rFonts w:eastAsia="等线" w:hint="eastAsia"/>
                <w:lang w:eastAsia="zh-CN"/>
              </w:rPr>
            </w:pPr>
            <w:ins w:id="486" w:author="vivo" w:date="2022-04-13T20:11:00Z">
              <w:r>
                <w:rPr>
                  <w:rFonts w:eastAsia="等线" w:hint="eastAsia"/>
                  <w:lang w:eastAsia="zh-CN"/>
                </w:rPr>
                <w:t>X</w:t>
              </w:r>
            </w:ins>
          </w:p>
        </w:tc>
        <w:tc>
          <w:tcPr>
            <w:tcW w:w="1213" w:type="dxa"/>
            <w:shd w:val="clear" w:color="auto" w:fill="auto"/>
          </w:tcPr>
          <w:p w14:paraId="63E775A6" w14:textId="5A4EE78C" w:rsidR="002C7048" w:rsidRPr="00110E72" w:rsidRDefault="002C7048" w:rsidP="002C7048">
            <w:pPr>
              <w:pStyle w:val="TAC"/>
            </w:pPr>
          </w:p>
        </w:tc>
        <w:tc>
          <w:tcPr>
            <w:tcW w:w="1213" w:type="dxa"/>
            <w:shd w:val="clear" w:color="auto" w:fill="auto"/>
          </w:tcPr>
          <w:p w14:paraId="41995C56" w14:textId="77777777" w:rsidR="002C7048" w:rsidRPr="00110E72" w:rsidRDefault="002C7048" w:rsidP="002C7048">
            <w:pPr>
              <w:pStyle w:val="TAC"/>
            </w:pPr>
          </w:p>
        </w:tc>
        <w:tc>
          <w:tcPr>
            <w:tcW w:w="1213" w:type="dxa"/>
            <w:shd w:val="clear" w:color="auto" w:fill="auto"/>
          </w:tcPr>
          <w:p w14:paraId="337832D3" w14:textId="77777777" w:rsidR="002C7048" w:rsidRPr="00110E72" w:rsidRDefault="002C7048" w:rsidP="002C7048">
            <w:pPr>
              <w:pStyle w:val="TAC"/>
            </w:pPr>
          </w:p>
        </w:tc>
        <w:tc>
          <w:tcPr>
            <w:tcW w:w="1213" w:type="dxa"/>
          </w:tcPr>
          <w:p w14:paraId="0900E63A" w14:textId="77777777" w:rsidR="002C7048" w:rsidRPr="00110E72" w:rsidRDefault="002C7048" w:rsidP="002C7048">
            <w:pPr>
              <w:pStyle w:val="TAC"/>
            </w:pPr>
          </w:p>
        </w:tc>
        <w:tc>
          <w:tcPr>
            <w:tcW w:w="1227" w:type="dxa"/>
            <w:shd w:val="clear" w:color="auto" w:fill="auto"/>
          </w:tcPr>
          <w:p w14:paraId="25428B7E" w14:textId="699B61B9" w:rsidR="002C7048" w:rsidRPr="00110E72" w:rsidRDefault="002C7048" w:rsidP="002C7048">
            <w:pPr>
              <w:pStyle w:val="TAC"/>
            </w:pPr>
          </w:p>
        </w:tc>
      </w:tr>
      <w:tr w:rsidR="002C7048" w:rsidRPr="005A2371" w14:paraId="6377D08F" w14:textId="77777777" w:rsidTr="004922E4">
        <w:tc>
          <w:tcPr>
            <w:tcW w:w="1036" w:type="dxa"/>
            <w:shd w:val="clear" w:color="auto" w:fill="auto"/>
          </w:tcPr>
          <w:p w14:paraId="3CAE2B5F" w14:textId="4A405923" w:rsidR="002C7048" w:rsidRPr="000B176F" w:rsidRDefault="00D94A8C" w:rsidP="002C7048">
            <w:pPr>
              <w:pStyle w:val="TAH"/>
              <w:rPr>
                <w:rFonts w:eastAsia="等线" w:hint="eastAsia"/>
                <w:lang w:eastAsia="zh-CN"/>
              </w:rPr>
            </w:pPr>
            <w:ins w:id="487" w:author="vivo" w:date="2022-04-13T20:01:00Z">
              <w:r>
                <w:rPr>
                  <w:rFonts w:eastAsia="等线" w:hint="eastAsia"/>
                  <w:lang w:eastAsia="zh-CN"/>
                </w:rPr>
                <w:t>3</w:t>
              </w:r>
            </w:ins>
          </w:p>
        </w:tc>
        <w:tc>
          <w:tcPr>
            <w:tcW w:w="1311" w:type="dxa"/>
          </w:tcPr>
          <w:p w14:paraId="50481B81" w14:textId="77777777" w:rsidR="002C7048" w:rsidRPr="00110E72" w:rsidRDefault="002C7048" w:rsidP="002C7048">
            <w:pPr>
              <w:pStyle w:val="TAC"/>
            </w:pPr>
          </w:p>
        </w:tc>
        <w:tc>
          <w:tcPr>
            <w:tcW w:w="1213" w:type="dxa"/>
          </w:tcPr>
          <w:p w14:paraId="423D2BC3" w14:textId="41D03174" w:rsidR="002C7048" w:rsidRPr="00111E7D" w:rsidRDefault="003B0878" w:rsidP="002C7048">
            <w:pPr>
              <w:pStyle w:val="TAC"/>
              <w:rPr>
                <w:rFonts w:eastAsia="等线" w:hint="eastAsia"/>
                <w:lang w:eastAsia="zh-CN"/>
              </w:rPr>
            </w:pPr>
            <w:ins w:id="488" w:author="vivo" w:date="2022-04-13T20:11:00Z">
              <w:r>
                <w:rPr>
                  <w:rFonts w:eastAsia="等线" w:hint="eastAsia"/>
                  <w:lang w:eastAsia="zh-CN"/>
                </w:rPr>
                <w:t>X</w:t>
              </w:r>
            </w:ins>
          </w:p>
        </w:tc>
        <w:tc>
          <w:tcPr>
            <w:tcW w:w="1213" w:type="dxa"/>
            <w:shd w:val="clear" w:color="auto" w:fill="auto"/>
          </w:tcPr>
          <w:p w14:paraId="00C2A9D1" w14:textId="7E313EA5" w:rsidR="002C7048" w:rsidRPr="00110E72" w:rsidRDefault="002C7048" w:rsidP="002C7048">
            <w:pPr>
              <w:pStyle w:val="TAC"/>
            </w:pPr>
          </w:p>
        </w:tc>
        <w:tc>
          <w:tcPr>
            <w:tcW w:w="1213" w:type="dxa"/>
            <w:shd w:val="clear" w:color="auto" w:fill="auto"/>
          </w:tcPr>
          <w:p w14:paraId="46F96349" w14:textId="77777777" w:rsidR="002C7048" w:rsidRPr="00110E72" w:rsidRDefault="002C7048" w:rsidP="002C7048">
            <w:pPr>
              <w:pStyle w:val="TAC"/>
            </w:pPr>
          </w:p>
        </w:tc>
        <w:tc>
          <w:tcPr>
            <w:tcW w:w="1213" w:type="dxa"/>
            <w:shd w:val="clear" w:color="auto" w:fill="auto"/>
          </w:tcPr>
          <w:p w14:paraId="6862AF60" w14:textId="77777777" w:rsidR="002C7048" w:rsidRPr="00110E72" w:rsidRDefault="002C7048" w:rsidP="002C7048">
            <w:pPr>
              <w:pStyle w:val="TAC"/>
            </w:pPr>
          </w:p>
        </w:tc>
        <w:tc>
          <w:tcPr>
            <w:tcW w:w="1213" w:type="dxa"/>
          </w:tcPr>
          <w:p w14:paraId="776F31EE" w14:textId="77777777" w:rsidR="002C7048" w:rsidRPr="00110E72" w:rsidRDefault="002C7048" w:rsidP="002C7048">
            <w:pPr>
              <w:pStyle w:val="TAC"/>
            </w:pPr>
          </w:p>
        </w:tc>
        <w:tc>
          <w:tcPr>
            <w:tcW w:w="1227" w:type="dxa"/>
            <w:shd w:val="clear" w:color="auto" w:fill="auto"/>
          </w:tcPr>
          <w:p w14:paraId="2CEEE299" w14:textId="028D07C1" w:rsidR="002C7048" w:rsidRPr="00110E72" w:rsidRDefault="002C7048" w:rsidP="002C7048">
            <w:pPr>
              <w:pStyle w:val="TAC"/>
            </w:pPr>
          </w:p>
        </w:tc>
      </w:tr>
      <w:tr w:rsidR="002C7048" w:rsidRPr="005A2371" w14:paraId="498EE90A" w14:textId="77777777" w:rsidTr="004922E4">
        <w:tc>
          <w:tcPr>
            <w:tcW w:w="1036" w:type="dxa"/>
            <w:shd w:val="clear" w:color="auto" w:fill="auto"/>
          </w:tcPr>
          <w:p w14:paraId="0688FB02" w14:textId="2279FF1C" w:rsidR="002C7048" w:rsidRPr="000B176F" w:rsidRDefault="00D94A8C" w:rsidP="002C7048">
            <w:pPr>
              <w:pStyle w:val="TAH"/>
              <w:rPr>
                <w:rFonts w:eastAsia="等线" w:hint="eastAsia"/>
                <w:lang w:eastAsia="zh-CN"/>
              </w:rPr>
            </w:pPr>
            <w:ins w:id="489" w:author="vivo" w:date="2022-04-13T20:01:00Z">
              <w:r>
                <w:rPr>
                  <w:rFonts w:eastAsia="等线" w:hint="eastAsia"/>
                  <w:lang w:eastAsia="zh-CN"/>
                </w:rPr>
                <w:t>4</w:t>
              </w:r>
            </w:ins>
            <w:ins w:id="490" w:author="vivo" w:date="2022-04-13T20:02:00Z">
              <w:r>
                <w:rPr>
                  <w:rFonts w:eastAsia="等线"/>
                  <w:lang w:eastAsia="zh-CN"/>
                </w:rPr>
                <w:t>a</w:t>
              </w:r>
            </w:ins>
          </w:p>
        </w:tc>
        <w:tc>
          <w:tcPr>
            <w:tcW w:w="1311" w:type="dxa"/>
          </w:tcPr>
          <w:p w14:paraId="24B1C5A7" w14:textId="77777777" w:rsidR="002C7048" w:rsidRPr="00110E72" w:rsidRDefault="002C7048" w:rsidP="002C7048">
            <w:pPr>
              <w:pStyle w:val="TAC"/>
            </w:pPr>
          </w:p>
        </w:tc>
        <w:tc>
          <w:tcPr>
            <w:tcW w:w="1213" w:type="dxa"/>
          </w:tcPr>
          <w:p w14:paraId="7A149888" w14:textId="39713F66" w:rsidR="002C7048" w:rsidRPr="00111E7D" w:rsidRDefault="00F2579F" w:rsidP="002C7048">
            <w:pPr>
              <w:pStyle w:val="TAC"/>
              <w:rPr>
                <w:rFonts w:eastAsia="等线" w:hint="eastAsia"/>
                <w:lang w:eastAsia="zh-CN"/>
              </w:rPr>
            </w:pPr>
            <w:ins w:id="491" w:author="vivo" w:date="2022-04-13T20:12:00Z">
              <w:r>
                <w:rPr>
                  <w:rFonts w:eastAsia="等线" w:hint="eastAsia"/>
                  <w:lang w:eastAsia="zh-CN"/>
                </w:rPr>
                <w:t>X</w:t>
              </w:r>
            </w:ins>
          </w:p>
        </w:tc>
        <w:tc>
          <w:tcPr>
            <w:tcW w:w="1213" w:type="dxa"/>
            <w:shd w:val="clear" w:color="auto" w:fill="auto"/>
          </w:tcPr>
          <w:p w14:paraId="50123545" w14:textId="3FC4C05D" w:rsidR="002C7048" w:rsidRPr="00110E72" w:rsidRDefault="002C7048" w:rsidP="002C7048">
            <w:pPr>
              <w:pStyle w:val="TAC"/>
            </w:pPr>
          </w:p>
        </w:tc>
        <w:tc>
          <w:tcPr>
            <w:tcW w:w="1213" w:type="dxa"/>
            <w:shd w:val="clear" w:color="auto" w:fill="auto"/>
          </w:tcPr>
          <w:p w14:paraId="65928516" w14:textId="77777777" w:rsidR="002C7048" w:rsidRPr="00110E72" w:rsidRDefault="002C7048" w:rsidP="002C7048">
            <w:pPr>
              <w:pStyle w:val="TAC"/>
            </w:pPr>
          </w:p>
        </w:tc>
        <w:tc>
          <w:tcPr>
            <w:tcW w:w="1213" w:type="dxa"/>
            <w:shd w:val="clear" w:color="auto" w:fill="auto"/>
          </w:tcPr>
          <w:p w14:paraId="410881D9" w14:textId="77777777" w:rsidR="002C7048" w:rsidRPr="00110E72" w:rsidRDefault="002C7048" w:rsidP="002C7048">
            <w:pPr>
              <w:pStyle w:val="TAC"/>
            </w:pPr>
          </w:p>
        </w:tc>
        <w:tc>
          <w:tcPr>
            <w:tcW w:w="1213" w:type="dxa"/>
          </w:tcPr>
          <w:p w14:paraId="1F2C18CC" w14:textId="77777777" w:rsidR="002C7048" w:rsidRPr="00110E72" w:rsidRDefault="002C7048" w:rsidP="002C7048">
            <w:pPr>
              <w:pStyle w:val="TAC"/>
            </w:pPr>
          </w:p>
        </w:tc>
        <w:tc>
          <w:tcPr>
            <w:tcW w:w="1227" w:type="dxa"/>
            <w:shd w:val="clear" w:color="auto" w:fill="auto"/>
          </w:tcPr>
          <w:p w14:paraId="7E6A2809" w14:textId="7FDB67DA" w:rsidR="002C7048" w:rsidRPr="00110E72" w:rsidRDefault="002C7048" w:rsidP="002C7048">
            <w:pPr>
              <w:pStyle w:val="TAC"/>
            </w:pPr>
          </w:p>
        </w:tc>
      </w:tr>
      <w:tr w:rsidR="002C7048" w:rsidRPr="005A2371" w14:paraId="11062CAA" w14:textId="77777777" w:rsidTr="004922E4">
        <w:tc>
          <w:tcPr>
            <w:tcW w:w="1036" w:type="dxa"/>
            <w:shd w:val="clear" w:color="auto" w:fill="auto"/>
          </w:tcPr>
          <w:p w14:paraId="0A8F0392" w14:textId="5993D877" w:rsidR="002C7048" w:rsidRPr="000B176F" w:rsidRDefault="00D94A8C" w:rsidP="002C7048">
            <w:pPr>
              <w:pStyle w:val="TAH"/>
              <w:rPr>
                <w:rFonts w:eastAsia="等线" w:hint="eastAsia"/>
                <w:lang w:eastAsia="zh-CN"/>
              </w:rPr>
            </w:pPr>
            <w:ins w:id="492" w:author="vivo" w:date="2022-04-13T20:02:00Z">
              <w:r>
                <w:rPr>
                  <w:rFonts w:eastAsia="等线"/>
                  <w:lang w:eastAsia="zh-CN"/>
                </w:rPr>
                <w:t>4b</w:t>
              </w:r>
            </w:ins>
          </w:p>
        </w:tc>
        <w:tc>
          <w:tcPr>
            <w:tcW w:w="1311" w:type="dxa"/>
          </w:tcPr>
          <w:p w14:paraId="1DDCF449" w14:textId="77777777" w:rsidR="002C7048" w:rsidRPr="00110E72" w:rsidRDefault="002C7048" w:rsidP="002C7048">
            <w:pPr>
              <w:pStyle w:val="TAC"/>
            </w:pPr>
          </w:p>
        </w:tc>
        <w:tc>
          <w:tcPr>
            <w:tcW w:w="1213" w:type="dxa"/>
          </w:tcPr>
          <w:p w14:paraId="60AC0BD0" w14:textId="5AA4BA8D" w:rsidR="002C7048" w:rsidRPr="00111E7D" w:rsidRDefault="00F2579F" w:rsidP="002C7048">
            <w:pPr>
              <w:pStyle w:val="TAC"/>
              <w:rPr>
                <w:rFonts w:eastAsia="等线" w:hint="eastAsia"/>
                <w:lang w:eastAsia="zh-CN"/>
              </w:rPr>
            </w:pPr>
            <w:ins w:id="493" w:author="vivo" w:date="2022-04-13T20:12:00Z">
              <w:r>
                <w:rPr>
                  <w:rFonts w:eastAsia="等线" w:hint="eastAsia"/>
                  <w:lang w:eastAsia="zh-CN"/>
                </w:rPr>
                <w:t>X</w:t>
              </w:r>
            </w:ins>
          </w:p>
        </w:tc>
        <w:tc>
          <w:tcPr>
            <w:tcW w:w="1213" w:type="dxa"/>
            <w:shd w:val="clear" w:color="auto" w:fill="auto"/>
          </w:tcPr>
          <w:p w14:paraId="2B88B0D6" w14:textId="032C9711" w:rsidR="002C7048" w:rsidRPr="00110E72" w:rsidRDefault="002C7048" w:rsidP="002C7048">
            <w:pPr>
              <w:pStyle w:val="TAC"/>
            </w:pPr>
          </w:p>
        </w:tc>
        <w:tc>
          <w:tcPr>
            <w:tcW w:w="1213" w:type="dxa"/>
            <w:shd w:val="clear" w:color="auto" w:fill="auto"/>
          </w:tcPr>
          <w:p w14:paraId="35F4CF72" w14:textId="77777777" w:rsidR="002C7048" w:rsidRPr="00110E72" w:rsidRDefault="002C7048" w:rsidP="002C7048">
            <w:pPr>
              <w:pStyle w:val="TAC"/>
            </w:pPr>
          </w:p>
        </w:tc>
        <w:tc>
          <w:tcPr>
            <w:tcW w:w="1213" w:type="dxa"/>
            <w:shd w:val="clear" w:color="auto" w:fill="auto"/>
          </w:tcPr>
          <w:p w14:paraId="0BC709C1" w14:textId="77777777" w:rsidR="002C7048" w:rsidRPr="00110E72" w:rsidRDefault="002C7048" w:rsidP="002C7048">
            <w:pPr>
              <w:pStyle w:val="TAC"/>
            </w:pPr>
          </w:p>
        </w:tc>
        <w:tc>
          <w:tcPr>
            <w:tcW w:w="1213" w:type="dxa"/>
          </w:tcPr>
          <w:p w14:paraId="58E58D55" w14:textId="77777777" w:rsidR="002C7048" w:rsidRPr="00110E72" w:rsidRDefault="002C7048" w:rsidP="002C7048">
            <w:pPr>
              <w:pStyle w:val="TAC"/>
            </w:pPr>
          </w:p>
        </w:tc>
        <w:tc>
          <w:tcPr>
            <w:tcW w:w="1227" w:type="dxa"/>
            <w:shd w:val="clear" w:color="auto" w:fill="auto"/>
          </w:tcPr>
          <w:p w14:paraId="6DCDF392" w14:textId="79C014A9" w:rsidR="002C7048" w:rsidRPr="00110E72" w:rsidRDefault="002C7048" w:rsidP="002C7048">
            <w:pPr>
              <w:pStyle w:val="TAC"/>
            </w:pPr>
          </w:p>
        </w:tc>
      </w:tr>
      <w:tr w:rsidR="00D94A8C" w:rsidRPr="005A2371" w14:paraId="22D8A85D" w14:textId="77777777" w:rsidTr="004922E4">
        <w:trPr>
          <w:ins w:id="494" w:author="vivo" w:date="2022-04-13T20:01:00Z"/>
        </w:trPr>
        <w:tc>
          <w:tcPr>
            <w:tcW w:w="1036" w:type="dxa"/>
            <w:shd w:val="clear" w:color="auto" w:fill="auto"/>
          </w:tcPr>
          <w:p w14:paraId="36533CAE" w14:textId="3C4BA773" w:rsidR="00D94A8C" w:rsidRDefault="00D94A8C" w:rsidP="002C7048">
            <w:pPr>
              <w:pStyle w:val="TAH"/>
              <w:rPr>
                <w:ins w:id="495" w:author="vivo" w:date="2022-04-13T20:01:00Z"/>
                <w:rFonts w:eastAsia="等线" w:hint="eastAsia"/>
                <w:lang w:eastAsia="zh-CN"/>
              </w:rPr>
            </w:pPr>
            <w:ins w:id="496" w:author="vivo" w:date="2022-04-13T20:02:00Z">
              <w:r>
                <w:rPr>
                  <w:rFonts w:eastAsia="等线"/>
                  <w:lang w:eastAsia="zh-CN"/>
                </w:rPr>
                <w:t>5</w:t>
              </w:r>
            </w:ins>
          </w:p>
        </w:tc>
        <w:tc>
          <w:tcPr>
            <w:tcW w:w="1311" w:type="dxa"/>
          </w:tcPr>
          <w:p w14:paraId="324BB528" w14:textId="77777777" w:rsidR="00D94A8C" w:rsidRPr="00110E72" w:rsidRDefault="00D94A8C" w:rsidP="002C7048">
            <w:pPr>
              <w:pStyle w:val="TAC"/>
              <w:rPr>
                <w:ins w:id="497" w:author="vivo" w:date="2022-04-13T20:01:00Z"/>
              </w:rPr>
            </w:pPr>
          </w:p>
        </w:tc>
        <w:tc>
          <w:tcPr>
            <w:tcW w:w="1213" w:type="dxa"/>
          </w:tcPr>
          <w:p w14:paraId="1D71801F" w14:textId="77777777" w:rsidR="00D94A8C" w:rsidRPr="00110E72" w:rsidRDefault="00D94A8C" w:rsidP="002C7048">
            <w:pPr>
              <w:pStyle w:val="TAC"/>
              <w:rPr>
                <w:ins w:id="498" w:author="vivo" w:date="2022-04-13T20:01:00Z"/>
              </w:rPr>
            </w:pPr>
          </w:p>
        </w:tc>
        <w:tc>
          <w:tcPr>
            <w:tcW w:w="1213" w:type="dxa"/>
            <w:shd w:val="clear" w:color="auto" w:fill="auto"/>
          </w:tcPr>
          <w:p w14:paraId="264CEEC5" w14:textId="3C2D5C2C" w:rsidR="00D94A8C" w:rsidRPr="009208CB" w:rsidRDefault="00036B65" w:rsidP="002C7048">
            <w:pPr>
              <w:pStyle w:val="TAC"/>
              <w:rPr>
                <w:ins w:id="499" w:author="vivo" w:date="2022-04-13T20:01:00Z"/>
                <w:rFonts w:eastAsia="等线" w:hint="eastAsia"/>
                <w:lang w:eastAsia="zh-CN"/>
              </w:rPr>
            </w:pPr>
            <w:ins w:id="500" w:author="vivo" w:date="2022-04-13T20:12:00Z">
              <w:r>
                <w:rPr>
                  <w:rFonts w:eastAsia="等线" w:hint="eastAsia"/>
                  <w:lang w:eastAsia="zh-CN"/>
                </w:rPr>
                <w:t>X</w:t>
              </w:r>
            </w:ins>
          </w:p>
        </w:tc>
        <w:tc>
          <w:tcPr>
            <w:tcW w:w="1213" w:type="dxa"/>
            <w:shd w:val="clear" w:color="auto" w:fill="auto"/>
          </w:tcPr>
          <w:p w14:paraId="7070B64F" w14:textId="77777777" w:rsidR="00D94A8C" w:rsidRPr="00110E72" w:rsidRDefault="00D94A8C" w:rsidP="002C7048">
            <w:pPr>
              <w:pStyle w:val="TAC"/>
              <w:rPr>
                <w:ins w:id="501" w:author="vivo" w:date="2022-04-13T20:01:00Z"/>
              </w:rPr>
            </w:pPr>
          </w:p>
        </w:tc>
        <w:tc>
          <w:tcPr>
            <w:tcW w:w="1213" w:type="dxa"/>
            <w:shd w:val="clear" w:color="auto" w:fill="auto"/>
          </w:tcPr>
          <w:p w14:paraId="2F0EDE20" w14:textId="75119CB5" w:rsidR="00D94A8C" w:rsidRPr="009208CB" w:rsidRDefault="00036B65" w:rsidP="002C7048">
            <w:pPr>
              <w:pStyle w:val="TAC"/>
              <w:rPr>
                <w:ins w:id="502" w:author="vivo" w:date="2022-04-13T20:01:00Z"/>
                <w:rFonts w:eastAsia="等线" w:hint="eastAsia"/>
                <w:lang w:eastAsia="zh-CN"/>
              </w:rPr>
            </w:pPr>
            <w:ins w:id="503" w:author="vivo" w:date="2022-04-13T20:12:00Z">
              <w:r>
                <w:rPr>
                  <w:rFonts w:eastAsia="等线" w:hint="eastAsia"/>
                  <w:lang w:eastAsia="zh-CN"/>
                </w:rPr>
                <w:t>X</w:t>
              </w:r>
            </w:ins>
          </w:p>
        </w:tc>
        <w:tc>
          <w:tcPr>
            <w:tcW w:w="1213" w:type="dxa"/>
          </w:tcPr>
          <w:p w14:paraId="686C3AFA" w14:textId="77777777" w:rsidR="00D94A8C" w:rsidRPr="00110E72" w:rsidRDefault="00D94A8C" w:rsidP="002C7048">
            <w:pPr>
              <w:pStyle w:val="TAC"/>
              <w:rPr>
                <w:ins w:id="504" w:author="vivo" w:date="2022-04-13T20:01:00Z"/>
              </w:rPr>
            </w:pPr>
          </w:p>
        </w:tc>
        <w:tc>
          <w:tcPr>
            <w:tcW w:w="1227" w:type="dxa"/>
            <w:shd w:val="clear" w:color="auto" w:fill="auto"/>
          </w:tcPr>
          <w:p w14:paraId="1B1F825B" w14:textId="77777777" w:rsidR="00D94A8C" w:rsidRPr="00110E72" w:rsidRDefault="00D94A8C" w:rsidP="002C7048">
            <w:pPr>
              <w:pStyle w:val="TAC"/>
              <w:rPr>
                <w:ins w:id="505" w:author="vivo" w:date="2022-04-13T20:01:00Z"/>
              </w:rPr>
            </w:pPr>
          </w:p>
        </w:tc>
      </w:tr>
      <w:tr w:rsidR="00D94A8C" w:rsidRPr="005A2371" w14:paraId="50D46F22" w14:textId="77777777" w:rsidTr="004922E4">
        <w:trPr>
          <w:ins w:id="506" w:author="vivo" w:date="2022-04-13T20:01:00Z"/>
        </w:trPr>
        <w:tc>
          <w:tcPr>
            <w:tcW w:w="1036" w:type="dxa"/>
            <w:shd w:val="clear" w:color="auto" w:fill="auto"/>
          </w:tcPr>
          <w:p w14:paraId="1EF56A07" w14:textId="251FE02E" w:rsidR="00D94A8C" w:rsidRDefault="00D94A8C" w:rsidP="002C7048">
            <w:pPr>
              <w:pStyle w:val="TAH"/>
              <w:rPr>
                <w:ins w:id="507" w:author="vivo" w:date="2022-04-13T20:01:00Z"/>
                <w:rFonts w:eastAsia="等线" w:hint="eastAsia"/>
                <w:lang w:eastAsia="zh-CN"/>
              </w:rPr>
            </w:pPr>
            <w:ins w:id="508" w:author="vivo" w:date="2022-04-13T20:02:00Z">
              <w:r>
                <w:rPr>
                  <w:rFonts w:eastAsia="等线"/>
                  <w:lang w:eastAsia="zh-CN"/>
                </w:rPr>
                <w:t>6</w:t>
              </w:r>
            </w:ins>
          </w:p>
        </w:tc>
        <w:tc>
          <w:tcPr>
            <w:tcW w:w="1311" w:type="dxa"/>
          </w:tcPr>
          <w:p w14:paraId="47F160E4" w14:textId="77777777" w:rsidR="00D94A8C" w:rsidRPr="00110E72" w:rsidRDefault="00D94A8C" w:rsidP="002C7048">
            <w:pPr>
              <w:pStyle w:val="TAC"/>
              <w:rPr>
                <w:ins w:id="509" w:author="vivo" w:date="2022-04-13T20:01:00Z"/>
              </w:rPr>
            </w:pPr>
          </w:p>
        </w:tc>
        <w:tc>
          <w:tcPr>
            <w:tcW w:w="1213" w:type="dxa"/>
          </w:tcPr>
          <w:p w14:paraId="121ED636" w14:textId="17B0E850" w:rsidR="00D94A8C" w:rsidRPr="009208CB" w:rsidRDefault="003064EE" w:rsidP="002C7048">
            <w:pPr>
              <w:pStyle w:val="TAC"/>
              <w:rPr>
                <w:ins w:id="510" w:author="vivo" w:date="2022-04-13T20:01:00Z"/>
                <w:rFonts w:eastAsia="等线" w:hint="eastAsia"/>
                <w:lang w:eastAsia="zh-CN"/>
              </w:rPr>
            </w:pPr>
            <w:ins w:id="511" w:author="vivo" w:date="2022-04-13T20:12:00Z">
              <w:r>
                <w:rPr>
                  <w:rFonts w:eastAsia="等线" w:hint="eastAsia"/>
                  <w:lang w:eastAsia="zh-CN"/>
                </w:rPr>
                <w:t>X</w:t>
              </w:r>
            </w:ins>
          </w:p>
        </w:tc>
        <w:tc>
          <w:tcPr>
            <w:tcW w:w="1213" w:type="dxa"/>
            <w:shd w:val="clear" w:color="auto" w:fill="auto"/>
          </w:tcPr>
          <w:p w14:paraId="440C7EC1" w14:textId="1C737CEE" w:rsidR="00D94A8C" w:rsidRPr="009208CB" w:rsidRDefault="003064EE" w:rsidP="002C7048">
            <w:pPr>
              <w:pStyle w:val="TAC"/>
              <w:rPr>
                <w:ins w:id="512" w:author="vivo" w:date="2022-04-13T20:01:00Z"/>
                <w:rFonts w:eastAsia="等线" w:hint="eastAsia"/>
                <w:lang w:eastAsia="zh-CN"/>
              </w:rPr>
            </w:pPr>
            <w:ins w:id="513" w:author="vivo" w:date="2022-04-13T20:12:00Z">
              <w:r>
                <w:rPr>
                  <w:rFonts w:eastAsia="等线" w:hint="eastAsia"/>
                  <w:lang w:eastAsia="zh-CN"/>
                </w:rPr>
                <w:t>X</w:t>
              </w:r>
            </w:ins>
          </w:p>
        </w:tc>
        <w:tc>
          <w:tcPr>
            <w:tcW w:w="1213" w:type="dxa"/>
            <w:shd w:val="clear" w:color="auto" w:fill="auto"/>
          </w:tcPr>
          <w:p w14:paraId="2E67813D" w14:textId="77777777" w:rsidR="00D94A8C" w:rsidRPr="00110E72" w:rsidRDefault="00D94A8C" w:rsidP="002C7048">
            <w:pPr>
              <w:pStyle w:val="TAC"/>
              <w:rPr>
                <w:ins w:id="514" w:author="vivo" w:date="2022-04-13T20:01:00Z"/>
              </w:rPr>
            </w:pPr>
          </w:p>
        </w:tc>
        <w:tc>
          <w:tcPr>
            <w:tcW w:w="1213" w:type="dxa"/>
            <w:shd w:val="clear" w:color="auto" w:fill="auto"/>
          </w:tcPr>
          <w:p w14:paraId="53D5D3CE" w14:textId="77777777" w:rsidR="00D94A8C" w:rsidRPr="00110E72" w:rsidRDefault="00D94A8C" w:rsidP="002C7048">
            <w:pPr>
              <w:pStyle w:val="TAC"/>
              <w:rPr>
                <w:ins w:id="515" w:author="vivo" w:date="2022-04-13T20:01:00Z"/>
              </w:rPr>
            </w:pPr>
          </w:p>
        </w:tc>
        <w:tc>
          <w:tcPr>
            <w:tcW w:w="1213" w:type="dxa"/>
          </w:tcPr>
          <w:p w14:paraId="4D2B6D16" w14:textId="77777777" w:rsidR="00D94A8C" w:rsidRPr="00110E72" w:rsidRDefault="00D94A8C" w:rsidP="002C7048">
            <w:pPr>
              <w:pStyle w:val="TAC"/>
              <w:rPr>
                <w:ins w:id="516" w:author="vivo" w:date="2022-04-13T20:01:00Z"/>
              </w:rPr>
            </w:pPr>
          </w:p>
        </w:tc>
        <w:tc>
          <w:tcPr>
            <w:tcW w:w="1227" w:type="dxa"/>
            <w:shd w:val="clear" w:color="auto" w:fill="auto"/>
          </w:tcPr>
          <w:p w14:paraId="1604CA60" w14:textId="77777777" w:rsidR="00D94A8C" w:rsidRPr="00110E72" w:rsidRDefault="00D94A8C" w:rsidP="002C7048">
            <w:pPr>
              <w:pStyle w:val="TAC"/>
              <w:rPr>
                <w:ins w:id="517" w:author="vivo" w:date="2022-04-13T20:01:00Z"/>
              </w:rPr>
            </w:pPr>
          </w:p>
        </w:tc>
      </w:tr>
      <w:tr w:rsidR="00D94A8C" w:rsidRPr="005A2371" w14:paraId="2A1A31CB" w14:textId="77777777" w:rsidTr="004922E4">
        <w:trPr>
          <w:ins w:id="518" w:author="vivo" w:date="2022-04-13T20:01:00Z"/>
        </w:trPr>
        <w:tc>
          <w:tcPr>
            <w:tcW w:w="1036" w:type="dxa"/>
            <w:shd w:val="clear" w:color="auto" w:fill="auto"/>
          </w:tcPr>
          <w:p w14:paraId="39F41D76" w14:textId="0DB4C7AD" w:rsidR="00D94A8C" w:rsidRDefault="00D94A8C" w:rsidP="002C7048">
            <w:pPr>
              <w:pStyle w:val="TAH"/>
              <w:rPr>
                <w:ins w:id="519" w:author="vivo" w:date="2022-04-13T20:01:00Z"/>
                <w:rFonts w:eastAsia="等线" w:hint="eastAsia"/>
                <w:lang w:eastAsia="zh-CN"/>
              </w:rPr>
            </w:pPr>
            <w:ins w:id="520" w:author="vivo" w:date="2022-04-13T20:02:00Z">
              <w:r>
                <w:rPr>
                  <w:rFonts w:eastAsia="等线"/>
                  <w:lang w:eastAsia="zh-CN"/>
                </w:rPr>
                <w:t>7</w:t>
              </w:r>
            </w:ins>
          </w:p>
        </w:tc>
        <w:tc>
          <w:tcPr>
            <w:tcW w:w="1311" w:type="dxa"/>
          </w:tcPr>
          <w:p w14:paraId="651B0F3B" w14:textId="77777777" w:rsidR="00D94A8C" w:rsidRPr="00110E72" w:rsidRDefault="00D94A8C" w:rsidP="002C7048">
            <w:pPr>
              <w:pStyle w:val="TAC"/>
              <w:rPr>
                <w:ins w:id="521" w:author="vivo" w:date="2022-04-13T20:01:00Z"/>
              </w:rPr>
            </w:pPr>
          </w:p>
        </w:tc>
        <w:tc>
          <w:tcPr>
            <w:tcW w:w="1213" w:type="dxa"/>
          </w:tcPr>
          <w:p w14:paraId="5A2442B1" w14:textId="77777777" w:rsidR="00D94A8C" w:rsidRPr="00110E72" w:rsidRDefault="00D94A8C" w:rsidP="002C7048">
            <w:pPr>
              <w:pStyle w:val="TAC"/>
              <w:rPr>
                <w:ins w:id="522" w:author="vivo" w:date="2022-04-13T20:01:00Z"/>
              </w:rPr>
            </w:pPr>
          </w:p>
        </w:tc>
        <w:tc>
          <w:tcPr>
            <w:tcW w:w="1213" w:type="dxa"/>
            <w:shd w:val="clear" w:color="auto" w:fill="auto"/>
          </w:tcPr>
          <w:p w14:paraId="3C1F6E99" w14:textId="7E1BD652" w:rsidR="00D94A8C" w:rsidRPr="009208CB" w:rsidRDefault="007E780A" w:rsidP="002C7048">
            <w:pPr>
              <w:pStyle w:val="TAC"/>
              <w:rPr>
                <w:ins w:id="523" w:author="vivo" w:date="2022-04-13T20:01:00Z"/>
                <w:rFonts w:eastAsia="等线" w:hint="eastAsia"/>
                <w:lang w:eastAsia="zh-CN"/>
              </w:rPr>
            </w:pPr>
            <w:ins w:id="524" w:author="vivo" w:date="2022-04-13T20:13:00Z">
              <w:r>
                <w:rPr>
                  <w:rFonts w:eastAsia="等线" w:hint="eastAsia"/>
                  <w:lang w:eastAsia="zh-CN"/>
                </w:rPr>
                <w:t>X</w:t>
              </w:r>
            </w:ins>
          </w:p>
        </w:tc>
        <w:tc>
          <w:tcPr>
            <w:tcW w:w="1213" w:type="dxa"/>
            <w:shd w:val="clear" w:color="auto" w:fill="auto"/>
          </w:tcPr>
          <w:p w14:paraId="1CE2A572" w14:textId="77777777" w:rsidR="00D94A8C" w:rsidRPr="00110E72" w:rsidRDefault="00D94A8C" w:rsidP="002C7048">
            <w:pPr>
              <w:pStyle w:val="TAC"/>
              <w:rPr>
                <w:ins w:id="525" w:author="vivo" w:date="2022-04-13T20:01:00Z"/>
              </w:rPr>
            </w:pPr>
          </w:p>
        </w:tc>
        <w:tc>
          <w:tcPr>
            <w:tcW w:w="1213" w:type="dxa"/>
            <w:shd w:val="clear" w:color="auto" w:fill="auto"/>
          </w:tcPr>
          <w:p w14:paraId="3DF1D34A" w14:textId="77777777" w:rsidR="00D94A8C" w:rsidRPr="00110E72" w:rsidRDefault="00D94A8C" w:rsidP="002C7048">
            <w:pPr>
              <w:pStyle w:val="TAC"/>
              <w:rPr>
                <w:ins w:id="526" w:author="vivo" w:date="2022-04-13T20:01:00Z"/>
              </w:rPr>
            </w:pPr>
          </w:p>
        </w:tc>
        <w:tc>
          <w:tcPr>
            <w:tcW w:w="1213" w:type="dxa"/>
          </w:tcPr>
          <w:p w14:paraId="0143A5AA" w14:textId="77777777" w:rsidR="00D94A8C" w:rsidRPr="00110E72" w:rsidRDefault="00D94A8C" w:rsidP="002C7048">
            <w:pPr>
              <w:pStyle w:val="TAC"/>
              <w:rPr>
                <w:ins w:id="527" w:author="vivo" w:date="2022-04-13T20:01:00Z"/>
              </w:rPr>
            </w:pPr>
          </w:p>
        </w:tc>
        <w:tc>
          <w:tcPr>
            <w:tcW w:w="1227" w:type="dxa"/>
            <w:shd w:val="clear" w:color="auto" w:fill="auto"/>
          </w:tcPr>
          <w:p w14:paraId="1B370DD4" w14:textId="77777777" w:rsidR="00D94A8C" w:rsidRPr="00110E72" w:rsidRDefault="00D94A8C" w:rsidP="002C7048">
            <w:pPr>
              <w:pStyle w:val="TAC"/>
              <w:rPr>
                <w:ins w:id="528" w:author="vivo" w:date="2022-04-13T20:01:00Z"/>
              </w:rPr>
            </w:pPr>
          </w:p>
        </w:tc>
      </w:tr>
      <w:tr w:rsidR="00D94A8C" w:rsidRPr="005A2371" w14:paraId="5BBE1C42" w14:textId="77777777" w:rsidTr="004922E4">
        <w:trPr>
          <w:ins w:id="529" w:author="vivo" w:date="2022-04-13T20:01:00Z"/>
        </w:trPr>
        <w:tc>
          <w:tcPr>
            <w:tcW w:w="1036" w:type="dxa"/>
            <w:shd w:val="clear" w:color="auto" w:fill="auto"/>
          </w:tcPr>
          <w:p w14:paraId="66119F19" w14:textId="0649F3E6" w:rsidR="00D94A8C" w:rsidRDefault="00D94A8C" w:rsidP="002C7048">
            <w:pPr>
              <w:pStyle w:val="TAH"/>
              <w:rPr>
                <w:ins w:id="530" w:author="vivo" w:date="2022-04-13T20:01:00Z"/>
                <w:rFonts w:eastAsia="等线" w:hint="eastAsia"/>
                <w:lang w:eastAsia="zh-CN"/>
              </w:rPr>
            </w:pPr>
            <w:ins w:id="531" w:author="vivo" w:date="2022-04-13T20:02:00Z">
              <w:r>
                <w:rPr>
                  <w:rFonts w:eastAsia="等线"/>
                  <w:lang w:eastAsia="zh-CN"/>
                </w:rPr>
                <w:t>8</w:t>
              </w:r>
            </w:ins>
          </w:p>
        </w:tc>
        <w:tc>
          <w:tcPr>
            <w:tcW w:w="1311" w:type="dxa"/>
          </w:tcPr>
          <w:p w14:paraId="4D11759F" w14:textId="5FD8B4D9" w:rsidR="00D94A8C" w:rsidRPr="009208CB" w:rsidRDefault="00D122B2" w:rsidP="002C7048">
            <w:pPr>
              <w:pStyle w:val="TAC"/>
              <w:rPr>
                <w:ins w:id="532" w:author="vivo" w:date="2022-04-13T20:01:00Z"/>
                <w:rFonts w:eastAsia="等线" w:hint="eastAsia"/>
                <w:lang w:eastAsia="zh-CN"/>
              </w:rPr>
            </w:pPr>
            <w:ins w:id="533" w:author="vivo" w:date="2022-04-13T20:13:00Z">
              <w:r>
                <w:rPr>
                  <w:rFonts w:eastAsia="等线" w:hint="eastAsia"/>
                  <w:lang w:eastAsia="zh-CN"/>
                </w:rPr>
                <w:t>X</w:t>
              </w:r>
            </w:ins>
          </w:p>
        </w:tc>
        <w:tc>
          <w:tcPr>
            <w:tcW w:w="1213" w:type="dxa"/>
          </w:tcPr>
          <w:p w14:paraId="31DA320C" w14:textId="77777777" w:rsidR="00D94A8C" w:rsidRPr="00110E72" w:rsidRDefault="00D94A8C" w:rsidP="002C7048">
            <w:pPr>
              <w:pStyle w:val="TAC"/>
              <w:rPr>
                <w:ins w:id="534" w:author="vivo" w:date="2022-04-13T20:01:00Z"/>
              </w:rPr>
            </w:pPr>
          </w:p>
        </w:tc>
        <w:tc>
          <w:tcPr>
            <w:tcW w:w="1213" w:type="dxa"/>
            <w:shd w:val="clear" w:color="auto" w:fill="auto"/>
          </w:tcPr>
          <w:p w14:paraId="1ABED5AC" w14:textId="69DC6A58" w:rsidR="00D94A8C" w:rsidRPr="009208CB" w:rsidRDefault="00D122B2" w:rsidP="002C7048">
            <w:pPr>
              <w:pStyle w:val="TAC"/>
              <w:rPr>
                <w:ins w:id="535" w:author="vivo" w:date="2022-04-13T20:01:00Z"/>
                <w:rFonts w:eastAsia="等线" w:hint="eastAsia"/>
                <w:lang w:eastAsia="zh-CN"/>
              </w:rPr>
            </w:pPr>
            <w:ins w:id="536" w:author="vivo" w:date="2022-04-13T20:13:00Z">
              <w:r>
                <w:rPr>
                  <w:rFonts w:eastAsia="等线" w:hint="eastAsia"/>
                  <w:lang w:eastAsia="zh-CN"/>
                </w:rPr>
                <w:t>X</w:t>
              </w:r>
            </w:ins>
          </w:p>
        </w:tc>
        <w:tc>
          <w:tcPr>
            <w:tcW w:w="1213" w:type="dxa"/>
            <w:shd w:val="clear" w:color="auto" w:fill="auto"/>
          </w:tcPr>
          <w:p w14:paraId="2617DCC3" w14:textId="77777777" w:rsidR="00D94A8C" w:rsidRPr="00110E72" w:rsidRDefault="00D94A8C" w:rsidP="002C7048">
            <w:pPr>
              <w:pStyle w:val="TAC"/>
              <w:rPr>
                <w:ins w:id="537" w:author="vivo" w:date="2022-04-13T20:01:00Z"/>
              </w:rPr>
            </w:pPr>
          </w:p>
        </w:tc>
        <w:tc>
          <w:tcPr>
            <w:tcW w:w="1213" w:type="dxa"/>
            <w:shd w:val="clear" w:color="auto" w:fill="auto"/>
          </w:tcPr>
          <w:p w14:paraId="7C7CDDEF" w14:textId="47769D38" w:rsidR="00D94A8C" w:rsidRPr="009208CB" w:rsidRDefault="00D122B2" w:rsidP="002C7048">
            <w:pPr>
              <w:pStyle w:val="TAC"/>
              <w:rPr>
                <w:ins w:id="538" w:author="vivo" w:date="2022-04-13T20:01:00Z"/>
                <w:rFonts w:eastAsia="等线" w:hint="eastAsia"/>
                <w:lang w:eastAsia="zh-CN"/>
              </w:rPr>
            </w:pPr>
            <w:ins w:id="539" w:author="vivo" w:date="2022-04-13T20:13:00Z">
              <w:r>
                <w:rPr>
                  <w:rFonts w:eastAsia="等线" w:hint="eastAsia"/>
                  <w:lang w:eastAsia="zh-CN"/>
                </w:rPr>
                <w:t>X</w:t>
              </w:r>
            </w:ins>
          </w:p>
        </w:tc>
        <w:tc>
          <w:tcPr>
            <w:tcW w:w="1213" w:type="dxa"/>
          </w:tcPr>
          <w:p w14:paraId="5D5B0366" w14:textId="2537FBBA" w:rsidR="00D94A8C" w:rsidRPr="009208CB" w:rsidRDefault="00D122B2" w:rsidP="002C7048">
            <w:pPr>
              <w:pStyle w:val="TAC"/>
              <w:rPr>
                <w:ins w:id="540" w:author="vivo" w:date="2022-04-13T20:01:00Z"/>
                <w:rFonts w:eastAsia="等线" w:hint="eastAsia"/>
                <w:lang w:eastAsia="zh-CN"/>
              </w:rPr>
            </w:pPr>
            <w:ins w:id="541" w:author="vivo" w:date="2022-04-13T20:13:00Z">
              <w:r>
                <w:rPr>
                  <w:rFonts w:eastAsia="等线" w:hint="eastAsia"/>
                  <w:lang w:eastAsia="zh-CN"/>
                </w:rPr>
                <w:t>X</w:t>
              </w:r>
            </w:ins>
          </w:p>
        </w:tc>
        <w:tc>
          <w:tcPr>
            <w:tcW w:w="1227" w:type="dxa"/>
            <w:shd w:val="clear" w:color="auto" w:fill="auto"/>
          </w:tcPr>
          <w:p w14:paraId="079E375A" w14:textId="77777777" w:rsidR="00D94A8C" w:rsidRPr="00110E72" w:rsidRDefault="00D94A8C" w:rsidP="002C7048">
            <w:pPr>
              <w:pStyle w:val="TAC"/>
              <w:rPr>
                <w:ins w:id="542" w:author="vivo" w:date="2022-04-13T20:01:00Z"/>
              </w:rPr>
            </w:pPr>
          </w:p>
        </w:tc>
      </w:tr>
      <w:tr w:rsidR="00D94A8C" w:rsidRPr="005A2371" w14:paraId="1ECA7133" w14:textId="77777777" w:rsidTr="004922E4">
        <w:trPr>
          <w:ins w:id="543" w:author="vivo" w:date="2022-04-13T20:02:00Z"/>
        </w:trPr>
        <w:tc>
          <w:tcPr>
            <w:tcW w:w="1036" w:type="dxa"/>
            <w:shd w:val="clear" w:color="auto" w:fill="auto"/>
          </w:tcPr>
          <w:p w14:paraId="098C523A" w14:textId="035E8A13" w:rsidR="00D94A8C" w:rsidRDefault="00D94A8C" w:rsidP="002C7048">
            <w:pPr>
              <w:pStyle w:val="TAH"/>
              <w:rPr>
                <w:ins w:id="544" w:author="vivo" w:date="2022-04-13T20:02:00Z"/>
                <w:rFonts w:eastAsia="等线" w:hint="eastAsia"/>
                <w:lang w:eastAsia="zh-CN"/>
              </w:rPr>
            </w:pPr>
            <w:ins w:id="545" w:author="vivo" w:date="2022-04-13T20:02:00Z">
              <w:r>
                <w:rPr>
                  <w:rFonts w:eastAsia="等线" w:hint="eastAsia"/>
                  <w:lang w:eastAsia="zh-CN"/>
                </w:rPr>
                <w:t>9</w:t>
              </w:r>
            </w:ins>
          </w:p>
        </w:tc>
        <w:tc>
          <w:tcPr>
            <w:tcW w:w="1311" w:type="dxa"/>
          </w:tcPr>
          <w:p w14:paraId="673B391C" w14:textId="77777777" w:rsidR="00D94A8C" w:rsidRPr="00110E72" w:rsidRDefault="00D94A8C" w:rsidP="002C7048">
            <w:pPr>
              <w:pStyle w:val="TAC"/>
              <w:rPr>
                <w:ins w:id="546" w:author="vivo" w:date="2022-04-13T20:02:00Z"/>
              </w:rPr>
            </w:pPr>
          </w:p>
        </w:tc>
        <w:tc>
          <w:tcPr>
            <w:tcW w:w="1213" w:type="dxa"/>
          </w:tcPr>
          <w:p w14:paraId="660AD04B" w14:textId="77777777" w:rsidR="00D94A8C" w:rsidRPr="00110E72" w:rsidRDefault="00D94A8C" w:rsidP="002C7048">
            <w:pPr>
              <w:pStyle w:val="TAC"/>
              <w:rPr>
                <w:ins w:id="547" w:author="vivo" w:date="2022-04-13T20:02:00Z"/>
              </w:rPr>
            </w:pPr>
          </w:p>
        </w:tc>
        <w:tc>
          <w:tcPr>
            <w:tcW w:w="1213" w:type="dxa"/>
            <w:shd w:val="clear" w:color="auto" w:fill="auto"/>
          </w:tcPr>
          <w:p w14:paraId="47E5C761" w14:textId="6CD357BE" w:rsidR="00D94A8C" w:rsidRPr="009208CB" w:rsidRDefault="00BC727C" w:rsidP="002C7048">
            <w:pPr>
              <w:pStyle w:val="TAC"/>
              <w:rPr>
                <w:ins w:id="548" w:author="vivo" w:date="2022-04-13T20:02:00Z"/>
                <w:rFonts w:eastAsia="等线" w:hint="eastAsia"/>
                <w:lang w:eastAsia="zh-CN"/>
              </w:rPr>
            </w:pPr>
            <w:ins w:id="549" w:author="vivo" w:date="2022-04-13T20:14:00Z">
              <w:r>
                <w:rPr>
                  <w:rFonts w:eastAsia="等线" w:hint="eastAsia"/>
                  <w:lang w:eastAsia="zh-CN"/>
                </w:rPr>
                <w:t>X</w:t>
              </w:r>
            </w:ins>
          </w:p>
        </w:tc>
        <w:tc>
          <w:tcPr>
            <w:tcW w:w="1213" w:type="dxa"/>
            <w:shd w:val="clear" w:color="auto" w:fill="auto"/>
          </w:tcPr>
          <w:p w14:paraId="551EB0EC" w14:textId="77777777" w:rsidR="00D94A8C" w:rsidRPr="00110E72" w:rsidRDefault="00D94A8C" w:rsidP="002C7048">
            <w:pPr>
              <w:pStyle w:val="TAC"/>
              <w:rPr>
                <w:ins w:id="550" w:author="vivo" w:date="2022-04-13T20:02:00Z"/>
              </w:rPr>
            </w:pPr>
          </w:p>
        </w:tc>
        <w:tc>
          <w:tcPr>
            <w:tcW w:w="1213" w:type="dxa"/>
            <w:shd w:val="clear" w:color="auto" w:fill="auto"/>
          </w:tcPr>
          <w:p w14:paraId="15764207" w14:textId="77777777" w:rsidR="00D94A8C" w:rsidRPr="00110E72" w:rsidRDefault="00D94A8C" w:rsidP="002C7048">
            <w:pPr>
              <w:pStyle w:val="TAC"/>
              <w:rPr>
                <w:ins w:id="551" w:author="vivo" w:date="2022-04-13T20:02:00Z"/>
              </w:rPr>
            </w:pPr>
          </w:p>
        </w:tc>
        <w:tc>
          <w:tcPr>
            <w:tcW w:w="1213" w:type="dxa"/>
          </w:tcPr>
          <w:p w14:paraId="74CFB66B" w14:textId="77777777" w:rsidR="00D94A8C" w:rsidRPr="00110E72" w:rsidRDefault="00D94A8C" w:rsidP="002C7048">
            <w:pPr>
              <w:pStyle w:val="TAC"/>
              <w:rPr>
                <w:ins w:id="552" w:author="vivo" w:date="2022-04-13T20:02:00Z"/>
              </w:rPr>
            </w:pPr>
          </w:p>
        </w:tc>
        <w:tc>
          <w:tcPr>
            <w:tcW w:w="1227" w:type="dxa"/>
            <w:shd w:val="clear" w:color="auto" w:fill="auto"/>
          </w:tcPr>
          <w:p w14:paraId="5F9629B2" w14:textId="77777777" w:rsidR="00D94A8C" w:rsidRPr="00110E72" w:rsidRDefault="00D94A8C" w:rsidP="002C7048">
            <w:pPr>
              <w:pStyle w:val="TAC"/>
              <w:rPr>
                <w:ins w:id="553" w:author="vivo" w:date="2022-04-13T20:02:00Z"/>
              </w:rPr>
            </w:pPr>
          </w:p>
        </w:tc>
      </w:tr>
      <w:tr w:rsidR="00D94A8C" w:rsidRPr="005A2371" w14:paraId="335850DD" w14:textId="77777777" w:rsidTr="004922E4">
        <w:trPr>
          <w:ins w:id="554" w:author="vivo" w:date="2022-04-13T20:02:00Z"/>
        </w:trPr>
        <w:tc>
          <w:tcPr>
            <w:tcW w:w="1036" w:type="dxa"/>
            <w:shd w:val="clear" w:color="auto" w:fill="auto"/>
          </w:tcPr>
          <w:p w14:paraId="0E23103F" w14:textId="5FDF00D9" w:rsidR="00D94A8C" w:rsidRDefault="00D94A8C" w:rsidP="002C7048">
            <w:pPr>
              <w:pStyle w:val="TAH"/>
              <w:rPr>
                <w:ins w:id="555" w:author="vivo" w:date="2022-04-13T20:02:00Z"/>
                <w:rFonts w:eastAsia="等线" w:hint="eastAsia"/>
                <w:lang w:eastAsia="zh-CN"/>
              </w:rPr>
            </w:pPr>
            <w:ins w:id="556" w:author="vivo" w:date="2022-04-13T20:02:00Z">
              <w:r>
                <w:rPr>
                  <w:rFonts w:eastAsia="等线" w:hint="eastAsia"/>
                  <w:lang w:eastAsia="zh-CN"/>
                </w:rPr>
                <w:t>1</w:t>
              </w:r>
              <w:r>
                <w:rPr>
                  <w:rFonts w:eastAsia="等线"/>
                  <w:lang w:eastAsia="zh-CN"/>
                </w:rPr>
                <w:t>0</w:t>
              </w:r>
            </w:ins>
          </w:p>
        </w:tc>
        <w:tc>
          <w:tcPr>
            <w:tcW w:w="1311" w:type="dxa"/>
          </w:tcPr>
          <w:p w14:paraId="7232F57C" w14:textId="77777777" w:rsidR="00D94A8C" w:rsidRPr="00110E72" w:rsidRDefault="00D94A8C" w:rsidP="002C7048">
            <w:pPr>
              <w:pStyle w:val="TAC"/>
              <w:rPr>
                <w:ins w:id="557" w:author="vivo" w:date="2022-04-13T20:02:00Z"/>
              </w:rPr>
            </w:pPr>
          </w:p>
        </w:tc>
        <w:tc>
          <w:tcPr>
            <w:tcW w:w="1213" w:type="dxa"/>
          </w:tcPr>
          <w:p w14:paraId="28008385" w14:textId="257E977D" w:rsidR="00D94A8C" w:rsidRPr="009208CB" w:rsidRDefault="00303B14" w:rsidP="002C7048">
            <w:pPr>
              <w:pStyle w:val="TAC"/>
              <w:rPr>
                <w:ins w:id="558" w:author="vivo" w:date="2022-04-13T20:02:00Z"/>
                <w:rFonts w:eastAsia="等线" w:hint="eastAsia"/>
                <w:lang w:eastAsia="zh-CN"/>
              </w:rPr>
            </w:pPr>
            <w:ins w:id="559" w:author="vivo" w:date="2022-04-13T20:14:00Z">
              <w:r>
                <w:rPr>
                  <w:rFonts w:eastAsia="等线" w:hint="eastAsia"/>
                  <w:lang w:eastAsia="zh-CN"/>
                </w:rPr>
                <w:t>X</w:t>
              </w:r>
            </w:ins>
          </w:p>
        </w:tc>
        <w:tc>
          <w:tcPr>
            <w:tcW w:w="1213" w:type="dxa"/>
            <w:shd w:val="clear" w:color="auto" w:fill="auto"/>
          </w:tcPr>
          <w:p w14:paraId="36C24754" w14:textId="77777777" w:rsidR="00D94A8C" w:rsidRPr="00110E72" w:rsidRDefault="00D94A8C" w:rsidP="002C7048">
            <w:pPr>
              <w:pStyle w:val="TAC"/>
              <w:rPr>
                <w:ins w:id="560" w:author="vivo" w:date="2022-04-13T20:02:00Z"/>
              </w:rPr>
            </w:pPr>
          </w:p>
        </w:tc>
        <w:tc>
          <w:tcPr>
            <w:tcW w:w="1213" w:type="dxa"/>
            <w:shd w:val="clear" w:color="auto" w:fill="auto"/>
          </w:tcPr>
          <w:p w14:paraId="56373C54" w14:textId="77777777" w:rsidR="00D94A8C" w:rsidRPr="00110E72" w:rsidRDefault="00D94A8C" w:rsidP="002C7048">
            <w:pPr>
              <w:pStyle w:val="TAC"/>
              <w:rPr>
                <w:ins w:id="561" w:author="vivo" w:date="2022-04-13T20:02:00Z"/>
              </w:rPr>
            </w:pPr>
          </w:p>
        </w:tc>
        <w:tc>
          <w:tcPr>
            <w:tcW w:w="1213" w:type="dxa"/>
            <w:shd w:val="clear" w:color="auto" w:fill="auto"/>
          </w:tcPr>
          <w:p w14:paraId="2012420D" w14:textId="77777777" w:rsidR="00D94A8C" w:rsidRPr="00110E72" w:rsidRDefault="00D94A8C" w:rsidP="002C7048">
            <w:pPr>
              <w:pStyle w:val="TAC"/>
              <w:rPr>
                <w:ins w:id="562" w:author="vivo" w:date="2022-04-13T20:02:00Z"/>
              </w:rPr>
            </w:pPr>
          </w:p>
        </w:tc>
        <w:tc>
          <w:tcPr>
            <w:tcW w:w="1213" w:type="dxa"/>
          </w:tcPr>
          <w:p w14:paraId="777CB6E6" w14:textId="77777777" w:rsidR="00D94A8C" w:rsidRPr="00110E72" w:rsidRDefault="00D94A8C" w:rsidP="002C7048">
            <w:pPr>
              <w:pStyle w:val="TAC"/>
              <w:rPr>
                <w:ins w:id="563" w:author="vivo" w:date="2022-04-13T20:02:00Z"/>
              </w:rPr>
            </w:pPr>
          </w:p>
        </w:tc>
        <w:tc>
          <w:tcPr>
            <w:tcW w:w="1227" w:type="dxa"/>
            <w:shd w:val="clear" w:color="auto" w:fill="auto"/>
          </w:tcPr>
          <w:p w14:paraId="06818F04" w14:textId="77777777" w:rsidR="00D94A8C" w:rsidRPr="00110E72" w:rsidRDefault="00D94A8C" w:rsidP="002C7048">
            <w:pPr>
              <w:pStyle w:val="TAC"/>
              <w:rPr>
                <w:ins w:id="564" w:author="vivo" w:date="2022-04-13T20:02:00Z"/>
              </w:rPr>
            </w:pPr>
          </w:p>
        </w:tc>
      </w:tr>
      <w:tr w:rsidR="00D94A8C" w:rsidRPr="005A2371" w14:paraId="08E74559" w14:textId="77777777" w:rsidTr="004922E4">
        <w:trPr>
          <w:ins w:id="565" w:author="vivo" w:date="2022-04-13T20:02:00Z"/>
        </w:trPr>
        <w:tc>
          <w:tcPr>
            <w:tcW w:w="1036" w:type="dxa"/>
            <w:shd w:val="clear" w:color="auto" w:fill="auto"/>
          </w:tcPr>
          <w:p w14:paraId="44D433D2" w14:textId="5B3633CF" w:rsidR="00D94A8C" w:rsidRDefault="00D94A8C" w:rsidP="002C7048">
            <w:pPr>
              <w:pStyle w:val="TAH"/>
              <w:rPr>
                <w:ins w:id="566" w:author="vivo" w:date="2022-04-13T20:02:00Z"/>
                <w:rFonts w:eastAsia="等线" w:hint="eastAsia"/>
                <w:lang w:eastAsia="zh-CN"/>
              </w:rPr>
            </w:pPr>
            <w:ins w:id="567" w:author="vivo" w:date="2022-04-13T20:02:00Z">
              <w:r>
                <w:rPr>
                  <w:rFonts w:eastAsia="等线" w:hint="eastAsia"/>
                  <w:lang w:eastAsia="zh-CN"/>
                </w:rPr>
                <w:t>1</w:t>
              </w:r>
              <w:r>
                <w:rPr>
                  <w:rFonts w:eastAsia="等线"/>
                  <w:lang w:eastAsia="zh-CN"/>
                </w:rPr>
                <w:t>1</w:t>
              </w:r>
            </w:ins>
          </w:p>
        </w:tc>
        <w:tc>
          <w:tcPr>
            <w:tcW w:w="1311" w:type="dxa"/>
          </w:tcPr>
          <w:p w14:paraId="1BD4DCCD" w14:textId="77777777" w:rsidR="00D94A8C" w:rsidRPr="00110E72" w:rsidRDefault="00D94A8C" w:rsidP="002C7048">
            <w:pPr>
              <w:pStyle w:val="TAC"/>
              <w:rPr>
                <w:ins w:id="568" w:author="vivo" w:date="2022-04-13T20:02:00Z"/>
              </w:rPr>
            </w:pPr>
          </w:p>
        </w:tc>
        <w:tc>
          <w:tcPr>
            <w:tcW w:w="1213" w:type="dxa"/>
          </w:tcPr>
          <w:p w14:paraId="50277253" w14:textId="77777777" w:rsidR="00D94A8C" w:rsidRPr="00110E72" w:rsidRDefault="00D94A8C" w:rsidP="002C7048">
            <w:pPr>
              <w:pStyle w:val="TAC"/>
              <w:rPr>
                <w:ins w:id="569" w:author="vivo" w:date="2022-04-13T20:02:00Z"/>
              </w:rPr>
            </w:pPr>
          </w:p>
        </w:tc>
        <w:tc>
          <w:tcPr>
            <w:tcW w:w="1213" w:type="dxa"/>
            <w:shd w:val="clear" w:color="auto" w:fill="auto"/>
          </w:tcPr>
          <w:p w14:paraId="1459A96E" w14:textId="77777777" w:rsidR="00D94A8C" w:rsidRPr="00110E72" w:rsidRDefault="00D94A8C" w:rsidP="002C7048">
            <w:pPr>
              <w:pStyle w:val="TAC"/>
              <w:rPr>
                <w:ins w:id="570" w:author="vivo" w:date="2022-04-13T20:02:00Z"/>
              </w:rPr>
            </w:pPr>
          </w:p>
        </w:tc>
        <w:tc>
          <w:tcPr>
            <w:tcW w:w="1213" w:type="dxa"/>
            <w:shd w:val="clear" w:color="auto" w:fill="auto"/>
          </w:tcPr>
          <w:p w14:paraId="4EC59B2E" w14:textId="2AB774D4" w:rsidR="00D94A8C" w:rsidRPr="009208CB" w:rsidRDefault="002849BB" w:rsidP="002C7048">
            <w:pPr>
              <w:pStyle w:val="TAC"/>
              <w:rPr>
                <w:ins w:id="571" w:author="vivo" w:date="2022-04-13T20:02:00Z"/>
                <w:rFonts w:eastAsia="等线" w:hint="eastAsia"/>
                <w:lang w:eastAsia="zh-CN"/>
              </w:rPr>
            </w:pPr>
            <w:ins w:id="572" w:author="vivo" w:date="2022-04-13T20:15:00Z">
              <w:r>
                <w:rPr>
                  <w:rFonts w:eastAsia="等线" w:hint="eastAsia"/>
                  <w:lang w:eastAsia="zh-CN"/>
                </w:rPr>
                <w:t>X</w:t>
              </w:r>
            </w:ins>
          </w:p>
        </w:tc>
        <w:tc>
          <w:tcPr>
            <w:tcW w:w="1213" w:type="dxa"/>
            <w:shd w:val="clear" w:color="auto" w:fill="auto"/>
          </w:tcPr>
          <w:p w14:paraId="0DDF12B9" w14:textId="77777777" w:rsidR="00D94A8C" w:rsidRPr="00110E72" w:rsidRDefault="00D94A8C" w:rsidP="002C7048">
            <w:pPr>
              <w:pStyle w:val="TAC"/>
              <w:rPr>
                <w:ins w:id="573" w:author="vivo" w:date="2022-04-13T20:02:00Z"/>
              </w:rPr>
            </w:pPr>
          </w:p>
        </w:tc>
        <w:tc>
          <w:tcPr>
            <w:tcW w:w="1213" w:type="dxa"/>
          </w:tcPr>
          <w:p w14:paraId="41DE02F9" w14:textId="77777777" w:rsidR="00D94A8C" w:rsidRPr="00110E72" w:rsidRDefault="00D94A8C" w:rsidP="002C7048">
            <w:pPr>
              <w:pStyle w:val="TAC"/>
              <w:rPr>
                <w:ins w:id="574" w:author="vivo" w:date="2022-04-13T20:02:00Z"/>
              </w:rPr>
            </w:pPr>
          </w:p>
        </w:tc>
        <w:tc>
          <w:tcPr>
            <w:tcW w:w="1227" w:type="dxa"/>
            <w:shd w:val="clear" w:color="auto" w:fill="auto"/>
          </w:tcPr>
          <w:p w14:paraId="7D24D409" w14:textId="77777777" w:rsidR="00D94A8C" w:rsidRPr="00110E72" w:rsidRDefault="00D94A8C" w:rsidP="002C7048">
            <w:pPr>
              <w:pStyle w:val="TAC"/>
              <w:rPr>
                <w:ins w:id="575" w:author="vivo" w:date="2022-04-13T20:02:00Z"/>
              </w:rPr>
            </w:pPr>
          </w:p>
        </w:tc>
      </w:tr>
      <w:tr w:rsidR="00D94A8C" w:rsidRPr="005A2371" w14:paraId="12FA235A" w14:textId="77777777" w:rsidTr="004922E4">
        <w:trPr>
          <w:ins w:id="576" w:author="vivo" w:date="2022-04-13T20:02:00Z"/>
        </w:trPr>
        <w:tc>
          <w:tcPr>
            <w:tcW w:w="1036" w:type="dxa"/>
            <w:shd w:val="clear" w:color="auto" w:fill="auto"/>
          </w:tcPr>
          <w:p w14:paraId="61831602" w14:textId="60E15F30" w:rsidR="00D94A8C" w:rsidRDefault="00D94A8C" w:rsidP="002C7048">
            <w:pPr>
              <w:pStyle w:val="TAH"/>
              <w:rPr>
                <w:ins w:id="577" w:author="vivo" w:date="2022-04-13T20:02:00Z"/>
                <w:rFonts w:eastAsia="等线" w:hint="eastAsia"/>
                <w:lang w:eastAsia="zh-CN"/>
              </w:rPr>
            </w:pPr>
            <w:ins w:id="578" w:author="vivo" w:date="2022-04-13T20:02:00Z">
              <w:r>
                <w:rPr>
                  <w:rFonts w:eastAsia="等线" w:hint="eastAsia"/>
                  <w:lang w:eastAsia="zh-CN"/>
                </w:rPr>
                <w:t>1</w:t>
              </w:r>
              <w:r>
                <w:rPr>
                  <w:rFonts w:eastAsia="等线"/>
                  <w:lang w:eastAsia="zh-CN"/>
                </w:rPr>
                <w:t>2</w:t>
              </w:r>
            </w:ins>
          </w:p>
        </w:tc>
        <w:tc>
          <w:tcPr>
            <w:tcW w:w="1311" w:type="dxa"/>
          </w:tcPr>
          <w:p w14:paraId="7CF032F3" w14:textId="77777777" w:rsidR="00D94A8C" w:rsidRPr="00110E72" w:rsidRDefault="00D94A8C" w:rsidP="002C7048">
            <w:pPr>
              <w:pStyle w:val="TAC"/>
              <w:rPr>
                <w:ins w:id="579" w:author="vivo" w:date="2022-04-13T20:02:00Z"/>
              </w:rPr>
            </w:pPr>
          </w:p>
        </w:tc>
        <w:tc>
          <w:tcPr>
            <w:tcW w:w="1213" w:type="dxa"/>
          </w:tcPr>
          <w:p w14:paraId="25DF8785" w14:textId="77777777" w:rsidR="00D94A8C" w:rsidRPr="00110E72" w:rsidRDefault="00D94A8C" w:rsidP="002C7048">
            <w:pPr>
              <w:pStyle w:val="TAC"/>
              <w:rPr>
                <w:ins w:id="580" w:author="vivo" w:date="2022-04-13T20:02:00Z"/>
              </w:rPr>
            </w:pPr>
          </w:p>
        </w:tc>
        <w:tc>
          <w:tcPr>
            <w:tcW w:w="1213" w:type="dxa"/>
            <w:shd w:val="clear" w:color="auto" w:fill="auto"/>
          </w:tcPr>
          <w:p w14:paraId="0B5EBAE2" w14:textId="77777777" w:rsidR="00D94A8C" w:rsidRPr="00110E72" w:rsidRDefault="00D94A8C" w:rsidP="002C7048">
            <w:pPr>
              <w:pStyle w:val="TAC"/>
              <w:rPr>
                <w:ins w:id="581" w:author="vivo" w:date="2022-04-13T20:02:00Z"/>
              </w:rPr>
            </w:pPr>
          </w:p>
        </w:tc>
        <w:tc>
          <w:tcPr>
            <w:tcW w:w="1213" w:type="dxa"/>
            <w:shd w:val="clear" w:color="auto" w:fill="auto"/>
          </w:tcPr>
          <w:p w14:paraId="4C34211B" w14:textId="0DB2421C" w:rsidR="00D94A8C" w:rsidRPr="009208CB" w:rsidRDefault="000378B1" w:rsidP="002C7048">
            <w:pPr>
              <w:pStyle w:val="TAC"/>
              <w:rPr>
                <w:ins w:id="582" w:author="vivo" w:date="2022-04-13T20:02:00Z"/>
                <w:rFonts w:eastAsia="等线" w:hint="eastAsia"/>
                <w:lang w:eastAsia="zh-CN"/>
              </w:rPr>
            </w:pPr>
            <w:ins w:id="583" w:author="vivo" w:date="2022-04-13T20:15:00Z">
              <w:r>
                <w:rPr>
                  <w:rFonts w:eastAsia="等线" w:hint="eastAsia"/>
                  <w:lang w:eastAsia="zh-CN"/>
                </w:rPr>
                <w:t>X</w:t>
              </w:r>
            </w:ins>
          </w:p>
        </w:tc>
        <w:tc>
          <w:tcPr>
            <w:tcW w:w="1213" w:type="dxa"/>
            <w:shd w:val="clear" w:color="auto" w:fill="auto"/>
          </w:tcPr>
          <w:p w14:paraId="06E6DAB6" w14:textId="77777777" w:rsidR="00D94A8C" w:rsidRPr="00110E72" w:rsidRDefault="00D94A8C" w:rsidP="002C7048">
            <w:pPr>
              <w:pStyle w:val="TAC"/>
              <w:rPr>
                <w:ins w:id="584" w:author="vivo" w:date="2022-04-13T20:02:00Z"/>
              </w:rPr>
            </w:pPr>
          </w:p>
        </w:tc>
        <w:tc>
          <w:tcPr>
            <w:tcW w:w="1213" w:type="dxa"/>
          </w:tcPr>
          <w:p w14:paraId="616119AF" w14:textId="0D0C58F2" w:rsidR="00D94A8C" w:rsidRPr="009208CB" w:rsidRDefault="000378B1" w:rsidP="002C7048">
            <w:pPr>
              <w:pStyle w:val="TAC"/>
              <w:rPr>
                <w:ins w:id="585" w:author="vivo" w:date="2022-04-13T20:02:00Z"/>
                <w:rFonts w:eastAsia="等线" w:hint="eastAsia"/>
                <w:lang w:eastAsia="zh-CN"/>
              </w:rPr>
            </w:pPr>
            <w:ins w:id="586" w:author="vivo" w:date="2022-04-13T20:15:00Z">
              <w:r>
                <w:rPr>
                  <w:rFonts w:eastAsia="等线" w:hint="eastAsia"/>
                  <w:lang w:eastAsia="zh-CN"/>
                </w:rPr>
                <w:t>X</w:t>
              </w:r>
            </w:ins>
          </w:p>
        </w:tc>
        <w:tc>
          <w:tcPr>
            <w:tcW w:w="1227" w:type="dxa"/>
            <w:shd w:val="clear" w:color="auto" w:fill="auto"/>
          </w:tcPr>
          <w:p w14:paraId="652336CC" w14:textId="1437C028" w:rsidR="00D94A8C" w:rsidRPr="009208CB" w:rsidRDefault="000378B1" w:rsidP="002C7048">
            <w:pPr>
              <w:pStyle w:val="TAC"/>
              <w:rPr>
                <w:ins w:id="587" w:author="vivo" w:date="2022-04-13T20:02:00Z"/>
                <w:rFonts w:eastAsia="等线" w:hint="eastAsia"/>
                <w:lang w:eastAsia="zh-CN"/>
              </w:rPr>
            </w:pPr>
            <w:ins w:id="588" w:author="vivo" w:date="2022-04-13T20:15:00Z">
              <w:r>
                <w:rPr>
                  <w:rFonts w:eastAsia="等线" w:hint="eastAsia"/>
                  <w:lang w:eastAsia="zh-CN"/>
                </w:rPr>
                <w:t>X</w:t>
              </w:r>
            </w:ins>
          </w:p>
        </w:tc>
      </w:tr>
      <w:tr w:rsidR="00D94A8C" w:rsidRPr="005A2371" w14:paraId="3CD4D5FB" w14:textId="77777777" w:rsidTr="004922E4">
        <w:trPr>
          <w:ins w:id="589" w:author="vivo" w:date="2022-04-13T20:02:00Z"/>
        </w:trPr>
        <w:tc>
          <w:tcPr>
            <w:tcW w:w="1036" w:type="dxa"/>
            <w:shd w:val="clear" w:color="auto" w:fill="auto"/>
          </w:tcPr>
          <w:p w14:paraId="3FCFA4EF" w14:textId="15974AEC" w:rsidR="00D94A8C" w:rsidRDefault="00D94A8C" w:rsidP="002C7048">
            <w:pPr>
              <w:pStyle w:val="TAH"/>
              <w:rPr>
                <w:ins w:id="590" w:author="vivo" w:date="2022-04-13T20:02:00Z"/>
                <w:rFonts w:eastAsia="等线" w:hint="eastAsia"/>
                <w:lang w:eastAsia="zh-CN"/>
              </w:rPr>
            </w:pPr>
            <w:ins w:id="591" w:author="vivo" w:date="2022-04-13T20:02:00Z">
              <w:r>
                <w:rPr>
                  <w:rFonts w:eastAsia="等线" w:hint="eastAsia"/>
                  <w:lang w:eastAsia="zh-CN"/>
                </w:rPr>
                <w:t>1</w:t>
              </w:r>
              <w:r>
                <w:rPr>
                  <w:rFonts w:eastAsia="等线"/>
                  <w:lang w:eastAsia="zh-CN"/>
                </w:rPr>
                <w:t>3</w:t>
              </w:r>
            </w:ins>
          </w:p>
        </w:tc>
        <w:tc>
          <w:tcPr>
            <w:tcW w:w="1311" w:type="dxa"/>
          </w:tcPr>
          <w:p w14:paraId="1BF74CE7" w14:textId="77777777" w:rsidR="00D94A8C" w:rsidRPr="00110E72" w:rsidRDefault="00D94A8C" w:rsidP="002C7048">
            <w:pPr>
              <w:pStyle w:val="TAC"/>
              <w:rPr>
                <w:ins w:id="592" w:author="vivo" w:date="2022-04-13T20:02:00Z"/>
              </w:rPr>
            </w:pPr>
          </w:p>
        </w:tc>
        <w:tc>
          <w:tcPr>
            <w:tcW w:w="1213" w:type="dxa"/>
          </w:tcPr>
          <w:p w14:paraId="794DF8DB" w14:textId="77777777" w:rsidR="00D94A8C" w:rsidRPr="00110E72" w:rsidRDefault="00D94A8C" w:rsidP="002C7048">
            <w:pPr>
              <w:pStyle w:val="TAC"/>
              <w:rPr>
                <w:ins w:id="593" w:author="vivo" w:date="2022-04-13T20:02:00Z"/>
              </w:rPr>
            </w:pPr>
          </w:p>
        </w:tc>
        <w:tc>
          <w:tcPr>
            <w:tcW w:w="1213" w:type="dxa"/>
            <w:shd w:val="clear" w:color="auto" w:fill="auto"/>
          </w:tcPr>
          <w:p w14:paraId="3F50D994" w14:textId="77777777" w:rsidR="00D94A8C" w:rsidRPr="00110E72" w:rsidRDefault="00D94A8C" w:rsidP="002C7048">
            <w:pPr>
              <w:pStyle w:val="TAC"/>
              <w:rPr>
                <w:ins w:id="594" w:author="vivo" w:date="2022-04-13T20:02:00Z"/>
              </w:rPr>
            </w:pPr>
          </w:p>
        </w:tc>
        <w:tc>
          <w:tcPr>
            <w:tcW w:w="1213" w:type="dxa"/>
            <w:shd w:val="clear" w:color="auto" w:fill="auto"/>
          </w:tcPr>
          <w:p w14:paraId="1BB7CB86" w14:textId="7C279005" w:rsidR="00D94A8C" w:rsidRPr="009208CB" w:rsidRDefault="00591479" w:rsidP="002C7048">
            <w:pPr>
              <w:pStyle w:val="TAC"/>
              <w:rPr>
                <w:ins w:id="595" w:author="vivo" w:date="2022-04-13T20:02:00Z"/>
                <w:rFonts w:eastAsia="等线" w:hint="eastAsia"/>
                <w:lang w:eastAsia="zh-CN"/>
              </w:rPr>
            </w:pPr>
            <w:ins w:id="596" w:author="vivo" w:date="2022-04-13T20:15:00Z">
              <w:r>
                <w:rPr>
                  <w:rFonts w:eastAsia="等线" w:hint="eastAsia"/>
                  <w:lang w:eastAsia="zh-CN"/>
                </w:rPr>
                <w:t>X</w:t>
              </w:r>
            </w:ins>
          </w:p>
        </w:tc>
        <w:tc>
          <w:tcPr>
            <w:tcW w:w="1213" w:type="dxa"/>
            <w:shd w:val="clear" w:color="auto" w:fill="auto"/>
          </w:tcPr>
          <w:p w14:paraId="75079577" w14:textId="77777777" w:rsidR="00D94A8C" w:rsidRPr="00110E72" w:rsidRDefault="00D94A8C" w:rsidP="002C7048">
            <w:pPr>
              <w:pStyle w:val="TAC"/>
              <w:rPr>
                <w:ins w:id="597" w:author="vivo" w:date="2022-04-13T20:02:00Z"/>
              </w:rPr>
            </w:pPr>
          </w:p>
        </w:tc>
        <w:tc>
          <w:tcPr>
            <w:tcW w:w="1213" w:type="dxa"/>
          </w:tcPr>
          <w:p w14:paraId="3EFDE281" w14:textId="77777777" w:rsidR="00D94A8C" w:rsidRPr="00110E72" w:rsidRDefault="00D94A8C" w:rsidP="002C7048">
            <w:pPr>
              <w:pStyle w:val="TAC"/>
              <w:rPr>
                <w:ins w:id="598" w:author="vivo" w:date="2022-04-13T20:02:00Z"/>
              </w:rPr>
            </w:pPr>
          </w:p>
        </w:tc>
        <w:tc>
          <w:tcPr>
            <w:tcW w:w="1227" w:type="dxa"/>
            <w:shd w:val="clear" w:color="auto" w:fill="auto"/>
          </w:tcPr>
          <w:p w14:paraId="2CE73479" w14:textId="77777777" w:rsidR="00D94A8C" w:rsidRPr="00110E72" w:rsidRDefault="00D94A8C" w:rsidP="002C7048">
            <w:pPr>
              <w:pStyle w:val="TAC"/>
              <w:rPr>
                <w:ins w:id="599" w:author="vivo" w:date="2022-04-13T20:02:00Z"/>
              </w:rPr>
            </w:pPr>
          </w:p>
        </w:tc>
      </w:tr>
    </w:tbl>
    <w:p w14:paraId="34EC3CB7" w14:textId="77777777" w:rsidR="00132A05" w:rsidRPr="005A2371" w:rsidRDefault="00132A05" w:rsidP="00AC37A4">
      <w:pPr>
        <w:rPr>
          <w:lang w:eastAsia="zh-CN"/>
        </w:rPr>
      </w:pPr>
    </w:p>
    <w:p w14:paraId="15DD3BA6" w14:textId="6579ADC3" w:rsidR="00852F0E" w:rsidRPr="00AE3481" w:rsidRDefault="00852F0E" w:rsidP="00AE3481">
      <w:pPr>
        <w:pStyle w:val="2"/>
        <w:rPr>
          <w:ins w:id="600" w:author="S2-2203516" w:date="2022-04-13T14:47:00Z"/>
          <w:lang w:eastAsia="zh-CN"/>
        </w:rPr>
      </w:pPr>
      <w:bookmarkStart w:id="601" w:name="_Toc500949097"/>
      <w:bookmarkStart w:id="602" w:name="_Toc22214908"/>
      <w:bookmarkStart w:id="603" w:name="_Toc23254041"/>
      <w:bookmarkStart w:id="604" w:name="_Toc97214954"/>
      <w:bookmarkStart w:id="605" w:name="_Toc11148265"/>
      <w:bookmarkStart w:id="606" w:name="_Toc26173004"/>
      <w:bookmarkStart w:id="607" w:name="_Toc30666494"/>
      <w:bookmarkStart w:id="608" w:name="_Toc31029788"/>
      <w:bookmarkStart w:id="609" w:name="_Toc31030679"/>
      <w:bookmarkStart w:id="610" w:name="_Toc43388243"/>
      <w:bookmarkStart w:id="611" w:name="_Toc43735474"/>
      <w:bookmarkStart w:id="612" w:name="_Toc50130461"/>
      <w:bookmarkStart w:id="613" w:name="_Toc50133775"/>
      <w:bookmarkStart w:id="614" w:name="_Toc50134115"/>
      <w:bookmarkStart w:id="615" w:name="_Toc50557067"/>
      <w:bookmarkStart w:id="616" w:name="_Toc50548743"/>
      <w:bookmarkStart w:id="617" w:name="_Toc55202048"/>
      <w:bookmarkStart w:id="618" w:name="_Toc57209670"/>
      <w:bookmarkStart w:id="619" w:name="_Toc57366061"/>
      <w:bookmarkStart w:id="620" w:name="_Toc68086012"/>
      <w:bookmarkStart w:id="621" w:name="_Toc100774681"/>
      <w:ins w:id="622" w:author="S2-2203516" w:date="2022-04-13T14:47:00Z">
        <w:r w:rsidRPr="00AE3481">
          <w:rPr>
            <w:lang w:eastAsia="zh-CN"/>
          </w:rPr>
          <w:t>6.</w:t>
        </w:r>
      </w:ins>
      <w:ins w:id="623" w:author="S2-2203516" w:date="2022-04-13T14:48:00Z">
        <w:r w:rsidR="008124B9" w:rsidRPr="00AE3481">
          <w:rPr>
            <w:lang w:eastAsia="zh-CN"/>
          </w:rPr>
          <w:t>1</w:t>
        </w:r>
      </w:ins>
      <w:ins w:id="624" w:author="S2-2203516" w:date="2022-04-13T14:47:00Z">
        <w:r w:rsidRPr="00AE3481">
          <w:rPr>
            <w:lang w:eastAsia="zh-CN"/>
          </w:rPr>
          <w:tab/>
          <w:t xml:space="preserve">Solution </w:t>
        </w:r>
      </w:ins>
      <w:ins w:id="625" w:author="S2-2203516" w:date="2022-04-13T16:59:00Z">
        <w:r w:rsidR="00D41745" w:rsidRPr="00AE3481">
          <w:rPr>
            <w:lang w:eastAsia="zh-CN"/>
          </w:rPr>
          <w:t>#</w:t>
        </w:r>
      </w:ins>
      <w:ins w:id="626" w:author="S2-2203516" w:date="2022-04-13T14:48:00Z">
        <w:r w:rsidR="008124B9" w:rsidRPr="00AE3481">
          <w:rPr>
            <w:lang w:eastAsia="zh-CN"/>
          </w:rPr>
          <w:t>1</w:t>
        </w:r>
      </w:ins>
      <w:ins w:id="627" w:author="S2-2203516" w:date="2022-04-13T14:47:00Z">
        <w:r w:rsidRPr="00AE3481">
          <w:rPr>
            <w:lang w:eastAsia="zh-CN"/>
          </w:rPr>
          <w:t xml:space="preserve">: </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r w:rsidRPr="00AE3481">
          <w:rPr>
            <w:lang w:eastAsia="zh-CN"/>
          </w:rPr>
          <w:t>PIN and PIN element discovery and selection</w:t>
        </w:r>
        <w:bookmarkEnd w:id="621"/>
        <w:r w:rsidRPr="00AE3481">
          <w:rPr>
            <w:lang w:eastAsia="zh-CN"/>
          </w:rPr>
          <w:t xml:space="preserve"> </w:t>
        </w:r>
      </w:ins>
    </w:p>
    <w:p w14:paraId="63460FE4" w14:textId="20E7441C" w:rsidR="00852F0E" w:rsidRPr="00AE3481" w:rsidRDefault="00852F0E" w:rsidP="00AE3481">
      <w:pPr>
        <w:pStyle w:val="3"/>
        <w:rPr>
          <w:ins w:id="628" w:author="S2-2203516" w:date="2022-04-13T14:47:00Z"/>
        </w:rPr>
      </w:pPr>
      <w:bookmarkStart w:id="629" w:name="_Toc100774682"/>
      <w:ins w:id="630" w:author="S2-2203516" w:date="2022-04-13T14:47:00Z">
        <w:r w:rsidRPr="00AE3481">
          <w:t>6.</w:t>
        </w:r>
      </w:ins>
      <w:ins w:id="631" w:author="S2-2203516" w:date="2022-04-13T14:48:00Z">
        <w:r w:rsidR="008124B9" w:rsidRPr="00AE3481">
          <w:t>1</w:t>
        </w:r>
      </w:ins>
      <w:ins w:id="632" w:author="S2-2203516" w:date="2022-04-13T14:47:00Z">
        <w:r w:rsidRPr="00AE3481">
          <w:t>.1</w:t>
        </w:r>
      </w:ins>
      <w:ins w:id="633" w:author="S2-2203516" w:date="2022-04-13T20:31:00Z">
        <w:r w:rsidR="00F412C3">
          <w:tab/>
        </w:r>
      </w:ins>
      <w:ins w:id="634" w:author="S2-2203516" w:date="2022-04-13T14:47:00Z">
        <w:r w:rsidRPr="00AE3481">
          <w:t>Description</w:t>
        </w:r>
        <w:bookmarkEnd w:id="629"/>
      </w:ins>
    </w:p>
    <w:p w14:paraId="11DC8DB3" w14:textId="77777777" w:rsidR="00852F0E" w:rsidRPr="00852F0E" w:rsidRDefault="00852F0E" w:rsidP="00852F0E">
      <w:pPr>
        <w:overflowPunct w:val="0"/>
        <w:autoSpaceDE w:val="0"/>
        <w:autoSpaceDN w:val="0"/>
        <w:adjustRightInd w:val="0"/>
        <w:textAlignment w:val="baseline"/>
        <w:rPr>
          <w:ins w:id="635" w:author="S2-2203516" w:date="2022-04-13T14:47:00Z"/>
          <w:rFonts w:eastAsia="等线"/>
          <w:color w:val="000000"/>
          <w:lang w:eastAsia="zh-CN"/>
        </w:rPr>
      </w:pPr>
      <w:ins w:id="636" w:author="S2-2203516" w:date="2022-04-13T14:47:00Z">
        <w:r w:rsidRPr="00852F0E">
          <w:rPr>
            <w:rFonts w:eastAsia="等线"/>
            <w:color w:val="000000"/>
            <w:lang w:eastAsia="zh-CN"/>
          </w:rPr>
          <w:t xml:space="preserve">This solution addresses the Key Issue#2 PIN and PIN element discovery and selection. The solution proposes method for PIN element discovery and PIN selection, PEGC discovery in a PIN, discoverability of PIN elements in a PIN. </w:t>
        </w:r>
      </w:ins>
    </w:p>
    <w:p w14:paraId="5534C6C5" w14:textId="77777777" w:rsidR="00852F0E" w:rsidRPr="00852F0E" w:rsidRDefault="00852F0E" w:rsidP="00852F0E">
      <w:pPr>
        <w:overflowPunct w:val="0"/>
        <w:autoSpaceDE w:val="0"/>
        <w:autoSpaceDN w:val="0"/>
        <w:adjustRightInd w:val="0"/>
        <w:textAlignment w:val="baseline"/>
        <w:rPr>
          <w:ins w:id="637" w:author="S2-2203516" w:date="2022-04-13T14:47:00Z"/>
          <w:rFonts w:eastAsia="等线"/>
          <w:color w:val="000000"/>
          <w:lang w:eastAsia="zh-CN"/>
        </w:rPr>
      </w:pPr>
      <w:ins w:id="638" w:author="S2-2203516" w:date="2022-04-13T14:47:00Z">
        <w:r w:rsidRPr="00852F0E">
          <w:rPr>
            <w:rFonts w:eastAsia="等线"/>
            <w:color w:val="000000"/>
            <w:lang w:eastAsia="zh-CN"/>
          </w:rPr>
          <w:t>The following are the key aspects of the solution</w:t>
        </w:r>
      </w:ins>
    </w:p>
    <w:p w14:paraId="64BA5CFD" w14:textId="292B8011" w:rsidR="00852F0E" w:rsidRPr="00552D1A" w:rsidRDefault="00852F0E" w:rsidP="00552D1A">
      <w:pPr>
        <w:pStyle w:val="B1"/>
        <w:rPr>
          <w:ins w:id="639" w:author="S2-2203516" w:date="2022-04-13T14:47:00Z"/>
          <w:lang w:eastAsia="ko-KR"/>
        </w:rPr>
      </w:pPr>
      <w:ins w:id="640" w:author="S2-2203516" w:date="2022-04-13T14:47:00Z">
        <w:r w:rsidRPr="00552D1A">
          <w:rPr>
            <w:lang w:eastAsia="ko-KR"/>
          </w:rPr>
          <w:t>-</w:t>
        </w:r>
      </w:ins>
      <w:ins w:id="641" w:author="S2-2203516" w:date="2022-04-13T14:50:00Z">
        <w:r w:rsidR="00552D1A">
          <w:rPr>
            <w:lang w:eastAsia="ko-KR"/>
          </w:rPr>
          <w:tab/>
        </w:r>
      </w:ins>
      <w:ins w:id="642" w:author="S2-2203516" w:date="2022-04-13T14:47:00Z">
        <w:r w:rsidRPr="00552D1A">
          <w:rPr>
            <w:lang w:eastAsia="ko-KR"/>
          </w:rPr>
          <w:t xml:space="preserve">PIN elements discover a Personal IoT Network either by listening to announcements from a PEMC or by querying for a PIN by its services. </w:t>
        </w:r>
      </w:ins>
    </w:p>
    <w:p w14:paraId="5C8E458D" w14:textId="05D2408B" w:rsidR="00852F0E" w:rsidRPr="00552D1A" w:rsidRDefault="00852F0E" w:rsidP="00552D1A">
      <w:pPr>
        <w:pStyle w:val="B1"/>
        <w:rPr>
          <w:ins w:id="643" w:author="S2-2203516" w:date="2022-04-13T14:47:00Z"/>
          <w:lang w:eastAsia="ko-KR"/>
        </w:rPr>
      </w:pPr>
      <w:ins w:id="644" w:author="S2-2203516" w:date="2022-04-13T14:47:00Z">
        <w:r w:rsidRPr="00552D1A">
          <w:rPr>
            <w:lang w:eastAsia="ko-KR"/>
          </w:rPr>
          <w:t>-</w:t>
        </w:r>
      </w:ins>
      <w:ins w:id="645" w:author="S2-2203516" w:date="2022-04-13T14:50:00Z">
        <w:r w:rsidR="00552D1A">
          <w:rPr>
            <w:lang w:eastAsia="ko-KR"/>
          </w:rPr>
          <w:tab/>
        </w:r>
      </w:ins>
      <w:ins w:id="646" w:author="S2-2203516" w:date="2022-04-13T14:47:00Z">
        <w:r w:rsidRPr="00552D1A">
          <w:rPr>
            <w:lang w:eastAsia="ko-KR"/>
          </w:rPr>
          <w:t xml:space="preserve">A PIN could be configured to support either an open or a restricted discovery. </w:t>
        </w:r>
      </w:ins>
    </w:p>
    <w:p w14:paraId="590F24C9" w14:textId="38800A39" w:rsidR="00852F0E" w:rsidRPr="00552D1A" w:rsidRDefault="00852F0E" w:rsidP="00552D1A">
      <w:pPr>
        <w:pStyle w:val="B1"/>
        <w:rPr>
          <w:ins w:id="647" w:author="S2-2203516" w:date="2022-04-13T14:47:00Z"/>
          <w:lang w:eastAsia="ko-KR"/>
        </w:rPr>
      </w:pPr>
      <w:ins w:id="648" w:author="S2-2203516" w:date="2022-04-13T14:47:00Z">
        <w:r w:rsidRPr="00552D1A">
          <w:rPr>
            <w:lang w:eastAsia="ko-KR"/>
          </w:rPr>
          <w:t>-</w:t>
        </w:r>
      </w:ins>
      <w:ins w:id="649" w:author="S2-2203516" w:date="2022-04-13T14:50:00Z">
        <w:r w:rsidR="00552D1A">
          <w:rPr>
            <w:lang w:eastAsia="ko-KR"/>
          </w:rPr>
          <w:tab/>
        </w:r>
      </w:ins>
      <w:ins w:id="650" w:author="S2-2203516" w:date="2022-04-13T14:47:00Z">
        <w:r w:rsidRPr="00552D1A">
          <w:rPr>
            <w:lang w:eastAsia="ko-KR"/>
          </w:rPr>
          <w:t xml:space="preserve">A PIN element could set its discoverability level within a PIN. </w:t>
        </w:r>
      </w:ins>
    </w:p>
    <w:p w14:paraId="350328CF" w14:textId="3AE76BD1" w:rsidR="00852F0E" w:rsidRPr="00552D1A" w:rsidRDefault="00852F0E" w:rsidP="00552D1A">
      <w:pPr>
        <w:pStyle w:val="B1"/>
        <w:rPr>
          <w:ins w:id="651" w:author="S2-2203516" w:date="2022-04-13T14:47:00Z"/>
          <w:lang w:eastAsia="ko-KR"/>
        </w:rPr>
      </w:pPr>
      <w:ins w:id="652" w:author="S2-2203516" w:date="2022-04-13T14:47:00Z">
        <w:r w:rsidRPr="00552D1A">
          <w:rPr>
            <w:lang w:eastAsia="ko-KR"/>
          </w:rPr>
          <w:t>-</w:t>
        </w:r>
      </w:ins>
      <w:ins w:id="653" w:author="S2-2203516" w:date="2022-04-13T14:50:00Z">
        <w:r w:rsidR="00552D1A">
          <w:rPr>
            <w:lang w:eastAsia="ko-KR"/>
          </w:rPr>
          <w:tab/>
        </w:r>
      </w:ins>
      <w:ins w:id="654" w:author="S2-2203516" w:date="2022-04-13T14:47:00Z">
        <w:r w:rsidRPr="00552D1A">
          <w:rPr>
            <w:lang w:eastAsia="ko-KR"/>
          </w:rPr>
          <w:t xml:space="preserve">A PEGC assignment is performed by PEMC. </w:t>
        </w:r>
      </w:ins>
    </w:p>
    <w:p w14:paraId="5541555B" w14:textId="2BD4E96B" w:rsidR="00852F0E" w:rsidRPr="00AE3481" w:rsidRDefault="00852F0E" w:rsidP="00AE3481">
      <w:pPr>
        <w:pStyle w:val="3"/>
        <w:rPr>
          <w:ins w:id="655" w:author="S2-2203516" w:date="2022-04-13T14:47:00Z"/>
        </w:rPr>
      </w:pPr>
      <w:bookmarkStart w:id="656" w:name="_Toc100774683"/>
      <w:ins w:id="657" w:author="S2-2203516" w:date="2022-04-13T14:47:00Z">
        <w:r w:rsidRPr="00AE3481">
          <w:t>6.</w:t>
        </w:r>
      </w:ins>
      <w:ins w:id="658" w:author="S2-2203516" w:date="2022-04-13T14:52:00Z">
        <w:r w:rsidR="00150347" w:rsidRPr="00AE3481">
          <w:t>1</w:t>
        </w:r>
      </w:ins>
      <w:ins w:id="659" w:author="S2-2203516" w:date="2022-04-13T14:47:00Z">
        <w:r w:rsidRPr="00AE3481">
          <w:t>.2</w:t>
        </w:r>
        <w:r w:rsidRPr="00AE3481">
          <w:tab/>
          <w:t>Procedures</w:t>
        </w:r>
        <w:bookmarkEnd w:id="656"/>
      </w:ins>
    </w:p>
    <w:p w14:paraId="46745AD3" w14:textId="342CDDE7" w:rsidR="00852F0E" w:rsidRPr="00852F0E" w:rsidRDefault="00852F0E" w:rsidP="0073633D">
      <w:pPr>
        <w:pStyle w:val="4"/>
        <w:rPr>
          <w:ins w:id="660" w:author="S2-2203516" w:date="2022-04-13T14:47:00Z"/>
          <w:lang w:eastAsia="ja-JP"/>
        </w:rPr>
      </w:pPr>
      <w:bookmarkStart w:id="661" w:name="_Toc100774684"/>
      <w:ins w:id="662" w:author="S2-2203516" w:date="2022-04-13T14:47:00Z">
        <w:r w:rsidRPr="00852F0E">
          <w:rPr>
            <w:lang w:eastAsia="ja-JP"/>
          </w:rPr>
          <w:t>6.</w:t>
        </w:r>
      </w:ins>
      <w:ins w:id="663" w:author="S2-2203516" w:date="2022-04-13T14:52:00Z">
        <w:r w:rsidR="00357573">
          <w:rPr>
            <w:lang w:eastAsia="ja-JP"/>
          </w:rPr>
          <w:t>1</w:t>
        </w:r>
      </w:ins>
      <w:ins w:id="664" w:author="S2-2203516" w:date="2022-04-13T14:47:00Z">
        <w:r w:rsidRPr="00852F0E">
          <w:rPr>
            <w:lang w:eastAsia="ja-JP"/>
          </w:rPr>
          <w:t>.2.1</w:t>
        </w:r>
        <w:r w:rsidRPr="00852F0E">
          <w:rPr>
            <w:lang w:eastAsia="ja-JP"/>
          </w:rPr>
          <w:tab/>
          <w:t>PIN Discovery and Selection</w:t>
        </w:r>
        <w:bookmarkEnd w:id="661"/>
      </w:ins>
    </w:p>
    <w:p w14:paraId="73D81EF1" w14:textId="77777777" w:rsidR="00852F0E" w:rsidRPr="00852F0E" w:rsidRDefault="00852F0E" w:rsidP="00852F0E">
      <w:pPr>
        <w:overflowPunct w:val="0"/>
        <w:autoSpaceDE w:val="0"/>
        <w:autoSpaceDN w:val="0"/>
        <w:adjustRightInd w:val="0"/>
        <w:textAlignment w:val="baseline"/>
        <w:rPr>
          <w:ins w:id="665" w:author="S2-2203516" w:date="2022-04-13T14:47:00Z"/>
          <w:rFonts w:eastAsia="等线"/>
          <w:color w:val="000000"/>
          <w:lang w:eastAsia="zh-CN"/>
        </w:rPr>
      </w:pPr>
      <w:ins w:id="666" w:author="S2-2203516" w:date="2022-04-13T14:47:00Z">
        <w:r w:rsidRPr="00852F0E">
          <w:rPr>
            <w:rFonts w:eastAsia="等线"/>
            <w:b/>
            <w:bCs/>
            <w:color w:val="000000"/>
            <w:lang w:eastAsia="zh-CN"/>
          </w:rPr>
          <w:t>PIN Setup with PIN elements</w:t>
        </w:r>
        <w:r w:rsidRPr="00852F0E">
          <w:rPr>
            <w:rFonts w:eastAsia="等线"/>
            <w:color w:val="000000"/>
            <w:lang w:eastAsia="zh-CN"/>
          </w:rPr>
          <w:t xml:space="preserve">  </w:t>
        </w:r>
      </w:ins>
    </w:p>
    <w:p w14:paraId="4527E8C7" w14:textId="77777777" w:rsidR="00852F0E" w:rsidRPr="00852F0E" w:rsidRDefault="00852F0E" w:rsidP="00852F0E">
      <w:pPr>
        <w:overflowPunct w:val="0"/>
        <w:autoSpaceDE w:val="0"/>
        <w:autoSpaceDN w:val="0"/>
        <w:adjustRightInd w:val="0"/>
        <w:textAlignment w:val="baseline"/>
        <w:rPr>
          <w:ins w:id="667" w:author="S2-2203516" w:date="2022-04-13T14:47:00Z"/>
          <w:rFonts w:eastAsia="等线"/>
          <w:color w:val="000000"/>
          <w:lang w:eastAsia="zh-CN"/>
        </w:rPr>
      </w:pPr>
      <w:ins w:id="668" w:author="S2-2203516" w:date="2022-04-13T14:47:00Z">
        <w:r w:rsidRPr="00852F0E">
          <w:rPr>
            <w:rFonts w:eastAsia="等线"/>
            <w:color w:val="000000"/>
            <w:lang w:eastAsia="zh-CN"/>
          </w:rPr>
          <w:t xml:space="preserve">A PIN element offers one or more of PIN Services (these are corresponding to the functionality offered by the PIN element, some examples are audio output device, printer device, display device etc). A PIN might be configured to support only specific services. </w:t>
        </w:r>
      </w:ins>
    </w:p>
    <w:p w14:paraId="271A036B" w14:textId="77777777" w:rsidR="00852F0E" w:rsidRPr="00852F0E" w:rsidRDefault="00852F0E" w:rsidP="00852F0E">
      <w:pPr>
        <w:overflowPunct w:val="0"/>
        <w:autoSpaceDE w:val="0"/>
        <w:autoSpaceDN w:val="0"/>
        <w:adjustRightInd w:val="0"/>
        <w:textAlignment w:val="baseline"/>
        <w:rPr>
          <w:ins w:id="669" w:author="S2-2203516" w:date="2022-04-13T14:47:00Z"/>
          <w:rFonts w:eastAsia="等线"/>
          <w:color w:val="000000"/>
          <w:lang w:eastAsia="zh-CN"/>
        </w:rPr>
      </w:pPr>
      <w:ins w:id="670" w:author="S2-2203516" w:date="2022-04-13T14:47:00Z">
        <w:r w:rsidRPr="00852F0E">
          <w:rPr>
            <w:rFonts w:eastAsia="等线"/>
            <w:color w:val="000000"/>
            <w:lang w:eastAsia="zh-CN"/>
          </w:rPr>
          <w:t xml:space="preserve">There are two methods by which PIN elements discover and join a PIN. </w:t>
        </w:r>
      </w:ins>
    </w:p>
    <w:p w14:paraId="2C01F3A4" w14:textId="77777777" w:rsidR="00852F0E" w:rsidRPr="00852F0E" w:rsidRDefault="00852F0E" w:rsidP="00852F0E">
      <w:pPr>
        <w:overflowPunct w:val="0"/>
        <w:autoSpaceDE w:val="0"/>
        <w:autoSpaceDN w:val="0"/>
        <w:adjustRightInd w:val="0"/>
        <w:textAlignment w:val="baseline"/>
        <w:rPr>
          <w:ins w:id="671" w:author="S2-2203516" w:date="2022-04-13T14:47:00Z"/>
          <w:rFonts w:eastAsia="等线"/>
          <w:color w:val="000000"/>
          <w:lang w:eastAsia="zh-CN"/>
        </w:rPr>
      </w:pPr>
      <w:ins w:id="672" w:author="S2-2203516" w:date="2022-04-13T14:47:00Z">
        <w:r w:rsidRPr="00852F0E">
          <w:rPr>
            <w:rFonts w:eastAsia="等线"/>
            <w:color w:val="000000"/>
            <w:lang w:eastAsia="zh-CN"/>
          </w:rPr>
          <w:lastRenderedPageBreak/>
          <w:t xml:space="preserve">Both methods are running on top of Non-3GPP (Bluetooth or </w:t>
        </w:r>
        <w:proofErr w:type="spellStart"/>
        <w:r w:rsidRPr="00852F0E">
          <w:rPr>
            <w:rFonts w:eastAsia="等线"/>
            <w:color w:val="000000"/>
            <w:lang w:eastAsia="zh-CN"/>
          </w:rPr>
          <w:t>WiFi</w:t>
        </w:r>
        <w:proofErr w:type="spellEnd"/>
        <w:r w:rsidRPr="00852F0E">
          <w:rPr>
            <w:rFonts w:eastAsia="等线"/>
            <w:color w:val="000000"/>
            <w:lang w:eastAsia="zh-CN"/>
          </w:rPr>
          <w:t xml:space="preserve">) connections or on top of NR PC5 Direct Communication: </w:t>
        </w:r>
      </w:ins>
    </w:p>
    <w:p w14:paraId="61ECB743" w14:textId="10C5FB68" w:rsidR="00852F0E" w:rsidRPr="002A4753" w:rsidRDefault="00852F0E" w:rsidP="002A4753">
      <w:pPr>
        <w:pStyle w:val="NO"/>
        <w:rPr>
          <w:ins w:id="673" w:author="S2-2203516" w:date="2022-04-13T14:47:00Z"/>
        </w:rPr>
      </w:pPr>
      <w:ins w:id="674" w:author="S2-2203516" w:date="2022-04-13T14:47:00Z">
        <w:r w:rsidRPr="002A4753">
          <w:t>NOTE:</w:t>
        </w:r>
      </w:ins>
      <w:ins w:id="675" w:author="S2-2203516" w:date="2022-04-13T17:12:00Z">
        <w:r w:rsidR="002A4753">
          <w:tab/>
        </w:r>
      </w:ins>
      <w:ins w:id="676" w:author="S2-2203516" w:date="2022-04-13T14:47:00Z">
        <w:r w:rsidRPr="002A4753">
          <w:t>NR PC5 applies only for PIN elements with Gateway Capability and PIN elements with Management Capability.</w:t>
        </w:r>
      </w:ins>
    </w:p>
    <w:p w14:paraId="513F79A1" w14:textId="2627B457" w:rsidR="00852F0E" w:rsidRPr="00852F0E" w:rsidRDefault="00852F0E" w:rsidP="00852F0E">
      <w:pPr>
        <w:keepNext/>
        <w:overflowPunct w:val="0"/>
        <w:autoSpaceDE w:val="0"/>
        <w:autoSpaceDN w:val="0"/>
        <w:adjustRightInd w:val="0"/>
        <w:jc w:val="center"/>
        <w:textAlignment w:val="baseline"/>
        <w:rPr>
          <w:ins w:id="677" w:author="S2-2203516" w:date="2022-04-13T14:47:00Z"/>
          <w:rFonts w:eastAsia="MS Mincho"/>
          <w:color w:val="000000"/>
          <w:lang w:eastAsia="ja-JP"/>
        </w:rPr>
      </w:pPr>
      <w:ins w:id="678" w:author="S2-2203516" w:date="2022-04-13T14:47:00Z">
        <w:r w:rsidRPr="00852F0E">
          <w:rPr>
            <w:rFonts w:eastAsia="MS Mincho"/>
            <w:noProof/>
            <w:color w:val="000000"/>
            <w:lang w:eastAsia="ja-JP"/>
          </w:rPr>
          <w:drawing>
            <wp:inline distT="0" distB="0" distL="0" distR="0" wp14:anchorId="1FBA4169" wp14:editId="20563478">
              <wp:extent cx="3580765" cy="1510665"/>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80765" cy="1510665"/>
                      </a:xfrm>
                      <a:prstGeom prst="rect">
                        <a:avLst/>
                      </a:prstGeom>
                      <a:noFill/>
                      <a:ln>
                        <a:noFill/>
                      </a:ln>
                    </pic:spPr>
                  </pic:pic>
                </a:graphicData>
              </a:graphic>
            </wp:inline>
          </w:drawing>
        </w:r>
      </w:ins>
    </w:p>
    <w:p w14:paraId="0B29EBBC" w14:textId="552BF9E5" w:rsidR="00852F0E" w:rsidRPr="00240469" w:rsidRDefault="00852F0E" w:rsidP="00240469">
      <w:pPr>
        <w:keepLines/>
        <w:spacing w:after="240"/>
        <w:jc w:val="center"/>
        <w:rPr>
          <w:ins w:id="679" w:author="S2-2203516" w:date="2022-04-13T14:47:00Z"/>
          <w:rFonts w:ascii="Arial" w:eastAsia="等线" w:hAnsi="Arial"/>
          <w:b/>
        </w:rPr>
      </w:pPr>
      <w:ins w:id="680" w:author="S2-2203516" w:date="2022-04-13T14:47:00Z">
        <w:r w:rsidRPr="00240469">
          <w:rPr>
            <w:rFonts w:ascii="Arial" w:eastAsia="等线" w:hAnsi="Arial"/>
            <w:b/>
          </w:rPr>
          <w:t>Figure 6.</w:t>
        </w:r>
      </w:ins>
      <w:ins w:id="681" w:author="S2-2203516" w:date="2022-04-13T14:49:00Z">
        <w:r w:rsidR="00240469">
          <w:rPr>
            <w:rFonts w:ascii="Arial" w:eastAsia="等线" w:hAnsi="Arial"/>
            <w:b/>
          </w:rPr>
          <w:t>1</w:t>
        </w:r>
      </w:ins>
      <w:ins w:id="682" w:author="S2-2203516" w:date="2022-04-13T14:47:00Z">
        <w:r w:rsidRPr="00240469">
          <w:rPr>
            <w:rFonts w:ascii="Arial" w:eastAsia="等线" w:hAnsi="Arial"/>
            <w:b/>
          </w:rPr>
          <w:t>.2.1</w:t>
        </w:r>
        <w:r w:rsidRPr="00240469">
          <w:rPr>
            <w:rFonts w:ascii="Arial" w:eastAsia="等线" w:hAnsi="Arial"/>
            <w:b/>
          </w:rPr>
          <w:noBreakHyphen/>
        </w:r>
        <w:r w:rsidRPr="00240469">
          <w:rPr>
            <w:rFonts w:ascii="Arial" w:eastAsia="等线" w:hAnsi="Arial"/>
            <w:b/>
          </w:rPr>
          <w:fldChar w:fldCharType="begin"/>
        </w:r>
        <w:r w:rsidRPr="00240469">
          <w:rPr>
            <w:rFonts w:ascii="Arial" w:eastAsia="等线" w:hAnsi="Arial"/>
            <w:b/>
          </w:rPr>
          <w:instrText xml:space="preserve"> SEQ Figure \* ARABIC \s 3 </w:instrText>
        </w:r>
        <w:r w:rsidRPr="00240469">
          <w:rPr>
            <w:rFonts w:ascii="Arial" w:eastAsia="等线" w:hAnsi="Arial"/>
            <w:b/>
          </w:rPr>
          <w:fldChar w:fldCharType="separate"/>
        </w:r>
        <w:r w:rsidRPr="00240469">
          <w:rPr>
            <w:rFonts w:ascii="Arial" w:eastAsia="等线" w:hAnsi="Arial"/>
            <w:b/>
          </w:rPr>
          <w:t>1</w:t>
        </w:r>
        <w:r w:rsidRPr="00240469">
          <w:rPr>
            <w:rFonts w:ascii="Arial" w:eastAsia="等线" w:hAnsi="Arial"/>
            <w:b/>
          </w:rPr>
          <w:fldChar w:fldCharType="end"/>
        </w:r>
        <w:r w:rsidRPr="00240469">
          <w:rPr>
            <w:rFonts w:ascii="Arial" w:eastAsia="等线" w:hAnsi="Arial"/>
            <w:b/>
          </w:rPr>
          <w:t xml:space="preserve"> PIN Element function</w:t>
        </w:r>
      </w:ins>
    </w:p>
    <w:p w14:paraId="62454165" w14:textId="77777777" w:rsidR="00852F0E" w:rsidRPr="00852F0E" w:rsidRDefault="00852F0E" w:rsidP="00852F0E">
      <w:pPr>
        <w:overflowPunct w:val="0"/>
        <w:autoSpaceDE w:val="0"/>
        <w:autoSpaceDN w:val="0"/>
        <w:adjustRightInd w:val="0"/>
        <w:textAlignment w:val="baseline"/>
        <w:rPr>
          <w:ins w:id="683" w:author="S2-2203516" w:date="2022-04-13T14:47:00Z"/>
          <w:rFonts w:eastAsia="等线"/>
          <w:color w:val="000000"/>
          <w:lang w:eastAsia="zh-CN"/>
        </w:rPr>
      </w:pPr>
      <w:ins w:id="684" w:author="S2-2203516" w:date="2022-04-13T14:47:00Z">
        <w:r w:rsidRPr="00852F0E">
          <w:rPr>
            <w:rFonts w:eastAsia="等线"/>
            <w:color w:val="000000"/>
            <w:lang w:eastAsia="zh-CN"/>
          </w:rPr>
          <w:t xml:space="preserve">The first step is to discover PIN element functions on devices that are connected using any of these methods.  The following call flow explains the two methods of PIN element (PIN E) discovery. </w:t>
        </w:r>
      </w:ins>
    </w:p>
    <w:p w14:paraId="15EA9F14" w14:textId="77777777" w:rsidR="00852F0E" w:rsidRPr="00852F0E" w:rsidRDefault="00852F0E" w:rsidP="00852F0E">
      <w:pPr>
        <w:overflowPunct w:val="0"/>
        <w:autoSpaceDE w:val="0"/>
        <w:autoSpaceDN w:val="0"/>
        <w:adjustRightInd w:val="0"/>
        <w:textAlignment w:val="baseline"/>
        <w:rPr>
          <w:ins w:id="685" w:author="S2-2203516" w:date="2022-04-13T14:47:00Z"/>
          <w:rFonts w:eastAsia="等线"/>
          <w:color w:val="000000"/>
          <w:lang w:eastAsia="zh-CN"/>
        </w:rPr>
      </w:pPr>
    </w:p>
    <w:p w14:paraId="64E57E82" w14:textId="67E352CE" w:rsidR="00852F0E" w:rsidRPr="00852F0E" w:rsidRDefault="00941BEF" w:rsidP="002B26BF">
      <w:pPr>
        <w:overflowPunct w:val="0"/>
        <w:autoSpaceDE w:val="0"/>
        <w:autoSpaceDN w:val="0"/>
        <w:adjustRightInd w:val="0"/>
        <w:jc w:val="center"/>
        <w:textAlignment w:val="baseline"/>
        <w:rPr>
          <w:ins w:id="686" w:author="S2-2203516" w:date="2022-04-13T14:47:00Z"/>
          <w:rFonts w:eastAsia="等线"/>
          <w:color w:val="000000"/>
          <w:lang w:eastAsia="zh-CN"/>
        </w:rPr>
      </w:pPr>
      <w:ins w:id="687" w:author="S2-2203516" w:date="2022-04-13T14:55:00Z">
        <w:r>
          <w:rPr>
            <w:rFonts w:eastAsia="等线"/>
            <w:noProof/>
            <w:color w:val="000000"/>
            <w:lang w:eastAsia="zh-CN"/>
          </w:rPr>
          <mc:AlternateContent>
            <mc:Choice Requires="wpc">
              <w:drawing>
                <wp:inline distT="0" distB="0" distL="0" distR="0" wp14:anchorId="53128B2E" wp14:editId="0336E446">
                  <wp:extent cx="5685183" cy="4059555"/>
                  <wp:effectExtent l="0" t="0" r="0" b="0"/>
                  <wp:docPr id="82" name="画布 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Freeform 5"/>
                          <wps:cNvSpPr>
                            <a:spLocks/>
                          </wps:cNvSpPr>
                          <wps:spPr bwMode="auto">
                            <a:xfrm>
                              <a:off x="92075" y="2172666"/>
                              <a:ext cx="5207788" cy="1620265"/>
                            </a:xfrm>
                            <a:custGeom>
                              <a:avLst/>
                              <a:gdLst>
                                <a:gd name="T0" fmla="*/ 0 w 8682"/>
                                <a:gd name="T1" fmla="*/ 0 h 4174"/>
                                <a:gd name="T2" fmla="*/ 0 w 8682"/>
                                <a:gd name="T3" fmla="*/ 0 h 4174"/>
                                <a:gd name="T4" fmla="*/ 8682 w 8682"/>
                                <a:gd name="T5" fmla="*/ 0 h 4174"/>
                                <a:gd name="T6" fmla="*/ 8682 w 8682"/>
                                <a:gd name="T7" fmla="*/ 4174 h 4174"/>
                                <a:gd name="T8" fmla="*/ 0 w 8682"/>
                                <a:gd name="T9" fmla="*/ 4174 h 4174"/>
                                <a:gd name="T10" fmla="*/ 0 w 8682"/>
                                <a:gd name="T11" fmla="*/ 0 h 4174"/>
                              </a:gdLst>
                              <a:ahLst/>
                              <a:cxnLst>
                                <a:cxn ang="0">
                                  <a:pos x="T0" y="T1"/>
                                </a:cxn>
                                <a:cxn ang="0">
                                  <a:pos x="T2" y="T3"/>
                                </a:cxn>
                                <a:cxn ang="0">
                                  <a:pos x="T4" y="T5"/>
                                </a:cxn>
                                <a:cxn ang="0">
                                  <a:pos x="T6" y="T7"/>
                                </a:cxn>
                                <a:cxn ang="0">
                                  <a:pos x="T8" y="T9"/>
                                </a:cxn>
                                <a:cxn ang="0">
                                  <a:pos x="T10" y="T11"/>
                                </a:cxn>
                              </a:cxnLst>
                              <a:rect l="0" t="0" r="r" b="b"/>
                              <a:pathLst>
                                <a:path w="8682" h="4174">
                                  <a:moveTo>
                                    <a:pt x="0" y="0"/>
                                  </a:moveTo>
                                  <a:lnTo>
                                    <a:pt x="0" y="0"/>
                                  </a:lnTo>
                                  <a:lnTo>
                                    <a:pt x="8682" y="0"/>
                                  </a:lnTo>
                                  <a:lnTo>
                                    <a:pt x="8682" y="4174"/>
                                  </a:lnTo>
                                  <a:lnTo>
                                    <a:pt x="0" y="4174"/>
                                  </a:lnTo>
                                  <a:lnTo>
                                    <a:pt x="0" y="0"/>
                                  </a:lnTo>
                                  <a:close/>
                                </a:path>
                              </a:pathLst>
                            </a:custGeom>
                            <a:noFill/>
                            <a:ln w="7620"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6"/>
                          <wps:cNvSpPr>
                            <a:spLocks noChangeArrowheads="1"/>
                          </wps:cNvSpPr>
                          <wps:spPr bwMode="auto">
                            <a:xfrm>
                              <a:off x="129540" y="2215211"/>
                              <a:ext cx="145097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BDC1E" w14:textId="4889154B" w:rsidR="009A1EBF" w:rsidRPr="00C514D1" w:rsidRDefault="009A1EBF">
                                <w:pPr>
                                  <w:rPr>
                                    <w:sz w:val="21"/>
                                  </w:rPr>
                                </w:pPr>
                                <w:ins w:id="688" w:author="S2-2203516" w:date="2022-04-13T14:55:00Z">
                                  <w:r w:rsidRPr="00C514D1">
                                    <w:rPr>
                                      <w:rFonts w:ascii="Helvetica Neue" w:hAnsi="Helvetica Neue" w:cs="Helvetica Neue"/>
                                      <w:color w:val="000000"/>
                                      <w:sz w:val="15"/>
                                      <w:szCs w:val="14"/>
                                    </w:rPr>
                                    <w:t>Alt 2 - PIN Element queries PEMC</w:t>
                                  </w:r>
                                </w:ins>
                              </w:p>
                            </w:txbxContent>
                          </wps:txbx>
                          <wps:bodyPr rot="0" vert="horz" wrap="none" lIns="0" tIns="0" rIns="0" bIns="0" anchor="t" anchorCtr="0">
                            <a:spAutoFit/>
                          </wps:bodyPr>
                        </wps:wsp>
                        <wps:wsp>
                          <wps:cNvPr id="9" name="Freeform 7"/>
                          <wps:cNvSpPr>
                            <a:spLocks/>
                          </wps:cNvSpPr>
                          <wps:spPr bwMode="auto">
                            <a:xfrm>
                              <a:off x="92075" y="900938"/>
                              <a:ext cx="4785360" cy="1136345"/>
                            </a:xfrm>
                            <a:custGeom>
                              <a:avLst/>
                              <a:gdLst>
                                <a:gd name="T0" fmla="*/ 0 w 8463"/>
                                <a:gd name="T1" fmla="*/ 0 h 3226"/>
                                <a:gd name="T2" fmla="*/ 0 w 8463"/>
                                <a:gd name="T3" fmla="*/ 0 h 3226"/>
                                <a:gd name="T4" fmla="*/ 8463 w 8463"/>
                                <a:gd name="T5" fmla="*/ 0 h 3226"/>
                                <a:gd name="T6" fmla="*/ 8463 w 8463"/>
                                <a:gd name="T7" fmla="*/ 3226 h 3226"/>
                                <a:gd name="T8" fmla="*/ 0 w 8463"/>
                                <a:gd name="T9" fmla="*/ 3226 h 3226"/>
                                <a:gd name="T10" fmla="*/ 0 w 8463"/>
                                <a:gd name="T11" fmla="*/ 0 h 3226"/>
                              </a:gdLst>
                              <a:ahLst/>
                              <a:cxnLst>
                                <a:cxn ang="0">
                                  <a:pos x="T0" y="T1"/>
                                </a:cxn>
                                <a:cxn ang="0">
                                  <a:pos x="T2" y="T3"/>
                                </a:cxn>
                                <a:cxn ang="0">
                                  <a:pos x="T4" y="T5"/>
                                </a:cxn>
                                <a:cxn ang="0">
                                  <a:pos x="T6" y="T7"/>
                                </a:cxn>
                                <a:cxn ang="0">
                                  <a:pos x="T8" y="T9"/>
                                </a:cxn>
                                <a:cxn ang="0">
                                  <a:pos x="T10" y="T11"/>
                                </a:cxn>
                              </a:cxnLst>
                              <a:rect l="0" t="0" r="r" b="b"/>
                              <a:pathLst>
                                <a:path w="8463" h="3226">
                                  <a:moveTo>
                                    <a:pt x="0" y="0"/>
                                  </a:moveTo>
                                  <a:lnTo>
                                    <a:pt x="0" y="0"/>
                                  </a:lnTo>
                                  <a:lnTo>
                                    <a:pt x="8463" y="0"/>
                                  </a:lnTo>
                                  <a:lnTo>
                                    <a:pt x="8463" y="3226"/>
                                  </a:lnTo>
                                  <a:lnTo>
                                    <a:pt x="0" y="3226"/>
                                  </a:lnTo>
                                  <a:lnTo>
                                    <a:pt x="0" y="0"/>
                                  </a:lnTo>
                                  <a:close/>
                                </a:path>
                              </a:pathLst>
                            </a:custGeom>
                            <a:noFill/>
                            <a:ln w="7620"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Rectangle 8"/>
                          <wps:cNvSpPr>
                            <a:spLocks noChangeArrowheads="1"/>
                          </wps:cNvSpPr>
                          <wps:spPr bwMode="auto">
                            <a:xfrm>
                              <a:off x="130175" y="943483"/>
                              <a:ext cx="104391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81136" w14:textId="778DAE02" w:rsidR="009A1EBF" w:rsidRPr="00C514D1" w:rsidRDefault="009A1EBF">
                                <w:pPr>
                                  <w:rPr>
                                    <w:sz w:val="21"/>
                                  </w:rPr>
                                </w:pPr>
                                <w:ins w:id="689" w:author="S2-2203516" w:date="2022-04-13T14:55:00Z">
                                  <w:r w:rsidRPr="00C514D1">
                                    <w:rPr>
                                      <w:rFonts w:ascii="Helvetica Neue" w:hAnsi="Helvetica Neue" w:cs="Helvetica Neue"/>
                                      <w:color w:val="000000"/>
                                      <w:sz w:val="15"/>
                                      <w:szCs w:val="14"/>
                                    </w:rPr>
                                    <w:t>Alt 1 - PEMC Announce</w:t>
                                  </w:r>
                                </w:ins>
                              </w:p>
                            </w:txbxContent>
                          </wps:txbx>
                          <wps:bodyPr rot="0" vert="horz" wrap="square" lIns="0" tIns="0" rIns="0" bIns="0" anchor="t" anchorCtr="0">
                            <a:spAutoFit/>
                          </wps:bodyPr>
                        </wps:wsp>
                        <wps:wsp>
                          <wps:cNvPr id="11" name="Freeform 9"/>
                          <wps:cNvSpPr>
                            <a:spLocks/>
                          </wps:cNvSpPr>
                          <wps:spPr bwMode="auto">
                            <a:xfrm>
                              <a:off x="4063365" y="10795"/>
                              <a:ext cx="814070" cy="318135"/>
                            </a:xfrm>
                            <a:custGeom>
                              <a:avLst/>
                              <a:gdLst>
                                <a:gd name="T0" fmla="*/ 0 w 1440"/>
                                <a:gd name="T1" fmla="*/ 563 h 563"/>
                                <a:gd name="T2" fmla="*/ 0 w 1440"/>
                                <a:gd name="T3" fmla="*/ 563 h 563"/>
                                <a:gd name="T4" fmla="*/ 1440 w 1440"/>
                                <a:gd name="T5" fmla="*/ 563 h 563"/>
                                <a:gd name="T6" fmla="*/ 1440 w 1440"/>
                                <a:gd name="T7" fmla="*/ 0 h 563"/>
                                <a:gd name="T8" fmla="*/ 0 w 1440"/>
                                <a:gd name="T9" fmla="*/ 0 h 563"/>
                                <a:gd name="T10" fmla="*/ 0 w 1440"/>
                                <a:gd name="T11" fmla="*/ 563 h 563"/>
                              </a:gdLst>
                              <a:ahLst/>
                              <a:cxnLst>
                                <a:cxn ang="0">
                                  <a:pos x="T0" y="T1"/>
                                </a:cxn>
                                <a:cxn ang="0">
                                  <a:pos x="T2" y="T3"/>
                                </a:cxn>
                                <a:cxn ang="0">
                                  <a:pos x="T4" y="T5"/>
                                </a:cxn>
                                <a:cxn ang="0">
                                  <a:pos x="T6" y="T7"/>
                                </a:cxn>
                                <a:cxn ang="0">
                                  <a:pos x="T8" y="T9"/>
                                </a:cxn>
                                <a:cxn ang="0">
                                  <a:pos x="T10" y="T11"/>
                                </a:cxn>
                              </a:cxnLst>
                              <a:rect l="0" t="0" r="r" b="b"/>
                              <a:pathLst>
                                <a:path w="1440" h="563">
                                  <a:moveTo>
                                    <a:pt x="0" y="563"/>
                                  </a:moveTo>
                                  <a:lnTo>
                                    <a:pt x="0" y="563"/>
                                  </a:lnTo>
                                  <a:lnTo>
                                    <a:pt x="1440" y="563"/>
                                  </a:lnTo>
                                  <a:lnTo>
                                    <a:pt x="1440" y="0"/>
                                  </a:lnTo>
                                  <a:lnTo>
                                    <a:pt x="0" y="0"/>
                                  </a:lnTo>
                                  <a:lnTo>
                                    <a:pt x="0" y="56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0"/>
                          <wps:cNvSpPr>
                            <a:spLocks/>
                          </wps:cNvSpPr>
                          <wps:spPr bwMode="auto">
                            <a:xfrm>
                              <a:off x="4063365" y="10795"/>
                              <a:ext cx="814070" cy="318135"/>
                            </a:xfrm>
                            <a:custGeom>
                              <a:avLst/>
                              <a:gdLst>
                                <a:gd name="T0" fmla="*/ 0 w 1440"/>
                                <a:gd name="T1" fmla="*/ 0 h 563"/>
                                <a:gd name="T2" fmla="*/ 0 w 1440"/>
                                <a:gd name="T3" fmla="*/ 0 h 563"/>
                                <a:gd name="T4" fmla="*/ 1440 w 1440"/>
                                <a:gd name="T5" fmla="*/ 0 h 563"/>
                                <a:gd name="T6" fmla="*/ 1440 w 1440"/>
                                <a:gd name="T7" fmla="*/ 563 h 563"/>
                                <a:gd name="T8" fmla="*/ 0 w 1440"/>
                                <a:gd name="T9" fmla="*/ 563 h 563"/>
                                <a:gd name="T10" fmla="*/ 0 w 1440"/>
                                <a:gd name="T11" fmla="*/ 0 h 563"/>
                              </a:gdLst>
                              <a:ahLst/>
                              <a:cxnLst>
                                <a:cxn ang="0">
                                  <a:pos x="T0" y="T1"/>
                                </a:cxn>
                                <a:cxn ang="0">
                                  <a:pos x="T2" y="T3"/>
                                </a:cxn>
                                <a:cxn ang="0">
                                  <a:pos x="T4" y="T5"/>
                                </a:cxn>
                                <a:cxn ang="0">
                                  <a:pos x="T6" y="T7"/>
                                </a:cxn>
                                <a:cxn ang="0">
                                  <a:pos x="T8" y="T9"/>
                                </a:cxn>
                                <a:cxn ang="0">
                                  <a:pos x="T10" y="T11"/>
                                </a:cxn>
                              </a:cxnLst>
                              <a:rect l="0" t="0" r="r" b="b"/>
                              <a:pathLst>
                                <a:path w="1440" h="563">
                                  <a:moveTo>
                                    <a:pt x="0" y="0"/>
                                  </a:moveTo>
                                  <a:lnTo>
                                    <a:pt x="0" y="0"/>
                                  </a:lnTo>
                                  <a:lnTo>
                                    <a:pt x="1440" y="0"/>
                                  </a:lnTo>
                                  <a:lnTo>
                                    <a:pt x="1440" y="563"/>
                                  </a:lnTo>
                                  <a:lnTo>
                                    <a:pt x="0" y="563"/>
                                  </a:lnTo>
                                  <a:lnTo>
                                    <a:pt x="0" y="0"/>
                                  </a:lnTo>
                                  <a:close/>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11"/>
                          <wps:cNvSpPr>
                            <a:spLocks/>
                          </wps:cNvSpPr>
                          <wps:spPr bwMode="auto">
                            <a:xfrm>
                              <a:off x="4264660" y="218440"/>
                              <a:ext cx="404495" cy="0"/>
                            </a:xfrm>
                            <a:custGeom>
                              <a:avLst/>
                              <a:gdLst>
                                <a:gd name="T0" fmla="*/ 0 w 715"/>
                                <a:gd name="T1" fmla="*/ 0 w 715"/>
                                <a:gd name="T2" fmla="*/ 715 w 715"/>
                              </a:gdLst>
                              <a:ahLst/>
                              <a:cxnLst>
                                <a:cxn ang="0">
                                  <a:pos x="T0" y="0"/>
                                </a:cxn>
                                <a:cxn ang="0">
                                  <a:pos x="T1" y="0"/>
                                </a:cxn>
                                <a:cxn ang="0">
                                  <a:pos x="T2" y="0"/>
                                </a:cxn>
                              </a:cxnLst>
                              <a:rect l="0" t="0" r="r" b="b"/>
                              <a:pathLst>
                                <a:path w="715">
                                  <a:moveTo>
                                    <a:pt x="0" y="0"/>
                                  </a:moveTo>
                                  <a:lnTo>
                                    <a:pt x="0" y="0"/>
                                  </a:lnTo>
                                  <a:lnTo>
                                    <a:pt x="715" y="0"/>
                                  </a:lnTo>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Rectangle 12"/>
                          <wps:cNvSpPr>
                            <a:spLocks noChangeArrowheads="1"/>
                          </wps:cNvSpPr>
                          <wps:spPr bwMode="auto">
                            <a:xfrm>
                              <a:off x="4264660" y="122555"/>
                              <a:ext cx="25717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E8BFFE" w14:textId="71CC18EC" w:rsidR="009A1EBF" w:rsidRDefault="009A1EBF">
                                <w:ins w:id="690" w:author="S2-2203516" w:date="2022-04-13T14:55:00Z">
                                  <w:r>
                                    <w:rPr>
                                      <w:rFonts w:ascii="Helvetica Bold" w:hAnsi="Helvetica Bold" w:cs="Helvetica Bold"/>
                                      <w:b/>
                                      <w:bCs/>
                                      <w:color w:val="000000"/>
                                      <w:sz w:val="14"/>
                                      <w:szCs w:val="14"/>
                                    </w:rPr>
                                    <w:t>PEMC</w:t>
                                  </w:r>
                                </w:ins>
                              </w:p>
                            </w:txbxContent>
                          </wps:txbx>
                          <wps:bodyPr rot="0" vert="horz" wrap="none" lIns="0" tIns="0" rIns="0" bIns="0" anchor="t" anchorCtr="0">
                            <a:spAutoFit/>
                          </wps:bodyPr>
                        </wps:wsp>
                        <wps:wsp>
                          <wps:cNvPr id="15" name="Rectangle 13"/>
                          <wps:cNvSpPr>
                            <a:spLocks noChangeArrowheads="1"/>
                          </wps:cNvSpPr>
                          <wps:spPr bwMode="auto">
                            <a:xfrm>
                              <a:off x="4526280" y="12255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6D080" w14:textId="0FFC84DC" w:rsidR="009A1EBF" w:rsidRDefault="009A1EBF">
                                <w:ins w:id="691" w:author="S2-2203516" w:date="2022-04-13T14:55:00Z">
                                  <w:r>
                                    <w:rPr>
                                      <w:rFonts w:ascii="Helvetica Bold" w:hAnsi="Helvetica Bold" w:cs="Helvetica Bold"/>
                                      <w:b/>
                                      <w:bCs/>
                                      <w:color w:val="000000"/>
                                      <w:sz w:val="14"/>
                                      <w:szCs w:val="14"/>
                                    </w:rPr>
                                    <w:t xml:space="preserve"> </w:t>
                                  </w:r>
                                </w:ins>
                              </w:p>
                            </w:txbxContent>
                          </wps:txbx>
                          <wps:bodyPr rot="0" vert="horz" wrap="none" lIns="0" tIns="0" rIns="0" bIns="0" anchor="t" anchorCtr="0">
                            <a:spAutoFit/>
                          </wps:bodyPr>
                        </wps:wsp>
                        <wps:wsp>
                          <wps:cNvPr id="16" name="Rectangle 14"/>
                          <wps:cNvSpPr>
                            <a:spLocks noChangeArrowheads="1"/>
                          </wps:cNvSpPr>
                          <wps:spPr bwMode="auto">
                            <a:xfrm>
                              <a:off x="4551680" y="122555"/>
                              <a:ext cx="6477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61585" w14:textId="2ED7B229" w:rsidR="009A1EBF" w:rsidRDefault="009A1EBF">
                                <w:ins w:id="692" w:author="S2-2203516" w:date="2022-04-13T14:55:00Z">
                                  <w:r>
                                    <w:rPr>
                                      <w:rFonts w:ascii="Helvetica Bold" w:hAnsi="Helvetica Bold" w:cs="Helvetica Bold"/>
                                      <w:b/>
                                      <w:bCs/>
                                      <w:color w:val="000000"/>
                                      <w:sz w:val="14"/>
                                      <w:szCs w:val="14"/>
                                    </w:rPr>
                                    <w:t>U</w:t>
                                  </w:r>
                                </w:ins>
                              </w:p>
                            </w:txbxContent>
                          </wps:txbx>
                          <wps:bodyPr rot="0" vert="horz" wrap="none" lIns="0" tIns="0" rIns="0" bIns="0" anchor="t" anchorCtr="0">
                            <a:spAutoFit/>
                          </wps:bodyPr>
                        </wps:wsp>
                        <wps:wsp>
                          <wps:cNvPr id="17" name="Rectangle 15"/>
                          <wps:cNvSpPr>
                            <a:spLocks noChangeArrowheads="1"/>
                          </wps:cNvSpPr>
                          <wps:spPr bwMode="auto">
                            <a:xfrm>
                              <a:off x="4616450" y="122555"/>
                              <a:ext cx="5969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7AB37" w14:textId="6E20C50B" w:rsidR="009A1EBF" w:rsidRDefault="009A1EBF">
                                <w:ins w:id="693" w:author="S2-2203516" w:date="2022-04-13T14:55:00Z">
                                  <w:r>
                                    <w:rPr>
                                      <w:rFonts w:ascii="Helvetica Bold" w:hAnsi="Helvetica Bold" w:cs="Helvetica Bold"/>
                                      <w:b/>
                                      <w:bCs/>
                                      <w:color w:val="000000"/>
                                      <w:sz w:val="14"/>
                                      <w:szCs w:val="14"/>
                                    </w:rPr>
                                    <w:t>E</w:t>
                                  </w:r>
                                </w:ins>
                              </w:p>
                            </w:txbxContent>
                          </wps:txbx>
                          <wps:bodyPr rot="0" vert="horz" wrap="none" lIns="0" tIns="0" rIns="0" bIns="0" anchor="t" anchorCtr="0">
                            <a:spAutoFit/>
                          </wps:bodyPr>
                        </wps:wsp>
                        <wps:wsp>
                          <wps:cNvPr id="18" name="Freeform 16"/>
                          <wps:cNvSpPr>
                            <a:spLocks noEditPoints="1"/>
                          </wps:cNvSpPr>
                          <wps:spPr bwMode="auto">
                            <a:xfrm flipH="1">
                              <a:off x="4424681" y="328931"/>
                              <a:ext cx="45719" cy="3632250"/>
                            </a:xfrm>
                            <a:custGeom>
                              <a:avLst/>
                              <a:gdLst>
                                <a:gd name="T0" fmla="*/ 106 h 9440"/>
                                <a:gd name="T1" fmla="*/ 320 h 9440"/>
                                <a:gd name="T2" fmla="*/ 480 h 9440"/>
                                <a:gd name="T3" fmla="*/ 640 h 9440"/>
                                <a:gd name="T4" fmla="*/ 853 h 9440"/>
                                <a:gd name="T5" fmla="*/ 1013 h 9440"/>
                                <a:gd name="T6" fmla="*/ 1173 h 9440"/>
                                <a:gd name="T7" fmla="*/ 1386 h 9440"/>
                                <a:gd name="T8" fmla="*/ 1546 h 9440"/>
                                <a:gd name="T9" fmla="*/ 1706 h 9440"/>
                                <a:gd name="T10" fmla="*/ 1920 h 9440"/>
                                <a:gd name="T11" fmla="*/ 2080 h 9440"/>
                                <a:gd name="T12" fmla="*/ 2240 h 9440"/>
                                <a:gd name="T13" fmla="*/ 2453 h 9440"/>
                                <a:gd name="T14" fmla="*/ 2613 h 9440"/>
                                <a:gd name="T15" fmla="*/ 2773 h 9440"/>
                                <a:gd name="T16" fmla="*/ 2986 h 9440"/>
                                <a:gd name="T17" fmla="*/ 3146 h 9440"/>
                                <a:gd name="T18" fmla="*/ 3306 h 9440"/>
                                <a:gd name="T19" fmla="*/ 3520 h 9440"/>
                                <a:gd name="T20" fmla="*/ 3680 h 9440"/>
                                <a:gd name="T21" fmla="*/ 3840 h 9440"/>
                                <a:gd name="T22" fmla="*/ 4053 h 9440"/>
                                <a:gd name="T23" fmla="*/ 4213 h 9440"/>
                                <a:gd name="T24" fmla="*/ 4373 h 9440"/>
                                <a:gd name="T25" fmla="*/ 4586 h 9440"/>
                                <a:gd name="T26" fmla="*/ 4746 h 9440"/>
                                <a:gd name="T27" fmla="*/ 4906 h 9440"/>
                                <a:gd name="T28" fmla="*/ 5120 h 9440"/>
                                <a:gd name="T29" fmla="*/ 5280 h 9440"/>
                                <a:gd name="T30" fmla="*/ 5440 h 9440"/>
                                <a:gd name="T31" fmla="*/ 5653 h 9440"/>
                                <a:gd name="T32" fmla="*/ 5813 h 9440"/>
                                <a:gd name="T33" fmla="*/ 5973 h 9440"/>
                                <a:gd name="T34" fmla="*/ 6186 h 9440"/>
                                <a:gd name="T35" fmla="*/ 6346 h 9440"/>
                                <a:gd name="T36" fmla="*/ 6506 h 9440"/>
                                <a:gd name="T37" fmla="*/ 6720 h 9440"/>
                                <a:gd name="T38" fmla="*/ 6880 h 9440"/>
                                <a:gd name="T39" fmla="*/ 7040 h 9440"/>
                                <a:gd name="T40" fmla="*/ 7253 h 9440"/>
                                <a:gd name="T41" fmla="*/ 7413 h 9440"/>
                                <a:gd name="T42" fmla="*/ 7573 h 9440"/>
                                <a:gd name="T43" fmla="*/ 7786 h 9440"/>
                                <a:gd name="T44" fmla="*/ 7946 h 9440"/>
                                <a:gd name="T45" fmla="*/ 8106 h 9440"/>
                                <a:gd name="T46" fmla="*/ 8320 h 9440"/>
                                <a:gd name="T47" fmla="*/ 8480 h 9440"/>
                                <a:gd name="T48" fmla="*/ 8640 h 9440"/>
                                <a:gd name="T49" fmla="*/ 8853 h 9440"/>
                                <a:gd name="T50" fmla="*/ 9013 h 9440"/>
                                <a:gd name="T51" fmla="*/ 9173 h 9440"/>
                                <a:gd name="T52" fmla="*/ 9386 h 9440"/>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 ang="0">
                                  <a:pos x="0" y="T12"/>
                                </a:cxn>
                                <a:cxn ang="0">
                                  <a:pos x="0" y="T13"/>
                                </a:cxn>
                                <a:cxn ang="0">
                                  <a:pos x="0" y="T14"/>
                                </a:cxn>
                                <a:cxn ang="0">
                                  <a:pos x="0" y="T15"/>
                                </a:cxn>
                                <a:cxn ang="0">
                                  <a:pos x="0" y="T16"/>
                                </a:cxn>
                                <a:cxn ang="0">
                                  <a:pos x="0" y="T17"/>
                                </a:cxn>
                                <a:cxn ang="0">
                                  <a:pos x="0" y="T18"/>
                                </a:cxn>
                                <a:cxn ang="0">
                                  <a:pos x="0" y="T19"/>
                                </a:cxn>
                                <a:cxn ang="0">
                                  <a:pos x="0" y="T20"/>
                                </a:cxn>
                                <a:cxn ang="0">
                                  <a:pos x="0" y="T21"/>
                                </a:cxn>
                                <a:cxn ang="0">
                                  <a:pos x="0" y="T22"/>
                                </a:cxn>
                                <a:cxn ang="0">
                                  <a:pos x="0" y="T23"/>
                                </a:cxn>
                                <a:cxn ang="0">
                                  <a:pos x="0" y="T24"/>
                                </a:cxn>
                                <a:cxn ang="0">
                                  <a:pos x="0" y="T25"/>
                                </a:cxn>
                                <a:cxn ang="0">
                                  <a:pos x="0" y="T26"/>
                                </a:cxn>
                                <a:cxn ang="0">
                                  <a:pos x="0" y="T27"/>
                                </a:cxn>
                                <a:cxn ang="0">
                                  <a:pos x="0" y="T28"/>
                                </a:cxn>
                                <a:cxn ang="0">
                                  <a:pos x="0" y="T29"/>
                                </a:cxn>
                                <a:cxn ang="0">
                                  <a:pos x="0" y="T30"/>
                                </a:cxn>
                                <a:cxn ang="0">
                                  <a:pos x="0" y="T31"/>
                                </a:cxn>
                                <a:cxn ang="0">
                                  <a:pos x="0" y="T32"/>
                                </a:cxn>
                                <a:cxn ang="0">
                                  <a:pos x="0" y="T33"/>
                                </a:cxn>
                                <a:cxn ang="0">
                                  <a:pos x="0" y="T34"/>
                                </a:cxn>
                                <a:cxn ang="0">
                                  <a:pos x="0" y="T35"/>
                                </a:cxn>
                                <a:cxn ang="0">
                                  <a:pos x="0" y="T36"/>
                                </a:cxn>
                                <a:cxn ang="0">
                                  <a:pos x="0" y="T37"/>
                                </a:cxn>
                                <a:cxn ang="0">
                                  <a:pos x="0" y="T38"/>
                                </a:cxn>
                                <a:cxn ang="0">
                                  <a:pos x="0" y="T39"/>
                                </a:cxn>
                                <a:cxn ang="0">
                                  <a:pos x="0" y="T40"/>
                                </a:cxn>
                                <a:cxn ang="0">
                                  <a:pos x="0" y="T41"/>
                                </a:cxn>
                                <a:cxn ang="0">
                                  <a:pos x="0" y="T42"/>
                                </a:cxn>
                                <a:cxn ang="0">
                                  <a:pos x="0" y="T43"/>
                                </a:cxn>
                                <a:cxn ang="0">
                                  <a:pos x="0" y="T44"/>
                                </a:cxn>
                                <a:cxn ang="0">
                                  <a:pos x="0" y="T45"/>
                                </a:cxn>
                                <a:cxn ang="0">
                                  <a:pos x="0" y="T46"/>
                                </a:cxn>
                                <a:cxn ang="0">
                                  <a:pos x="0" y="T47"/>
                                </a:cxn>
                                <a:cxn ang="0">
                                  <a:pos x="0" y="T48"/>
                                </a:cxn>
                                <a:cxn ang="0">
                                  <a:pos x="0" y="T49"/>
                                </a:cxn>
                                <a:cxn ang="0">
                                  <a:pos x="0" y="T50"/>
                                </a:cxn>
                                <a:cxn ang="0">
                                  <a:pos x="0" y="T51"/>
                                </a:cxn>
                                <a:cxn ang="0">
                                  <a:pos x="0" y="T52"/>
                                </a:cxn>
                              </a:cxnLst>
                              <a:rect l="0" t="0" r="r" b="b"/>
                              <a:pathLst>
                                <a:path h="9440">
                                  <a:moveTo>
                                    <a:pt x="0" y="0"/>
                                  </a:moveTo>
                                  <a:lnTo>
                                    <a:pt x="0" y="0"/>
                                  </a:lnTo>
                                  <a:lnTo>
                                    <a:pt x="0" y="53"/>
                                  </a:lnTo>
                                  <a:moveTo>
                                    <a:pt x="0" y="106"/>
                                  </a:moveTo>
                                  <a:lnTo>
                                    <a:pt x="0" y="106"/>
                                  </a:lnTo>
                                  <a:lnTo>
                                    <a:pt x="0" y="160"/>
                                  </a:lnTo>
                                  <a:moveTo>
                                    <a:pt x="0" y="213"/>
                                  </a:moveTo>
                                  <a:lnTo>
                                    <a:pt x="0" y="213"/>
                                  </a:lnTo>
                                  <a:lnTo>
                                    <a:pt x="0" y="266"/>
                                  </a:lnTo>
                                  <a:moveTo>
                                    <a:pt x="0" y="320"/>
                                  </a:moveTo>
                                  <a:lnTo>
                                    <a:pt x="0" y="320"/>
                                  </a:lnTo>
                                  <a:lnTo>
                                    <a:pt x="0" y="373"/>
                                  </a:lnTo>
                                  <a:moveTo>
                                    <a:pt x="0" y="426"/>
                                  </a:moveTo>
                                  <a:lnTo>
                                    <a:pt x="0" y="426"/>
                                  </a:lnTo>
                                  <a:lnTo>
                                    <a:pt x="0" y="480"/>
                                  </a:lnTo>
                                  <a:moveTo>
                                    <a:pt x="0" y="533"/>
                                  </a:moveTo>
                                  <a:lnTo>
                                    <a:pt x="0" y="533"/>
                                  </a:lnTo>
                                  <a:lnTo>
                                    <a:pt x="0" y="586"/>
                                  </a:lnTo>
                                  <a:moveTo>
                                    <a:pt x="0" y="640"/>
                                  </a:moveTo>
                                  <a:lnTo>
                                    <a:pt x="0" y="640"/>
                                  </a:lnTo>
                                  <a:lnTo>
                                    <a:pt x="0" y="693"/>
                                  </a:lnTo>
                                  <a:moveTo>
                                    <a:pt x="0" y="746"/>
                                  </a:moveTo>
                                  <a:lnTo>
                                    <a:pt x="0" y="746"/>
                                  </a:lnTo>
                                  <a:lnTo>
                                    <a:pt x="0" y="800"/>
                                  </a:lnTo>
                                  <a:moveTo>
                                    <a:pt x="0" y="853"/>
                                  </a:moveTo>
                                  <a:lnTo>
                                    <a:pt x="0" y="853"/>
                                  </a:lnTo>
                                  <a:lnTo>
                                    <a:pt x="0" y="906"/>
                                  </a:lnTo>
                                  <a:moveTo>
                                    <a:pt x="0" y="960"/>
                                  </a:moveTo>
                                  <a:lnTo>
                                    <a:pt x="0" y="960"/>
                                  </a:lnTo>
                                  <a:lnTo>
                                    <a:pt x="0" y="1013"/>
                                  </a:lnTo>
                                  <a:moveTo>
                                    <a:pt x="0" y="1066"/>
                                  </a:moveTo>
                                  <a:lnTo>
                                    <a:pt x="0" y="1066"/>
                                  </a:lnTo>
                                  <a:lnTo>
                                    <a:pt x="0" y="1120"/>
                                  </a:lnTo>
                                  <a:moveTo>
                                    <a:pt x="0" y="1173"/>
                                  </a:moveTo>
                                  <a:lnTo>
                                    <a:pt x="0" y="1173"/>
                                  </a:lnTo>
                                  <a:lnTo>
                                    <a:pt x="0" y="1226"/>
                                  </a:lnTo>
                                  <a:moveTo>
                                    <a:pt x="0" y="1280"/>
                                  </a:moveTo>
                                  <a:lnTo>
                                    <a:pt x="0" y="1280"/>
                                  </a:lnTo>
                                  <a:lnTo>
                                    <a:pt x="0" y="1333"/>
                                  </a:lnTo>
                                  <a:moveTo>
                                    <a:pt x="0" y="1386"/>
                                  </a:moveTo>
                                  <a:lnTo>
                                    <a:pt x="0" y="1386"/>
                                  </a:lnTo>
                                  <a:lnTo>
                                    <a:pt x="0" y="1440"/>
                                  </a:lnTo>
                                  <a:moveTo>
                                    <a:pt x="0" y="1493"/>
                                  </a:moveTo>
                                  <a:lnTo>
                                    <a:pt x="0" y="1493"/>
                                  </a:lnTo>
                                  <a:lnTo>
                                    <a:pt x="0" y="1546"/>
                                  </a:lnTo>
                                  <a:moveTo>
                                    <a:pt x="0" y="1600"/>
                                  </a:moveTo>
                                  <a:lnTo>
                                    <a:pt x="0" y="1600"/>
                                  </a:lnTo>
                                  <a:lnTo>
                                    <a:pt x="0" y="1653"/>
                                  </a:lnTo>
                                  <a:moveTo>
                                    <a:pt x="0" y="1706"/>
                                  </a:moveTo>
                                  <a:lnTo>
                                    <a:pt x="0" y="1706"/>
                                  </a:lnTo>
                                  <a:lnTo>
                                    <a:pt x="0" y="1760"/>
                                  </a:lnTo>
                                  <a:moveTo>
                                    <a:pt x="0" y="1813"/>
                                  </a:moveTo>
                                  <a:lnTo>
                                    <a:pt x="0" y="1813"/>
                                  </a:lnTo>
                                  <a:lnTo>
                                    <a:pt x="0" y="1866"/>
                                  </a:lnTo>
                                  <a:moveTo>
                                    <a:pt x="0" y="1920"/>
                                  </a:moveTo>
                                  <a:lnTo>
                                    <a:pt x="0" y="1920"/>
                                  </a:lnTo>
                                  <a:lnTo>
                                    <a:pt x="0" y="1973"/>
                                  </a:lnTo>
                                  <a:moveTo>
                                    <a:pt x="0" y="2026"/>
                                  </a:moveTo>
                                  <a:lnTo>
                                    <a:pt x="0" y="2026"/>
                                  </a:lnTo>
                                  <a:lnTo>
                                    <a:pt x="0" y="2080"/>
                                  </a:lnTo>
                                  <a:moveTo>
                                    <a:pt x="0" y="2133"/>
                                  </a:moveTo>
                                  <a:lnTo>
                                    <a:pt x="0" y="2133"/>
                                  </a:lnTo>
                                  <a:lnTo>
                                    <a:pt x="0" y="2186"/>
                                  </a:lnTo>
                                  <a:moveTo>
                                    <a:pt x="0" y="2240"/>
                                  </a:moveTo>
                                  <a:lnTo>
                                    <a:pt x="0" y="2240"/>
                                  </a:lnTo>
                                  <a:lnTo>
                                    <a:pt x="0" y="2293"/>
                                  </a:lnTo>
                                  <a:moveTo>
                                    <a:pt x="0" y="2346"/>
                                  </a:moveTo>
                                  <a:lnTo>
                                    <a:pt x="0" y="2346"/>
                                  </a:lnTo>
                                  <a:lnTo>
                                    <a:pt x="0" y="2400"/>
                                  </a:lnTo>
                                  <a:moveTo>
                                    <a:pt x="0" y="2453"/>
                                  </a:moveTo>
                                  <a:lnTo>
                                    <a:pt x="0" y="2453"/>
                                  </a:lnTo>
                                  <a:lnTo>
                                    <a:pt x="0" y="2506"/>
                                  </a:lnTo>
                                  <a:moveTo>
                                    <a:pt x="0" y="2560"/>
                                  </a:moveTo>
                                  <a:lnTo>
                                    <a:pt x="0" y="2560"/>
                                  </a:lnTo>
                                  <a:lnTo>
                                    <a:pt x="0" y="2613"/>
                                  </a:lnTo>
                                  <a:moveTo>
                                    <a:pt x="0" y="2666"/>
                                  </a:moveTo>
                                  <a:lnTo>
                                    <a:pt x="0" y="2666"/>
                                  </a:lnTo>
                                  <a:lnTo>
                                    <a:pt x="0" y="2720"/>
                                  </a:lnTo>
                                  <a:moveTo>
                                    <a:pt x="0" y="2773"/>
                                  </a:moveTo>
                                  <a:lnTo>
                                    <a:pt x="0" y="2773"/>
                                  </a:lnTo>
                                  <a:lnTo>
                                    <a:pt x="0" y="2826"/>
                                  </a:lnTo>
                                  <a:moveTo>
                                    <a:pt x="0" y="2880"/>
                                  </a:moveTo>
                                  <a:lnTo>
                                    <a:pt x="0" y="2880"/>
                                  </a:lnTo>
                                  <a:lnTo>
                                    <a:pt x="0" y="2933"/>
                                  </a:lnTo>
                                  <a:moveTo>
                                    <a:pt x="0" y="2986"/>
                                  </a:moveTo>
                                  <a:lnTo>
                                    <a:pt x="0" y="2986"/>
                                  </a:lnTo>
                                  <a:lnTo>
                                    <a:pt x="0" y="3040"/>
                                  </a:lnTo>
                                  <a:moveTo>
                                    <a:pt x="0" y="3093"/>
                                  </a:moveTo>
                                  <a:lnTo>
                                    <a:pt x="0" y="3093"/>
                                  </a:lnTo>
                                  <a:lnTo>
                                    <a:pt x="0" y="3146"/>
                                  </a:lnTo>
                                  <a:moveTo>
                                    <a:pt x="0" y="3200"/>
                                  </a:moveTo>
                                  <a:lnTo>
                                    <a:pt x="0" y="3200"/>
                                  </a:lnTo>
                                  <a:lnTo>
                                    <a:pt x="0" y="3253"/>
                                  </a:lnTo>
                                  <a:moveTo>
                                    <a:pt x="0" y="3306"/>
                                  </a:moveTo>
                                  <a:lnTo>
                                    <a:pt x="0" y="3306"/>
                                  </a:lnTo>
                                  <a:lnTo>
                                    <a:pt x="0" y="3360"/>
                                  </a:lnTo>
                                  <a:moveTo>
                                    <a:pt x="0" y="3413"/>
                                  </a:moveTo>
                                  <a:lnTo>
                                    <a:pt x="0" y="3413"/>
                                  </a:lnTo>
                                  <a:lnTo>
                                    <a:pt x="0" y="3466"/>
                                  </a:lnTo>
                                  <a:moveTo>
                                    <a:pt x="0" y="3520"/>
                                  </a:moveTo>
                                  <a:lnTo>
                                    <a:pt x="0" y="3520"/>
                                  </a:lnTo>
                                  <a:lnTo>
                                    <a:pt x="0" y="3573"/>
                                  </a:lnTo>
                                  <a:moveTo>
                                    <a:pt x="0" y="3626"/>
                                  </a:moveTo>
                                  <a:lnTo>
                                    <a:pt x="0" y="3626"/>
                                  </a:lnTo>
                                  <a:lnTo>
                                    <a:pt x="0" y="3680"/>
                                  </a:lnTo>
                                  <a:moveTo>
                                    <a:pt x="0" y="3733"/>
                                  </a:moveTo>
                                  <a:lnTo>
                                    <a:pt x="0" y="3733"/>
                                  </a:lnTo>
                                  <a:lnTo>
                                    <a:pt x="0" y="3786"/>
                                  </a:lnTo>
                                  <a:moveTo>
                                    <a:pt x="0" y="3840"/>
                                  </a:moveTo>
                                  <a:lnTo>
                                    <a:pt x="0" y="3840"/>
                                  </a:lnTo>
                                  <a:lnTo>
                                    <a:pt x="0" y="3893"/>
                                  </a:lnTo>
                                  <a:moveTo>
                                    <a:pt x="0" y="3946"/>
                                  </a:moveTo>
                                  <a:lnTo>
                                    <a:pt x="0" y="3946"/>
                                  </a:lnTo>
                                  <a:lnTo>
                                    <a:pt x="0" y="4000"/>
                                  </a:lnTo>
                                  <a:moveTo>
                                    <a:pt x="0" y="4053"/>
                                  </a:moveTo>
                                  <a:lnTo>
                                    <a:pt x="0" y="4053"/>
                                  </a:lnTo>
                                  <a:lnTo>
                                    <a:pt x="0" y="4106"/>
                                  </a:lnTo>
                                  <a:moveTo>
                                    <a:pt x="0" y="4160"/>
                                  </a:moveTo>
                                  <a:lnTo>
                                    <a:pt x="0" y="4160"/>
                                  </a:lnTo>
                                  <a:lnTo>
                                    <a:pt x="0" y="4213"/>
                                  </a:lnTo>
                                  <a:moveTo>
                                    <a:pt x="0" y="4266"/>
                                  </a:moveTo>
                                  <a:lnTo>
                                    <a:pt x="0" y="4266"/>
                                  </a:lnTo>
                                  <a:lnTo>
                                    <a:pt x="0" y="4320"/>
                                  </a:lnTo>
                                  <a:moveTo>
                                    <a:pt x="0" y="4373"/>
                                  </a:moveTo>
                                  <a:lnTo>
                                    <a:pt x="0" y="4373"/>
                                  </a:lnTo>
                                  <a:lnTo>
                                    <a:pt x="0" y="4426"/>
                                  </a:lnTo>
                                  <a:moveTo>
                                    <a:pt x="0" y="4480"/>
                                  </a:moveTo>
                                  <a:lnTo>
                                    <a:pt x="0" y="4480"/>
                                  </a:lnTo>
                                  <a:lnTo>
                                    <a:pt x="0" y="4533"/>
                                  </a:lnTo>
                                  <a:moveTo>
                                    <a:pt x="0" y="4586"/>
                                  </a:moveTo>
                                  <a:lnTo>
                                    <a:pt x="0" y="4586"/>
                                  </a:lnTo>
                                  <a:lnTo>
                                    <a:pt x="0" y="4640"/>
                                  </a:lnTo>
                                  <a:moveTo>
                                    <a:pt x="0" y="4693"/>
                                  </a:moveTo>
                                  <a:lnTo>
                                    <a:pt x="0" y="4693"/>
                                  </a:lnTo>
                                  <a:lnTo>
                                    <a:pt x="0" y="4746"/>
                                  </a:lnTo>
                                  <a:moveTo>
                                    <a:pt x="0" y="4800"/>
                                  </a:moveTo>
                                  <a:lnTo>
                                    <a:pt x="0" y="4800"/>
                                  </a:lnTo>
                                  <a:lnTo>
                                    <a:pt x="0" y="4853"/>
                                  </a:lnTo>
                                  <a:moveTo>
                                    <a:pt x="0" y="4906"/>
                                  </a:moveTo>
                                  <a:lnTo>
                                    <a:pt x="0" y="4906"/>
                                  </a:lnTo>
                                  <a:lnTo>
                                    <a:pt x="0" y="4960"/>
                                  </a:lnTo>
                                  <a:moveTo>
                                    <a:pt x="0" y="5013"/>
                                  </a:moveTo>
                                  <a:lnTo>
                                    <a:pt x="0" y="5013"/>
                                  </a:lnTo>
                                  <a:lnTo>
                                    <a:pt x="0" y="5066"/>
                                  </a:lnTo>
                                  <a:moveTo>
                                    <a:pt x="0" y="5120"/>
                                  </a:moveTo>
                                  <a:lnTo>
                                    <a:pt x="0" y="5120"/>
                                  </a:lnTo>
                                  <a:lnTo>
                                    <a:pt x="0" y="5173"/>
                                  </a:lnTo>
                                  <a:moveTo>
                                    <a:pt x="0" y="5226"/>
                                  </a:moveTo>
                                  <a:lnTo>
                                    <a:pt x="0" y="5226"/>
                                  </a:lnTo>
                                  <a:lnTo>
                                    <a:pt x="0" y="5280"/>
                                  </a:lnTo>
                                  <a:moveTo>
                                    <a:pt x="0" y="5333"/>
                                  </a:moveTo>
                                  <a:lnTo>
                                    <a:pt x="0" y="5333"/>
                                  </a:lnTo>
                                  <a:lnTo>
                                    <a:pt x="0" y="5386"/>
                                  </a:lnTo>
                                  <a:moveTo>
                                    <a:pt x="0" y="5440"/>
                                  </a:moveTo>
                                  <a:lnTo>
                                    <a:pt x="0" y="5440"/>
                                  </a:lnTo>
                                  <a:lnTo>
                                    <a:pt x="0" y="5493"/>
                                  </a:lnTo>
                                  <a:moveTo>
                                    <a:pt x="0" y="5546"/>
                                  </a:moveTo>
                                  <a:lnTo>
                                    <a:pt x="0" y="5546"/>
                                  </a:lnTo>
                                  <a:lnTo>
                                    <a:pt x="0" y="5600"/>
                                  </a:lnTo>
                                  <a:moveTo>
                                    <a:pt x="0" y="5653"/>
                                  </a:moveTo>
                                  <a:lnTo>
                                    <a:pt x="0" y="5653"/>
                                  </a:lnTo>
                                  <a:lnTo>
                                    <a:pt x="0" y="5706"/>
                                  </a:lnTo>
                                  <a:moveTo>
                                    <a:pt x="0" y="5760"/>
                                  </a:moveTo>
                                  <a:lnTo>
                                    <a:pt x="0" y="5760"/>
                                  </a:lnTo>
                                  <a:lnTo>
                                    <a:pt x="0" y="5813"/>
                                  </a:lnTo>
                                  <a:moveTo>
                                    <a:pt x="0" y="5866"/>
                                  </a:moveTo>
                                  <a:lnTo>
                                    <a:pt x="0" y="5866"/>
                                  </a:lnTo>
                                  <a:lnTo>
                                    <a:pt x="0" y="5920"/>
                                  </a:lnTo>
                                  <a:moveTo>
                                    <a:pt x="0" y="5973"/>
                                  </a:moveTo>
                                  <a:lnTo>
                                    <a:pt x="0" y="5973"/>
                                  </a:lnTo>
                                  <a:lnTo>
                                    <a:pt x="0" y="6026"/>
                                  </a:lnTo>
                                  <a:moveTo>
                                    <a:pt x="0" y="6080"/>
                                  </a:moveTo>
                                  <a:lnTo>
                                    <a:pt x="0" y="6080"/>
                                  </a:lnTo>
                                  <a:lnTo>
                                    <a:pt x="0" y="6133"/>
                                  </a:lnTo>
                                  <a:moveTo>
                                    <a:pt x="0" y="6186"/>
                                  </a:moveTo>
                                  <a:lnTo>
                                    <a:pt x="0" y="6186"/>
                                  </a:lnTo>
                                  <a:lnTo>
                                    <a:pt x="0" y="6240"/>
                                  </a:lnTo>
                                  <a:moveTo>
                                    <a:pt x="0" y="6293"/>
                                  </a:moveTo>
                                  <a:lnTo>
                                    <a:pt x="0" y="6293"/>
                                  </a:lnTo>
                                  <a:lnTo>
                                    <a:pt x="0" y="6346"/>
                                  </a:lnTo>
                                  <a:moveTo>
                                    <a:pt x="0" y="6400"/>
                                  </a:moveTo>
                                  <a:lnTo>
                                    <a:pt x="0" y="6400"/>
                                  </a:lnTo>
                                  <a:lnTo>
                                    <a:pt x="0" y="6453"/>
                                  </a:lnTo>
                                  <a:moveTo>
                                    <a:pt x="0" y="6506"/>
                                  </a:moveTo>
                                  <a:lnTo>
                                    <a:pt x="0" y="6506"/>
                                  </a:lnTo>
                                  <a:lnTo>
                                    <a:pt x="0" y="6560"/>
                                  </a:lnTo>
                                  <a:moveTo>
                                    <a:pt x="0" y="6613"/>
                                  </a:moveTo>
                                  <a:lnTo>
                                    <a:pt x="0" y="6613"/>
                                  </a:lnTo>
                                  <a:lnTo>
                                    <a:pt x="0" y="6666"/>
                                  </a:lnTo>
                                  <a:moveTo>
                                    <a:pt x="0" y="6720"/>
                                  </a:moveTo>
                                  <a:lnTo>
                                    <a:pt x="0" y="6720"/>
                                  </a:lnTo>
                                  <a:lnTo>
                                    <a:pt x="0" y="6773"/>
                                  </a:lnTo>
                                  <a:moveTo>
                                    <a:pt x="0" y="6826"/>
                                  </a:moveTo>
                                  <a:lnTo>
                                    <a:pt x="0" y="6826"/>
                                  </a:lnTo>
                                  <a:lnTo>
                                    <a:pt x="0" y="6880"/>
                                  </a:lnTo>
                                  <a:moveTo>
                                    <a:pt x="0" y="6933"/>
                                  </a:moveTo>
                                  <a:lnTo>
                                    <a:pt x="0" y="6933"/>
                                  </a:lnTo>
                                  <a:lnTo>
                                    <a:pt x="0" y="6986"/>
                                  </a:lnTo>
                                  <a:moveTo>
                                    <a:pt x="0" y="7040"/>
                                  </a:moveTo>
                                  <a:lnTo>
                                    <a:pt x="0" y="7040"/>
                                  </a:lnTo>
                                  <a:lnTo>
                                    <a:pt x="0" y="7093"/>
                                  </a:lnTo>
                                  <a:moveTo>
                                    <a:pt x="0" y="7146"/>
                                  </a:moveTo>
                                  <a:lnTo>
                                    <a:pt x="0" y="7146"/>
                                  </a:lnTo>
                                  <a:lnTo>
                                    <a:pt x="0" y="7200"/>
                                  </a:lnTo>
                                  <a:moveTo>
                                    <a:pt x="0" y="7253"/>
                                  </a:moveTo>
                                  <a:lnTo>
                                    <a:pt x="0" y="7253"/>
                                  </a:lnTo>
                                  <a:lnTo>
                                    <a:pt x="0" y="7306"/>
                                  </a:lnTo>
                                  <a:moveTo>
                                    <a:pt x="0" y="7360"/>
                                  </a:moveTo>
                                  <a:lnTo>
                                    <a:pt x="0" y="7360"/>
                                  </a:lnTo>
                                  <a:lnTo>
                                    <a:pt x="0" y="7413"/>
                                  </a:lnTo>
                                  <a:moveTo>
                                    <a:pt x="0" y="7466"/>
                                  </a:moveTo>
                                  <a:lnTo>
                                    <a:pt x="0" y="7466"/>
                                  </a:lnTo>
                                  <a:lnTo>
                                    <a:pt x="0" y="7520"/>
                                  </a:lnTo>
                                  <a:moveTo>
                                    <a:pt x="0" y="7573"/>
                                  </a:moveTo>
                                  <a:lnTo>
                                    <a:pt x="0" y="7573"/>
                                  </a:lnTo>
                                  <a:lnTo>
                                    <a:pt x="0" y="7626"/>
                                  </a:lnTo>
                                  <a:moveTo>
                                    <a:pt x="0" y="7680"/>
                                  </a:moveTo>
                                  <a:lnTo>
                                    <a:pt x="0" y="7680"/>
                                  </a:lnTo>
                                  <a:lnTo>
                                    <a:pt x="0" y="7733"/>
                                  </a:lnTo>
                                  <a:moveTo>
                                    <a:pt x="0" y="7786"/>
                                  </a:moveTo>
                                  <a:lnTo>
                                    <a:pt x="0" y="7786"/>
                                  </a:lnTo>
                                  <a:lnTo>
                                    <a:pt x="0" y="7840"/>
                                  </a:lnTo>
                                  <a:moveTo>
                                    <a:pt x="0" y="7893"/>
                                  </a:moveTo>
                                  <a:lnTo>
                                    <a:pt x="0" y="7893"/>
                                  </a:lnTo>
                                  <a:lnTo>
                                    <a:pt x="0" y="7946"/>
                                  </a:lnTo>
                                  <a:moveTo>
                                    <a:pt x="0" y="8000"/>
                                  </a:moveTo>
                                  <a:lnTo>
                                    <a:pt x="0" y="8000"/>
                                  </a:lnTo>
                                  <a:lnTo>
                                    <a:pt x="0" y="8053"/>
                                  </a:lnTo>
                                  <a:moveTo>
                                    <a:pt x="0" y="8106"/>
                                  </a:moveTo>
                                  <a:lnTo>
                                    <a:pt x="0" y="8106"/>
                                  </a:lnTo>
                                  <a:lnTo>
                                    <a:pt x="0" y="8160"/>
                                  </a:lnTo>
                                  <a:moveTo>
                                    <a:pt x="0" y="8213"/>
                                  </a:moveTo>
                                  <a:lnTo>
                                    <a:pt x="0" y="8213"/>
                                  </a:lnTo>
                                  <a:lnTo>
                                    <a:pt x="0" y="8266"/>
                                  </a:lnTo>
                                  <a:moveTo>
                                    <a:pt x="0" y="8320"/>
                                  </a:moveTo>
                                  <a:lnTo>
                                    <a:pt x="0" y="8320"/>
                                  </a:lnTo>
                                  <a:lnTo>
                                    <a:pt x="0" y="8373"/>
                                  </a:lnTo>
                                  <a:moveTo>
                                    <a:pt x="0" y="8426"/>
                                  </a:moveTo>
                                  <a:lnTo>
                                    <a:pt x="0" y="8426"/>
                                  </a:lnTo>
                                  <a:lnTo>
                                    <a:pt x="0" y="8480"/>
                                  </a:lnTo>
                                  <a:moveTo>
                                    <a:pt x="0" y="8533"/>
                                  </a:moveTo>
                                  <a:lnTo>
                                    <a:pt x="0" y="8533"/>
                                  </a:lnTo>
                                  <a:lnTo>
                                    <a:pt x="0" y="8586"/>
                                  </a:lnTo>
                                  <a:moveTo>
                                    <a:pt x="0" y="8640"/>
                                  </a:moveTo>
                                  <a:lnTo>
                                    <a:pt x="0" y="8640"/>
                                  </a:lnTo>
                                  <a:lnTo>
                                    <a:pt x="0" y="8693"/>
                                  </a:lnTo>
                                  <a:moveTo>
                                    <a:pt x="0" y="8746"/>
                                  </a:moveTo>
                                  <a:lnTo>
                                    <a:pt x="0" y="8746"/>
                                  </a:lnTo>
                                  <a:lnTo>
                                    <a:pt x="0" y="8800"/>
                                  </a:lnTo>
                                  <a:moveTo>
                                    <a:pt x="0" y="8853"/>
                                  </a:moveTo>
                                  <a:lnTo>
                                    <a:pt x="0" y="8853"/>
                                  </a:lnTo>
                                  <a:lnTo>
                                    <a:pt x="0" y="8906"/>
                                  </a:lnTo>
                                  <a:moveTo>
                                    <a:pt x="0" y="8960"/>
                                  </a:moveTo>
                                  <a:lnTo>
                                    <a:pt x="0" y="8960"/>
                                  </a:lnTo>
                                  <a:lnTo>
                                    <a:pt x="0" y="9013"/>
                                  </a:lnTo>
                                  <a:moveTo>
                                    <a:pt x="0" y="9066"/>
                                  </a:moveTo>
                                  <a:lnTo>
                                    <a:pt x="0" y="9066"/>
                                  </a:lnTo>
                                  <a:lnTo>
                                    <a:pt x="0" y="9120"/>
                                  </a:lnTo>
                                  <a:moveTo>
                                    <a:pt x="0" y="9173"/>
                                  </a:moveTo>
                                  <a:lnTo>
                                    <a:pt x="0" y="9173"/>
                                  </a:lnTo>
                                  <a:lnTo>
                                    <a:pt x="0" y="9226"/>
                                  </a:lnTo>
                                  <a:moveTo>
                                    <a:pt x="0" y="9280"/>
                                  </a:moveTo>
                                  <a:lnTo>
                                    <a:pt x="0" y="9280"/>
                                  </a:lnTo>
                                  <a:lnTo>
                                    <a:pt x="0" y="9333"/>
                                  </a:lnTo>
                                  <a:moveTo>
                                    <a:pt x="0" y="9386"/>
                                  </a:moveTo>
                                  <a:lnTo>
                                    <a:pt x="0" y="9386"/>
                                  </a:lnTo>
                                  <a:lnTo>
                                    <a:pt x="0" y="9440"/>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Freeform 17"/>
                          <wps:cNvSpPr>
                            <a:spLocks/>
                          </wps:cNvSpPr>
                          <wps:spPr bwMode="auto">
                            <a:xfrm>
                              <a:off x="301625" y="10795"/>
                              <a:ext cx="814070" cy="337820"/>
                            </a:xfrm>
                            <a:custGeom>
                              <a:avLst/>
                              <a:gdLst>
                                <a:gd name="T0" fmla="*/ 0 w 1440"/>
                                <a:gd name="T1" fmla="*/ 597 h 597"/>
                                <a:gd name="T2" fmla="*/ 0 w 1440"/>
                                <a:gd name="T3" fmla="*/ 597 h 597"/>
                                <a:gd name="T4" fmla="*/ 1440 w 1440"/>
                                <a:gd name="T5" fmla="*/ 597 h 597"/>
                                <a:gd name="T6" fmla="*/ 1440 w 1440"/>
                                <a:gd name="T7" fmla="*/ 0 h 597"/>
                                <a:gd name="T8" fmla="*/ 0 w 1440"/>
                                <a:gd name="T9" fmla="*/ 0 h 597"/>
                                <a:gd name="T10" fmla="*/ 0 w 1440"/>
                                <a:gd name="T11" fmla="*/ 597 h 597"/>
                              </a:gdLst>
                              <a:ahLst/>
                              <a:cxnLst>
                                <a:cxn ang="0">
                                  <a:pos x="T0" y="T1"/>
                                </a:cxn>
                                <a:cxn ang="0">
                                  <a:pos x="T2" y="T3"/>
                                </a:cxn>
                                <a:cxn ang="0">
                                  <a:pos x="T4" y="T5"/>
                                </a:cxn>
                                <a:cxn ang="0">
                                  <a:pos x="T6" y="T7"/>
                                </a:cxn>
                                <a:cxn ang="0">
                                  <a:pos x="T8" y="T9"/>
                                </a:cxn>
                                <a:cxn ang="0">
                                  <a:pos x="T10" y="T11"/>
                                </a:cxn>
                              </a:cxnLst>
                              <a:rect l="0" t="0" r="r" b="b"/>
                              <a:pathLst>
                                <a:path w="1440" h="597">
                                  <a:moveTo>
                                    <a:pt x="0" y="597"/>
                                  </a:moveTo>
                                  <a:lnTo>
                                    <a:pt x="0" y="597"/>
                                  </a:lnTo>
                                  <a:lnTo>
                                    <a:pt x="1440" y="597"/>
                                  </a:lnTo>
                                  <a:lnTo>
                                    <a:pt x="1440" y="0"/>
                                  </a:lnTo>
                                  <a:lnTo>
                                    <a:pt x="0" y="0"/>
                                  </a:lnTo>
                                  <a:lnTo>
                                    <a:pt x="0" y="597"/>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0" name="Freeform 18"/>
                          <wps:cNvSpPr>
                            <a:spLocks/>
                          </wps:cNvSpPr>
                          <wps:spPr bwMode="auto">
                            <a:xfrm>
                              <a:off x="301625" y="10795"/>
                              <a:ext cx="814070" cy="337820"/>
                            </a:xfrm>
                            <a:custGeom>
                              <a:avLst/>
                              <a:gdLst>
                                <a:gd name="T0" fmla="*/ 0 w 1440"/>
                                <a:gd name="T1" fmla="*/ 0 h 597"/>
                                <a:gd name="T2" fmla="*/ 0 w 1440"/>
                                <a:gd name="T3" fmla="*/ 0 h 597"/>
                                <a:gd name="T4" fmla="*/ 1440 w 1440"/>
                                <a:gd name="T5" fmla="*/ 0 h 597"/>
                                <a:gd name="T6" fmla="*/ 1440 w 1440"/>
                                <a:gd name="T7" fmla="*/ 597 h 597"/>
                                <a:gd name="T8" fmla="*/ 0 w 1440"/>
                                <a:gd name="T9" fmla="*/ 597 h 597"/>
                                <a:gd name="T10" fmla="*/ 0 w 1440"/>
                                <a:gd name="T11" fmla="*/ 0 h 597"/>
                              </a:gdLst>
                              <a:ahLst/>
                              <a:cxnLst>
                                <a:cxn ang="0">
                                  <a:pos x="T0" y="T1"/>
                                </a:cxn>
                                <a:cxn ang="0">
                                  <a:pos x="T2" y="T3"/>
                                </a:cxn>
                                <a:cxn ang="0">
                                  <a:pos x="T4" y="T5"/>
                                </a:cxn>
                                <a:cxn ang="0">
                                  <a:pos x="T6" y="T7"/>
                                </a:cxn>
                                <a:cxn ang="0">
                                  <a:pos x="T8" y="T9"/>
                                </a:cxn>
                                <a:cxn ang="0">
                                  <a:pos x="T10" y="T11"/>
                                </a:cxn>
                              </a:cxnLst>
                              <a:rect l="0" t="0" r="r" b="b"/>
                              <a:pathLst>
                                <a:path w="1440" h="597">
                                  <a:moveTo>
                                    <a:pt x="0" y="0"/>
                                  </a:moveTo>
                                  <a:lnTo>
                                    <a:pt x="0" y="0"/>
                                  </a:lnTo>
                                  <a:lnTo>
                                    <a:pt x="1440" y="0"/>
                                  </a:lnTo>
                                  <a:lnTo>
                                    <a:pt x="1440" y="597"/>
                                  </a:lnTo>
                                  <a:lnTo>
                                    <a:pt x="0" y="597"/>
                                  </a:lnTo>
                                  <a:lnTo>
                                    <a:pt x="0" y="0"/>
                                  </a:lnTo>
                                  <a:close/>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reeform 19"/>
                          <wps:cNvSpPr>
                            <a:spLocks/>
                          </wps:cNvSpPr>
                          <wps:spPr bwMode="auto">
                            <a:xfrm>
                              <a:off x="565150" y="225425"/>
                              <a:ext cx="279400" cy="0"/>
                            </a:xfrm>
                            <a:custGeom>
                              <a:avLst/>
                              <a:gdLst>
                                <a:gd name="T0" fmla="*/ 0 w 494"/>
                                <a:gd name="T1" fmla="*/ 0 w 494"/>
                                <a:gd name="T2" fmla="*/ 494 w 494"/>
                              </a:gdLst>
                              <a:ahLst/>
                              <a:cxnLst>
                                <a:cxn ang="0">
                                  <a:pos x="T0" y="0"/>
                                </a:cxn>
                                <a:cxn ang="0">
                                  <a:pos x="T1" y="0"/>
                                </a:cxn>
                                <a:cxn ang="0">
                                  <a:pos x="T2" y="0"/>
                                </a:cxn>
                              </a:cxnLst>
                              <a:rect l="0" t="0" r="r" b="b"/>
                              <a:pathLst>
                                <a:path w="494">
                                  <a:moveTo>
                                    <a:pt x="0" y="0"/>
                                  </a:moveTo>
                                  <a:lnTo>
                                    <a:pt x="0" y="0"/>
                                  </a:lnTo>
                                  <a:lnTo>
                                    <a:pt x="494" y="0"/>
                                  </a:lnTo>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Rectangle 20"/>
                          <wps:cNvSpPr>
                            <a:spLocks noChangeArrowheads="1"/>
                          </wps:cNvSpPr>
                          <wps:spPr bwMode="auto">
                            <a:xfrm>
                              <a:off x="565785" y="132080"/>
                              <a:ext cx="8445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3EAAE" w14:textId="0BA4C4AA" w:rsidR="009A1EBF" w:rsidRDefault="009A1EBF">
                                <w:ins w:id="694" w:author="S2-2203516" w:date="2022-04-13T14:55:00Z">
                                  <w:r>
                                    <w:rPr>
                                      <w:rFonts w:ascii="Helvetica Bold" w:hAnsi="Helvetica Bold" w:cs="Helvetica Bold"/>
                                      <w:b/>
                                      <w:bCs/>
                                      <w:color w:val="000000"/>
                                      <w:sz w:val="14"/>
                                      <w:szCs w:val="14"/>
                                    </w:rPr>
                                    <w:t>PI</w:t>
                                  </w:r>
                                </w:ins>
                              </w:p>
                            </w:txbxContent>
                          </wps:txbx>
                          <wps:bodyPr rot="0" vert="horz" wrap="none" lIns="0" tIns="0" rIns="0" bIns="0" anchor="t" anchorCtr="0">
                            <a:spAutoFit/>
                          </wps:bodyPr>
                        </wps:wsp>
                        <wps:wsp>
                          <wps:cNvPr id="23" name="Rectangle 21"/>
                          <wps:cNvSpPr>
                            <a:spLocks noChangeArrowheads="1"/>
                          </wps:cNvSpPr>
                          <wps:spPr bwMode="auto">
                            <a:xfrm>
                              <a:off x="650875" y="132080"/>
                              <a:ext cx="6477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AED5A" w14:textId="0FA1346F" w:rsidR="009A1EBF" w:rsidRDefault="009A1EBF">
                                <w:ins w:id="695" w:author="S2-2203516" w:date="2022-04-13T14:55:00Z">
                                  <w:r>
                                    <w:rPr>
                                      <w:rFonts w:ascii="Helvetica Bold" w:hAnsi="Helvetica Bold" w:cs="Helvetica Bold"/>
                                      <w:b/>
                                      <w:bCs/>
                                      <w:color w:val="000000"/>
                                      <w:sz w:val="14"/>
                                      <w:szCs w:val="14"/>
                                    </w:rPr>
                                    <w:t>N</w:t>
                                  </w:r>
                                </w:ins>
                              </w:p>
                            </w:txbxContent>
                          </wps:txbx>
                          <wps:bodyPr rot="0" vert="horz" wrap="none" lIns="0" tIns="0" rIns="0" bIns="0" anchor="t" anchorCtr="0">
                            <a:spAutoFit/>
                          </wps:bodyPr>
                        </wps:wsp>
                        <wps:wsp>
                          <wps:cNvPr id="25" name="Rectangle 23"/>
                          <wps:cNvSpPr>
                            <a:spLocks noChangeArrowheads="1"/>
                          </wps:cNvSpPr>
                          <wps:spPr bwMode="auto">
                            <a:xfrm>
                              <a:off x="719097" y="132080"/>
                              <a:ext cx="10922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FE990" w14:textId="6104BFC9" w:rsidR="009A1EBF" w:rsidRDefault="009A1EBF">
                                <w:ins w:id="696" w:author="S2-2203516" w:date="2022-04-13T14:55:00Z">
                                  <w:r>
                                    <w:rPr>
                                      <w:rFonts w:ascii="Helvetica Bold" w:hAnsi="Helvetica Bold" w:cs="Helvetica Bold"/>
                                      <w:b/>
                                      <w:bCs/>
                                      <w:color w:val="000000"/>
                                      <w:sz w:val="14"/>
                                      <w:szCs w:val="14"/>
                                    </w:rPr>
                                    <w:t>E2</w:t>
                                  </w:r>
                                </w:ins>
                              </w:p>
                            </w:txbxContent>
                          </wps:txbx>
                          <wps:bodyPr rot="0" vert="horz" wrap="none" lIns="0" tIns="0" rIns="0" bIns="0" anchor="t" anchorCtr="0">
                            <a:spAutoFit/>
                          </wps:bodyPr>
                        </wps:wsp>
                        <wps:wsp>
                          <wps:cNvPr id="26" name="Freeform 24"/>
                          <wps:cNvSpPr>
                            <a:spLocks noEditPoints="1"/>
                          </wps:cNvSpPr>
                          <wps:spPr bwMode="auto">
                            <a:xfrm>
                              <a:off x="708659" y="348615"/>
                              <a:ext cx="45719" cy="3612565"/>
                            </a:xfrm>
                            <a:custGeom>
                              <a:avLst/>
                              <a:gdLst>
                                <a:gd name="T0" fmla="*/ 107 h 9317"/>
                                <a:gd name="T1" fmla="*/ 320 h 9317"/>
                                <a:gd name="T2" fmla="*/ 480 h 9317"/>
                                <a:gd name="T3" fmla="*/ 640 h 9317"/>
                                <a:gd name="T4" fmla="*/ 854 h 9317"/>
                                <a:gd name="T5" fmla="*/ 1014 h 9317"/>
                                <a:gd name="T6" fmla="*/ 1174 h 9317"/>
                                <a:gd name="T7" fmla="*/ 1387 h 9317"/>
                                <a:gd name="T8" fmla="*/ 1547 h 9317"/>
                                <a:gd name="T9" fmla="*/ 1707 h 9317"/>
                                <a:gd name="T10" fmla="*/ 1920 h 9317"/>
                                <a:gd name="T11" fmla="*/ 2080 h 9317"/>
                                <a:gd name="T12" fmla="*/ 2240 h 9317"/>
                                <a:gd name="T13" fmla="*/ 2454 h 9317"/>
                                <a:gd name="T14" fmla="*/ 2614 h 9317"/>
                                <a:gd name="T15" fmla="*/ 2774 h 9317"/>
                                <a:gd name="T16" fmla="*/ 2987 h 9317"/>
                                <a:gd name="T17" fmla="*/ 3147 h 9317"/>
                                <a:gd name="T18" fmla="*/ 3307 h 9317"/>
                                <a:gd name="T19" fmla="*/ 3520 h 9317"/>
                                <a:gd name="T20" fmla="*/ 3680 h 9317"/>
                                <a:gd name="T21" fmla="*/ 3840 h 9317"/>
                                <a:gd name="T22" fmla="*/ 4054 h 9317"/>
                                <a:gd name="T23" fmla="*/ 4214 h 9317"/>
                                <a:gd name="T24" fmla="*/ 4374 h 9317"/>
                                <a:gd name="T25" fmla="*/ 4587 h 9317"/>
                                <a:gd name="T26" fmla="*/ 4747 h 9317"/>
                                <a:gd name="T27" fmla="*/ 4907 h 9317"/>
                                <a:gd name="T28" fmla="*/ 5120 h 9317"/>
                                <a:gd name="T29" fmla="*/ 5280 h 9317"/>
                                <a:gd name="T30" fmla="*/ 5440 h 9317"/>
                                <a:gd name="T31" fmla="*/ 5654 h 9317"/>
                                <a:gd name="T32" fmla="*/ 5814 h 9317"/>
                                <a:gd name="T33" fmla="*/ 5974 h 9317"/>
                                <a:gd name="T34" fmla="*/ 6187 h 9317"/>
                                <a:gd name="T35" fmla="*/ 6347 h 9317"/>
                                <a:gd name="T36" fmla="*/ 6507 h 9317"/>
                                <a:gd name="T37" fmla="*/ 6720 h 9317"/>
                                <a:gd name="T38" fmla="*/ 6880 h 9317"/>
                                <a:gd name="T39" fmla="*/ 7040 h 9317"/>
                                <a:gd name="T40" fmla="*/ 7254 h 9317"/>
                                <a:gd name="T41" fmla="*/ 7414 h 9317"/>
                                <a:gd name="T42" fmla="*/ 7574 h 9317"/>
                                <a:gd name="T43" fmla="*/ 7787 h 9317"/>
                                <a:gd name="T44" fmla="*/ 7947 h 9317"/>
                                <a:gd name="T45" fmla="*/ 8107 h 9317"/>
                                <a:gd name="T46" fmla="*/ 8320 h 9317"/>
                                <a:gd name="T47" fmla="*/ 8480 h 9317"/>
                                <a:gd name="T48" fmla="*/ 8640 h 9317"/>
                                <a:gd name="T49" fmla="*/ 8854 h 9317"/>
                                <a:gd name="T50" fmla="*/ 9014 h 9317"/>
                                <a:gd name="T51" fmla="*/ 9174 h 9317"/>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 ang="0">
                                  <a:pos x="0" y="T12"/>
                                </a:cxn>
                                <a:cxn ang="0">
                                  <a:pos x="0" y="T13"/>
                                </a:cxn>
                                <a:cxn ang="0">
                                  <a:pos x="0" y="T14"/>
                                </a:cxn>
                                <a:cxn ang="0">
                                  <a:pos x="0" y="T15"/>
                                </a:cxn>
                                <a:cxn ang="0">
                                  <a:pos x="0" y="T16"/>
                                </a:cxn>
                                <a:cxn ang="0">
                                  <a:pos x="0" y="T17"/>
                                </a:cxn>
                                <a:cxn ang="0">
                                  <a:pos x="0" y="T18"/>
                                </a:cxn>
                                <a:cxn ang="0">
                                  <a:pos x="0" y="T19"/>
                                </a:cxn>
                                <a:cxn ang="0">
                                  <a:pos x="0" y="T20"/>
                                </a:cxn>
                                <a:cxn ang="0">
                                  <a:pos x="0" y="T21"/>
                                </a:cxn>
                                <a:cxn ang="0">
                                  <a:pos x="0" y="T22"/>
                                </a:cxn>
                                <a:cxn ang="0">
                                  <a:pos x="0" y="T23"/>
                                </a:cxn>
                                <a:cxn ang="0">
                                  <a:pos x="0" y="T24"/>
                                </a:cxn>
                                <a:cxn ang="0">
                                  <a:pos x="0" y="T25"/>
                                </a:cxn>
                                <a:cxn ang="0">
                                  <a:pos x="0" y="T26"/>
                                </a:cxn>
                                <a:cxn ang="0">
                                  <a:pos x="0" y="T27"/>
                                </a:cxn>
                                <a:cxn ang="0">
                                  <a:pos x="0" y="T28"/>
                                </a:cxn>
                                <a:cxn ang="0">
                                  <a:pos x="0" y="T29"/>
                                </a:cxn>
                                <a:cxn ang="0">
                                  <a:pos x="0" y="T30"/>
                                </a:cxn>
                                <a:cxn ang="0">
                                  <a:pos x="0" y="T31"/>
                                </a:cxn>
                                <a:cxn ang="0">
                                  <a:pos x="0" y="T32"/>
                                </a:cxn>
                                <a:cxn ang="0">
                                  <a:pos x="0" y="T33"/>
                                </a:cxn>
                                <a:cxn ang="0">
                                  <a:pos x="0" y="T34"/>
                                </a:cxn>
                                <a:cxn ang="0">
                                  <a:pos x="0" y="T35"/>
                                </a:cxn>
                                <a:cxn ang="0">
                                  <a:pos x="0" y="T36"/>
                                </a:cxn>
                                <a:cxn ang="0">
                                  <a:pos x="0" y="T37"/>
                                </a:cxn>
                                <a:cxn ang="0">
                                  <a:pos x="0" y="T38"/>
                                </a:cxn>
                                <a:cxn ang="0">
                                  <a:pos x="0" y="T39"/>
                                </a:cxn>
                                <a:cxn ang="0">
                                  <a:pos x="0" y="T40"/>
                                </a:cxn>
                                <a:cxn ang="0">
                                  <a:pos x="0" y="T41"/>
                                </a:cxn>
                                <a:cxn ang="0">
                                  <a:pos x="0" y="T42"/>
                                </a:cxn>
                                <a:cxn ang="0">
                                  <a:pos x="0" y="T43"/>
                                </a:cxn>
                                <a:cxn ang="0">
                                  <a:pos x="0" y="T44"/>
                                </a:cxn>
                                <a:cxn ang="0">
                                  <a:pos x="0" y="T45"/>
                                </a:cxn>
                                <a:cxn ang="0">
                                  <a:pos x="0" y="T46"/>
                                </a:cxn>
                                <a:cxn ang="0">
                                  <a:pos x="0" y="T47"/>
                                </a:cxn>
                                <a:cxn ang="0">
                                  <a:pos x="0" y="T48"/>
                                </a:cxn>
                                <a:cxn ang="0">
                                  <a:pos x="0" y="T49"/>
                                </a:cxn>
                                <a:cxn ang="0">
                                  <a:pos x="0" y="T50"/>
                                </a:cxn>
                                <a:cxn ang="0">
                                  <a:pos x="0" y="T51"/>
                                </a:cxn>
                              </a:cxnLst>
                              <a:rect l="0" t="0" r="r" b="b"/>
                              <a:pathLst>
                                <a:path h="9317">
                                  <a:moveTo>
                                    <a:pt x="0" y="0"/>
                                  </a:moveTo>
                                  <a:lnTo>
                                    <a:pt x="0" y="0"/>
                                  </a:lnTo>
                                  <a:lnTo>
                                    <a:pt x="0" y="54"/>
                                  </a:lnTo>
                                  <a:moveTo>
                                    <a:pt x="0" y="107"/>
                                  </a:moveTo>
                                  <a:lnTo>
                                    <a:pt x="0" y="107"/>
                                  </a:lnTo>
                                  <a:lnTo>
                                    <a:pt x="0" y="160"/>
                                  </a:lnTo>
                                  <a:moveTo>
                                    <a:pt x="0" y="214"/>
                                  </a:moveTo>
                                  <a:lnTo>
                                    <a:pt x="0" y="214"/>
                                  </a:lnTo>
                                  <a:lnTo>
                                    <a:pt x="0" y="267"/>
                                  </a:lnTo>
                                  <a:moveTo>
                                    <a:pt x="0" y="320"/>
                                  </a:moveTo>
                                  <a:lnTo>
                                    <a:pt x="0" y="320"/>
                                  </a:lnTo>
                                  <a:lnTo>
                                    <a:pt x="0" y="374"/>
                                  </a:lnTo>
                                  <a:moveTo>
                                    <a:pt x="0" y="427"/>
                                  </a:moveTo>
                                  <a:lnTo>
                                    <a:pt x="0" y="427"/>
                                  </a:lnTo>
                                  <a:lnTo>
                                    <a:pt x="0" y="480"/>
                                  </a:lnTo>
                                  <a:moveTo>
                                    <a:pt x="0" y="534"/>
                                  </a:moveTo>
                                  <a:lnTo>
                                    <a:pt x="0" y="534"/>
                                  </a:lnTo>
                                  <a:lnTo>
                                    <a:pt x="0" y="587"/>
                                  </a:lnTo>
                                  <a:moveTo>
                                    <a:pt x="0" y="640"/>
                                  </a:moveTo>
                                  <a:lnTo>
                                    <a:pt x="0" y="640"/>
                                  </a:lnTo>
                                  <a:lnTo>
                                    <a:pt x="0" y="694"/>
                                  </a:lnTo>
                                  <a:moveTo>
                                    <a:pt x="0" y="747"/>
                                  </a:moveTo>
                                  <a:lnTo>
                                    <a:pt x="0" y="747"/>
                                  </a:lnTo>
                                  <a:lnTo>
                                    <a:pt x="0" y="800"/>
                                  </a:lnTo>
                                  <a:moveTo>
                                    <a:pt x="0" y="854"/>
                                  </a:moveTo>
                                  <a:lnTo>
                                    <a:pt x="0" y="854"/>
                                  </a:lnTo>
                                  <a:lnTo>
                                    <a:pt x="0" y="907"/>
                                  </a:lnTo>
                                  <a:moveTo>
                                    <a:pt x="0" y="960"/>
                                  </a:moveTo>
                                  <a:lnTo>
                                    <a:pt x="0" y="960"/>
                                  </a:lnTo>
                                  <a:lnTo>
                                    <a:pt x="0" y="1014"/>
                                  </a:lnTo>
                                  <a:moveTo>
                                    <a:pt x="0" y="1067"/>
                                  </a:moveTo>
                                  <a:lnTo>
                                    <a:pt x="0" y="1067"/>
                                  </a:lnTo>
                                  <a:lnTo>
                                    <a:pt x="0" y="1120"/>
                                  </a:lnTo>
                                  <a:moveTo>
                                    <a:pt x="0" y="1174"/>
                                  </a:moveTo>
                                  <a:lnTo>
                                    <a:pt x="0" y="1174"/>
                                  </a:lnTo>
                                  <a:lnTo>
                                    <a:pt x="0" y="1227"/>
                                  </a:lnTo>
                                  <a:moveTo>
                                    <a:pt x="0" y="1280"/>
                                  </a:moveTo>
                                  <a:lnTo>
                                    <a:pt x="0" y="1280"/>
                                  </a:lnTo>
                                  <a:lnTo>
                                    <a:pt x="0" y="1334"/>
                                  </a:lnTo>
                                  <a:moveTo>
                                    <a:pt x="0" y="1387"/>
                                  </a:moveTo>
                                  <a:lnTo>
                                    <a:pt x="0" y="1387"/>
                                  </a:lnTo>
                                  <a:lnTo>
                                    <a:pt x="0" y="1440"/>
                                  </a:lnTo>
                                  <a:moveTo>
                                    <a:pt x="0" y="1494"/>
                                  </a:moveTo>
                                  <a:lnTo>
                                    <a:pt x="0" y="1494"/>
                                  </a:lnTo>
                                  <a:lnTo>
                                    <a:pt x="0" y="1547"/>
                                  </a:lnTo>
                                  <a:moveTo>
                                    <a:pt x="0" y="1600"/>
                                  </a:moveTo>
                                  <a:lnTo>
                                    <a:pt x="0" y="1600"/>
                                  </a:lnTo>
                                  <a:lnTo>
                                    <a:pt x="0" y="1654"/>
                                  </a:lnTo>
                                  <a:moveTo>
                                    <a:pt x="0" y="1707"/>
                                  </a:moveTo>
                                  <a:lnTo>
                                    <a:pt x="0" y="1707"/>
                                  </a:lnTo>
                                  <a:lnTo>
                                    <a:pt x="0" y="1760"/>
                                  </a:lnTo>
                                  <a:moveTo>
                                    <a:pt x="0" y="1814"/>
                                  </a:moveTo>
                                  <a:lnTo>
                                    <a:pt x="0" y="1814"/>
                                  </a:lnTo>
                                  <a:lnTo>
                                    <a:pt x="0" y="1867"/>
                                  </a:lnTo>
                                  <a:moveTo>
                                    <a:pt x="0" y="1920"/>
                                  </a:moveTo>
                                  <a:lnTo>
                                    <a:pt x="0" y="1920"/>
                                  </a:lnTo>
                                  <a:lnTo>
                                    <a:pt x="0" y="1974"/>
                                  </a:lnTo>
                                  <a:moveTo>
                                    <a:pt x="0" y="2027"/>
                                  </a:moveTo>
                                  <a:lnTo>
                                    <a:pt x="0" y="2027"/>
                                  </a:lnTo>
                                  <a:lnTo>
                                    <a:pt x="0" y="2080"/>
                                  </a:lnTo>
                                  <a:moveTo>
                                    <a:pt x="0" y="2134"/>
                                  </a:moveTo>
                                  <a:lnTo>
                                    <a:pt x="0" y="2134"/>
                                  </a:lnTo>
                                  <a:lnTo>
                                    <a:pt x="0" y="2187"/>
                                  </a:lnTo>
                                  <a:moveTo>
                                    <a:pt x="0" y="2240"/>
                                  </a:moveTo>
                                  <a:lnTo>
                                    <a:pt x="0" y="2240"/>
                                  </a:lnTo>
                                  <a:lnTo>
                                    <a:pt x="0" y="2294"/>
                                  </a:lnTo>
                                  <a:moveTo>
                                    <a:pt x="0" y="2347"/>
                                  </a:moveTo>
                                  <a:lnTo>
                                    <a:pt x="0" y="2347"/>
                                  </a:lnTo>
                                  <a:lnTo>
                                    <a:pt x="0" y="2400"/>
                                  </a:lnTo>
                                  <a:moveTo>
                                    <a:pt x="0" y="2454"/>
                                  </a:moveTo>
                                  <a:lnTo>
                                    <a:pt x="0" y="2454"/>
                                  </a:lnTo>
                                  <a:lnTo>
                                    <a:pt x="0" y="2507"/>
                                  </a:lnTo>
                                  <a:moveTo>
                                    <a:pt x="0" y="2560"/>
                                  </a:moveTo>
                                  <a:lnTo>
                                    <a:pt x="0" y="2560"/>
                                  </a:lnTo>
                                  <a:lnTo>
                                    <a:pt x="0" y="2614"/>
                                  </a:lnTo>
                                  <a:moveTo>
                                    <a:pt x="0" y="2667"/>
                                  </a:moveTo>
                                  <a:lnTo>
                                    <a:pt x="0" y="2667"/>
                                  </a:lnTo>
                                  <a:lnTo>
                                    <a:pt x="0" y="2720"/>
                                  </a:lnTo>
                                  <a:moveTo>
                                    <a:pt x="0" y="2774"/>
                                  </a:moveTo>
                                  <a:lnTo>
                                    <a:pt x="0" y="2774"/>
                                  </a:lnTo>
                                  <a:lnTo>
                                    <a:pt x="0" y="2827"/>
                                  </a:lnTo>
                                  <a:moveTo>
                                    <a:pt x="0" y="2880"/>
                                  </a:moveTo>
                                  <a:lnTo>
                                    <a:pt x="0" y="2880"/>
                                  </a:lnTo>
                                  <a:lnTo>
                                    <a:pt x="0" y="2934"/>
                                  </a:lnTo>
                                  <a:moveTo>
                                    <a:pt x="0" y="2987"/>
                                  </a:moveTo>
                                  <a:lnTo>
                                    <a:pt x="0" y="2987"/>
                                  </a:lnTo>
                                  <a:lnTo>
                                    <a:pt x="0" y="3040"/>
                                  </a:lnTo>
                                  <a:moveTo>
                                    <a:pt x="0" y="3094"/>
                                  </a:moveTo>
                                  <a:lnTo>
                                    <a:pt x="0" y="3094"/>
                                  </a:lnTo>
                                  <a:lnTo>
                                    <a:pt x="0" y="3147"/>
                                  </a:lnTo>
                                  <a:moveTo>
                                    <a:pt x="0" y="3200"/>
                                  </a:moveTo>
                                  <a:lnTo>
                                    <a:pt x="0" y="3200"/>
                                  </a:lnTo>
                                  <a:lnTo>
                                    <a:pt x="0" y="3254"/>
                                  </a:lnTo>
                                  <a:moveTo>
                                    <a:pt x="0" y="3307"/>
                                  </a:moveTo>
                                  <a:lnTo>
                                    <a:pt x="0" y="3307"/>
                                  </a:lnTo>
                                  <a:lnTo>
                                    <a:pt x="0" y="3360"/>
                                  </a:lnTo>
                                  <a:moveTo>
                                    <a:pt x="0" y="3414"/>
                                  </a:moveTo>
                                  <a:lnTo>
                                    <a:pt x="0" y="3414"/>
                                  </a:lnTo>
                                  <a:lnTo>
                                    <a:pt x="0" y="3467"/>
                                  </a:lnTo>
                                  <a:moveTo>
                                    <a:pt x="0" y="3520"/>
                                  </a:moveTo>
                                  <a:lnTo>
                                    <a:pt x="0" y="3520"/>
                                  </a:lnTo>
                                  <a:lnTo>
                                    <a:pt x="0" y="3574"/>
                                  </a:lnTo>
                                  <a:moveTo>
                                    <a:pt x="0" y="3627"/>
                                  </a:moveTo>
                                  <a:lnTo>
                                    <a:pt x="0" y="3627"/>
                                  </a:lnTo>
                                  <a:lnTo>
                                    <a:pt x="0" y="3680"/>
                                  </a:lnTo>
                                  <a:moveTo>
                                    <a:pt x="0" y="3734"/>
                                  </a:moveTo>
                                  <a:lnTo>
                                    <a:pt x="0" y="3734"/>
                                  </a:lnTo>
                                  <a:lnTo>
                                    <a:pt x="0" y="3787"/>
                                  </a:lnTo>
                                  <a:moveTo>
                                    <a:pt x="0" y="3840"/>
                                  </a:moveTo>
                                  <a:lnTo>
                                    <a:pt x="0" y="3840"/>
                                  </a:lnTo>
                                  <a:lnTo>
                                    <a:pt x="0" y="3894"/>
                                  </a:lnTo>
                                  <a:moveTo>
                                    <a:pt x="0" y="3947"/>
                                  </a:moveTo>
                                  <a:lnTo>
                                    <a:pt x="0" y="3947"/>
                                  </a:lnTo>
                                  <a:lnTo>
                                    <a:pt x="0" y="4000"/>
                                  </a:lnTo>
                                  <a:moveTo>
                                    <a:pt x="0" y="4054"/>
                                  </a:moveTo>
                                  <a:lnTo>
                                    <a:pt x="0" y="4054"/>
                                  </a:lnTo>
                                  <a:lnTo>
                                    <a:pt x="0" y="4107"/>
                                  </a:lnTo>
                                  <a:moveTo>
                                    <a:pt x="0" y="4160"/>
                                  </a:moveTo>
                                  <a:lnTo>
                                    <a:pt x="0" y="4160"/>
                                  </a:lnTo>
                                  <a:lnTo>
                                    <a:pt x="0" y="4214"/>
                                  </a:lnTo>
                                  <a:moveTo>
                                    <a:pt x="0" y="4267"/>
                                  </a:moveTo>
                                  <a:lnTo>
                                    <a:pt x="0" y="4267"/>
                                  </a:lnTo>
                                  <a:lnTo>
                                    <a:pt x="0" y="4320"/>
                                  </a:lnTo>
                                  <a:moveTo>
                                    <a:pt x="0" y="4374"/>
                                  </a:moveTo>
                                  <a:lnTo>
                                    <a:pt x="0" y="4374"/>
                                  </a:lnTo>
                                  <a:lnTo>
                                    <a:pt x="0" y="4427"/>
                                  </a:lnTo>
                                  <a:moveTo>
                                    <a:pt x="0" y="4480"/>
                                  </a:moveTo>
                                  <a:lnTo>
                                    <a:pt x="0" y="4480"/>
                                  </a:lnTo>
                                  <a:lnTo>
                                    <a:pt x="0" y="4534"/>
                                  </a:lnTo>
                                  <a:moveTo>
                                    <a:pt x="0" y="4587"/>
                                  </a:moveTo>
                                  <a:lnTo>
                                    <a:pt x="0" y="4587"/>
                                  </a:lnTo>
                                  <a:lnTo>
                                    <a:pt x="0" y="4640"/>
                                  </a:lnTo>
                                  <a:moveTo>
                                    <a:pt x="0" y="4694"/>
                                  </a:moveTo>
                                  <a:lnTo>
                                    <a:pt x="0" y="4694"/>
                                  </a:lnTo>
                                  <a:lnTo>
                                    <a:pt x="0" y="4747"/>
                                  </a:lnTo>
                                  <a:moveTo>
                                    <a:pt x="0" y="4800"/>
                                  </a:moveTo>
                                  <a:lnTo>
                                    <a:pt x="0" y="4800"/>
                                  </a:lnTo>
                                  <a:lnTo>
                                    <a:pt x="0" y="4854"/>
                                  </a:lnTo>
                                  <a:moveTo>
                                    <a:pt x="0" y="4907"/>
                                  </a:moveTo>
                                  <a:lnTo>
                                    <a:pt x="0" y="4907"/>
                                  </a:lnTo>
                                  <a:lnTo>
                                    <a:pt x="0" y="4960"/>
                                  </a:lnTo>
                                  <a:moveTo>
                                    <a:pt x="0" y="5014"/>
                                  </a:moveTo>
                                  <a:lnTo>
                                    <a:pt x="0" y="5014"/>
                                  </a:lnTo>
                                  <a:lnTo>
                                    <a:pt x="0" y="5067"/>
                                  </a:lnTo>
                                  <a:moveTo>
                                    <a:pt x="0" y="5120"/>
                                  </a:moveTo>
                                  <a:lnTo>
                                    <a:pt x="0" y="5120"/>
                                  </a:lnTo>
                                  <a:lnTo>
                                    <a:pt x="0" y="5174"/>
                                  </a:lnTo>
                                  <a:moveTo>
                                    <a:pt x="0" y="5227"/>
                                  </a:moveTo>
                                  <a:lnTo>
                                    <a:pt x="0" y="5227"/>
                                  </a:lnTo>
                                  <a:lnTo>
                                    <a:pt x="0" y="5280"/>
                                  </a:lnTo>
                                  <a:moveTo>
                                    <a:pt x="0" y="5334"/>
                                  </a:moveTo>
                                  <a:lnTo>
                                    <a:pt x="0" y="5334"/>
                                  </a:lnTo>
                                  <a:lnTo>
                                    <a:pt x="0" y="5387"/>
                                  </a:lnTo>
                                  <a:moveTo>
                                    <a:pt x="0" y="5440"/>
                                  </a:moveTo>
                                  <a:lnTo>
                                    <a:pt x="0" y="5440"/>
                                  </a:lnTo>
                                  <a:lnTo>
                                    <a:pt x="0" y="5494"/>
                                  </a:lnTo>
                                  <a:moveTo>
                                    <a:pt x="0" y="5547"/>
                                  </a:moveTo>
                                  <a:lnTo>
                                    <a:pt x="0" y="5547"/>
                                  </a:lnTo>
                                  <a:lnTo>
                                    <a:pt x="0" y="5600"/>
                                  </a:lnTo>
                                  <a:moveTo>
                                    <a:pt x="0" y="5654"/>
                                  </a:moveTo>
                                  <a:lnTo>
                                    <a:pt x="0" y="5654"/>
                                  </a:lnTo>
                                  <a:lnTo>
                                    <a:pt x="0" y="5707"/>
                                  </a:lnTo>
                                  <a:moveTo>
                                    <a:pt x="0" y="5760"/>
                                  </a:moveTo>
                                  <a:lnTo>
                                    <a:pt x="0" y="5760"/>
                                  </a:lnTo>
                                  <a:lnTo>
                                    <a:pt x="0" y="5814"/>
                                  </a:lnTo>
                                  <a:moveTo>
                                    <a:pt x="0" y="5867"/>
                                  </a:moveTo>
                                  <a:lnTo>
                                    <a:pt x="0" y="5867"/>
                                  </a:lnTo>
                                  <a:lnTo>
                                    <a:pt x="0" y="5920"/>
                                  </a:lnTo>
                                  <a:moveTo>
                                    <a:pt x="0" y="5974"/>
                                  </a:moveTo>
                                  <a:lnTo>
                                    <a:pt x="0" y="5974"/>
                                  </a:lnTo>
                                  <a:lnTo>
                                    <a:pt x="0" y="6027"/>
                                  </a:lnTo>
                                  <a:moveTo>
                                    <a:pt x="0" y="6080"/>
                                  </a:moveTo>
                                  <a:lnTo>
                                    <a:pt x="0" y="6080"/>
                                  </a:lnTo>
                                  <a:lnTo>
                                    <a:pt x="0" y="6134"/>
                                  </a:lnTo>
                                  <a:moveTo>
                                    <a:pt x="0" y="6187"/>
                                  </a:moveTo>
                                  <a:lnTo>
                                    <a:pt x="0" y="6187"/>
                                  </a:lnTo>
                                  <a:lnTo>
                                    <a:pt x="0" y="6240"/>
                                  </a:lnTo>
                                  <a:moveTo>
                                    <a:pt x="0" y="6294"/>
                                  </a:moveTo>
                                  <a:lnTo>
                                    <a:pt x="0" y="6294"/>
                                  </a:lnTo>
                                  <a:lnTo>
                                    <a:pt x="0" y="6347"/>
                                  </a:lnTo>
                                  <a:moveTo>
                                    <a:pt x="0" y="6400"/>
                                  </a:moveTo>
                                  <a:lnTo>
                                    <a:pt x="0" y="6400"/>
                                  </a:lnTo>
                                  <a:lnTo>
                                    <a:pt x="0" y="6454"/>
                                  </a:lnTo>
                                  <a:moveTo>
                                    <a:pt x="0" y="6507"/>
                                  </a:moveTo>
                                  <a:lnTo>
                                    <a:pt x="0" y="6507"/>
                                  </a:lnTo>
                                  <a:lnTo>
                                    <a:pt x="0" y="6560"/>
                                  </a:lnTo>
                                  <a:moveTo>
                                    <a:pt x="0" y="6614"/>
                                  </a:moveTo>
                                  <a:lnTo>
                                    <a:pt x="0" y="6614"/>
                                  </a:lnTo>
                                  <a:lnTo>
                                    <a:pt x="0" y="6667"/>
                                  </a:lnTo>
                                  <a:moveTo>
                                    <a:pt x="0" y="6720"/>
                                  </a:moveTo>
                                  <a:lnTo>
                                    <a:pt x="0" y="6720"/>
                                  </a:lnTo>
                                  <a:lnTo>
                                    <a:pt x="0" y="6774"/>
                                  </a:lnTo>
                                  <a:moveTo>
                                    <a:pt x="0" y="6827"/>
                                  </a:moveTo>
                                  <a:lnTo>
                                    <a:pt x="0" y="6827"/>
                                  </a:lnTo>
                                  <a:lnTo>
                                    <a:pt x="0" y="6880"/>
                                  </a:lnTo>
                                  <a:moveTo>
                                    <a:pt x="0" y="6934"/>
                                  </a:moveTo>
                                  <a:lnTo>
                                    <a:pt x="0" y="6934"/>
                                  </a:lnTo>
                                  <a:lnTo>
                                    <a:pt x="0" y="6987"/>
                                  </a:lnTo>
                                  <a:moveTo>
                                    <a:pt x="0" y="7040"/>
                                  </a:moveTo>
                                  <a:lnTo>
                                    <a:pt x="0" y="7040"/>
                                  </a:lnTo>
                                  <a:lnTo>
                                    <a:pt x="0" y="7094"/>
                                  </a:lnTo>
                                  <a:moveTo>
                                    <a:pt x="0" y="7147"/>
                                  </a:moveTo>
                                  <a:lnTo>
                                    <a:pt x="0" y="7147"/>
                                  </a:lnTo>
                                  <a:lnTo>
                                    <a:pt x="0" y="7200"/>
                                  </a:lnTo>
                                  <a:moveTo>
                                    <a:pt x="0" y="7254"/>
                                  </a:moveTo>
                                  <a:lnTo>
                                    <a:pt x="0" y="7254"/>
                                  </a:lnTo>
                                  <a:lnTo>
                                    <a:pt x="0" y="7307"/>
                                  </a:lnTo>
                                  <a:moveTo>
                                    <a:pt x="0" y="7360"/>
                                  </a:moveTo>
                                  <a:lnTo>
                                    <a:pt x="0" y="7360"/>
                                  </a:lnTo>
                                  <a:lnTo>
                                    <a:pt x="0" y="7414"/>
                                  </a:lnTo>
                                  <a:moveTo>
                                    <a:pt x="0" y="7467"/>
                                  </a:moveTo>
                                  <a:lnTo>
                                    <a:pt x="0" y="7467"/>
                                  </a:lnTo>
                                  <a:lnTo>
                                    <a:pt x="0" y="7520"/>
                                  </a:lnTo>
                                  <a:moveTo>
                                    <a:pt x="0" y="7574"/>
                                  </a:moveTo>
                                  <a:lnTo>
                                    <a:pt x="0" y="7574"/>
                                  </a:lnTo>
                                  <a:lnTo>
                                    <a:pt x="0" y="7627"/>
                                  </a:lnTo>
                                  <a:moveTo>
                                    <a:pt x="0" y="7680"/>
                                  </a:moveTo>
                                  <a:lnTo>
                                    <a:pt x="0" y="7680"/>
                                  </a:lnTo>
                                  <a:lnTo>
                                    <a:pt x="0" y="7734"/>
                                  </a:lnTo>
                                  <a:moveTo>
                                    <a:pt x="0" y="7787"/>
                                  </a:moveTo>
                                  <a:lnTo>
                                    <a:pt x="0" y="7787"/>
                                  </a:lnTo>
                                  <a:lnTo>
                                    <a:pt x="0" y="7840"/>
                                  </a:lnTo>
                                  <a:moveTo>
                                    <a:pt x="0" y="7894"/>
                                  </a:moveTo>
                                  <a:lnTo>
                                    <a:pt x="0" y="7894"/>
                                  </a:lnTo>
                                  <a:lnTo>
                                    <a:pt x="0" y="7947"/>
                                  </a:lnTo>
                                  <a:moveTo>
                                    <a:pt x="0" y="8000"/>
                                  </a:moveTo>
                                  <a:lnTo>
                                    <a:pt x="0" y="8000"/>
                                  </a:lnTo>
                                  <a:lnTo>
                                    <a:pt x="0" y="8054"/>
                                  </a:lnTo>
                                  <a:moveTo>
                                    <a:pt x="0" y="8107"/>
                                  </a:moveTo>
                                  <a:lnTo>
                                    <a:pt x="0" y="8107"/>
                                  </a:lnTo>
                                  <a:lnTo>
                                    <a:pt x="0" y="8160"/>
                                  </a:lnTo>
                                  <a:moveTo>
                                    <a:pt x="0" y="8214"/>
                                  </a:moveTo>
                                  <a:lnTo>
                                    <a:pt x="0" y="8214"/>
                                  </a:lnTo>
                                  <a:lnTo>
                                    <a:pt x="0" y="8267"/>
                                  </a:lnTo>
                                  <a:moveTo>
                                    <a:pt x="0" y="8320"/>
                                  </a:moveTo>
                                  <a:lnTo>
                                    <a:pt x="0" y="8320"/>
                                  </a:lnTo>
                                  <a:lnTo>
                                    <a:pt x="0" y="8374"/>
                                  </a:lnTo>
                                  <a:moveTo>
                                    <a:pt x="0" y="8427"/>
                                  </a:moveTo>
                                  <a:lnTo>
                                    <a:pt x="0" y="8427"/>
                                  </a:lnTo>
                                  <a:lnTo>
                                    <a:pt x="0" y="8480"/>
                                  </a:lnTo>
                                  <a:moveTo>
                                    <a:pt x="0" y="8534"/>
                                  </a:moveTo>
                                  <a:lnTo>
                                    <a:pt x="0" y="8534"/>
                                  </a:lnTo>
                                  <a:lnTo>
                                    <a:pt x="0" y="8587"/>
                                  </a:lnTo>
                                  <a:moveTo>
                                    <a:pt x="0" y="8640"/>
                                  </a:moveTo>
                                  <a:lnTo>
                                    <a:pt x="0" y="8640"/>
                                  </a:lnTo>
                                  <a:lnTo>
                                    <a:pt x="0" y="8694"/>
                                  </a:lnTo>
                                  <a:moveTo>
                                    <a:pt x="0" y="8747"/>
                                  </a:moveTo>
                                  <a:lnTo>
                                    <a:pt x="0" y="8747"/>
                                  </a:lnTo>
                                  <a:lnTo>
                                    <a:pt x="0" y="8800"/>
                                  </a:lnTo>
                                  <a:moveTo>
                                    <a:pt x="0" y="8854"/>
                                  </a:moveTo>
                                  <a:lnTo>
                                    <a:pt x="0" y="8854"/>
                                  </a:lnTo>
                                  <a:lnTo>
                                    <a:pt x="0" y="8907"/>
                                  </a:lnTo>
                                  <a:moveTo>
                                    <a:pt x="0" y="8960"/>
                                  </a:moveTo>
                                  <a:lnTo>
                                    <a:pt x="0" y="8960"/>
                                  </a:lnTo>
                                  <a:lnTo>
                                    <a:pt x="0" y="9014"/>
                                  </a:lnTo>
                                  <a:moveTo>
                                    <a:pt x="0" y="9067"/>
                                  </a:moveTo>
                                  <a:lnTo>
                                    <a:pt x="0" y="9067"/>
                                  </a:lnTo>
                                  <a:lnTo>
                                    <a:pt x="0" y="9120"/>
                                  </a:lnTo>
                                  <a:moveTo>
                                    <a:pt x="0" y="9174"/>
                                  </a:moveTo>
                                  <a:lnTo>
                                    <a:pt x="0" y="9174"/>
                                  </a:lnTo>
                                  <a:lnTo>
                                    <a:pt x="0" y="9227"/>
                                  </a:lnTo>
                                  <a:moveTo>
                                    <a:pt x="0" y="9280"/>
                                  </a:moveTo>
                                  <a:lnTo>
                                    <a:pt x="0" y="9280"/>
                                  </a:lnTo>
                                  <a:lnTo>
                                    <a:pt x="0" y="9317"/>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25"/>
                          <wps:cNvSpPr>
                            <a:spLocks/>
                          </wps:cNvSpPr>
                          <wps:spPr bwMode="auto">
                            <a:xfrm>
                              <a:off x="1417320" y="10795"/>
                              <a:ext cx="814070" cy="337820"/>
                            </a:xfrm>
                            <a:custGeom>
                              <a:avLst/>
                              <a:gdLst>
                                <a:gd name="T0" fmla="*/ 0 w 1440"/>
                                <a:gd name="T1" fmla="*/ 597 h 597"/>
                                <a:gd name="T2" fmla="*/ 0 w 1440"/>
                                <a:gd name="T3" fmla="*/ 597 h 597"/>
                                <a:gd name="T4" fmla="*/ 1440 w 1440"/>
                                <a:gd name="T5" fmla="*/ 597 h 597"/>
                                <a:gd name="T6" fmla="*/ 1440 w 1440"/>
                                <a:gd name="T7" fmla="*/ 0 h 597"/>
                                <a:gd name="T8" fmla="*/ 0 w 1440"/>
                                <a:gd name="T9" fmla="*/ 0 h 597"/>
                                <a:gd name="T10" fmla="*/ 0 w 1440"/>
                                <a:gd name="T11" fmla="*/ 597 h 597"/>
                              </a:gdLst>
                              <a:ahLst/>
                              <a:cxnLst>
                                <a:cxn ang="0">
                                  <a:pos x="T0" y="T1"/>
                                </a:cxn>
                                <a:cxn ang="0">
                                  <a:pos x="T2" y="T3"/>
                                </a:cxn>
                                <a:cxn ang="0">
                                  <a:pos x="T4" y="T5"/>
                                </a:cxn>
                                <a:cxn ang="0">
                                  <a:pos x="T6" y="T7"/>
                                </a:cxn>
                                <a:cxn ang="0">
                                  <a:pos x="T8" y="T9"/>
                                </a:cxn>
                                <a:cxn ang="0">
                                  <a:pos x="T10" y="T11"/>
                                </a:cxn>
                              </a:cxnLst>
                              <a:rect l="0" t="0" r="r" b="b"/>
                              <a:pathLst>
                                <a:path w="1440" h="597">
                                  <a:moveTo>
                                    <a:pt x="0" y="597"/>
                                  </a:moveTo>
                                  <a:lnTo>
                                    <a:pt x="0" y="597"/>
                                  </a:lnTo>
                                  <a:lnTo>
                                    <a:pt x="1440" y="597"/>
                                  </a:lnTo>
                                  <a:lnTo>
                                    <a:pt x="1440" y="0"/>
                                  </a:lnTo>
                                  <a:lnTo>
                                    <a:pt x="0" y="0"/>
                                  </a:lnTo>
                                  <a:lnTo>
                                    <a:pt x="0" y="597"/>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8" name="Freeform 26"/>
                          <wps:cNvSpPr>
                            <a:spLocks/>
                          </wps:cNvSpPr>
                          <wps:spPr bwMode="auto">
                            <a:xfrm>
                              <a:off x="1417320" y="10795"/>
                              <a:ext cx="814070" cy="337820"/>
                            </a:xfrm>
                            <a:custGeom>
                              <a:avLst/>
                              <a:gdLst>
                                <a:gd name="T0" fmla="*/ 0 w 1440"/>
                                <a:gd name="T1" fmla="*/ 0 h 597"/>
                                <a:gd name="T2" fmla="*/ 0 w 1440"/>
                                <a:gd name="T3" fmla="*/ 0 h 597"/>
                                <a:gd name="T4" fmla="*/ 1440 w 1440"/>
                                <a:gd name="T5" fmla="*/ 0 h 597"/>
                                <a:gd name="T6" fmla="*/ 1440 w 1440"/>
                                <a:gd name="T7" fmla="*/ 597 h 597"/>
                                <a:gd name="T8" fmla="*/ 0 w 1440"/>
                                <a:gd name="T9" fmla="*/ 597 h 597"/>
                                <a:gd name="T10" fmla="*/ 0 w 1440"/>
                                <a:gd name="T11" fmla="*/ 0 h 597"/>
                              </a:gdLst>
                              <a:ahLst/>
                              <a:cxnLst>
                                <a:cxn ang="0">
                                  <a:pos x="T0" y="T1"/>
                                </a:cxn>
                                <a:cxn ang="0">
                                  <a:pos x="T2" y="T3"/>
                                </a:cxn>
                                <a:cxn ang="0">
                                  <a:pos x="T4" y="T5"/>
                                </a:cxn>
                                <a:cxn ang="0">
                                  <a:pos x="T6" y="T7"/>
                                </a:cxn>
                                <a:cxn ang="0">
                                  <a:pos x="T8" y="T9"/>
                                </a:cxn>
                                <a:cxn ang="0">
                                  <a:pos x="T10" y="T11"/>
                                </a:cxn>
                              </a:cxnLst>
                              <a:rect l="0" t="0" r="r" b="b"/>
                              <a:pathLst>
                                <a:path w="1440" h="597">
                                  <a:moveTo>
                                    <a:pt x="0" y="0"/>
                                  </a:moveTo>
                                  <a:lnTo>
                                    <a:pt x="0" y="0"/>
                                  </a:lnTo>
                                  <a:lnTo>
                                    <a:pt x="1440" y="0"/>
                                  </a:lnTo>
                                  <a:lnTo>
                                    <a:pt x="1440" y="597"/>
                                  </a:lnTo>
                                  <a:lnTo>
                                    <a:pt x="0" y="597"/>
                                  </a:lnTo>
                                  <a:lnTo>
                                    <a:pt x="0" y="0"/>
                                  </a:lnTo>
                                  <a:close/>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Freeform 27"/>
                          <wps:cNvSpPr>
                            <a:spLocks/>
                          </wps:cNvSpPr>
                          <wps:spPr bwMode="auto">
                            <a:xfrm>
                              <a:off x="1680845" y="225425"/>
                              <a:ext cx="278765" cy="0"/>
                            </a:xfrm>
                            <a:custGeom>
                              <a:avLst/>
                              <a:gdLst>
                                <a:gd name="T0" fmla="*/ 0 w 493"/>
                                <a:gd name="T1" fmla="*/ 0 w 493"/>
                                <a:gd name="T2" fmla="*/ 493 w 493"/>
                              </a:gdLst>
                              <a:ahLst/>
                              <a:cxnLst>
                                <a:cxn ang="0">
                                  <a:pos x="T0" y="0"/>
                                </a:cxn>
                                <a:cxn ang="0">
                                  <a:pos x="T1" y="0"/>
                                </a:cxn>
                                <a:cxn ang="0">
                                  <a:pos x="T2" y="0"/>
                                </a:cxn>
                              </a:cxnLst>
                              <a:rect l="0" t="0" r="r" b="b"/>
                              <a:pathLst>
                                <a:path w="493">
                                  <a:moveTo>
                                    <a:pt x="0" y="0"/>
                                  </a:moveTo>
                                  <a:lnTo>
                                    <a:pt x="0" y="0"/>
                                  </a:lnTo>
                                  <a:lnTo>
                                    <a:pt x="493" y="0"/>
                                  </a:lnTo>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28"/>
                          <wps:cNvSpPr>
                            <a:spLocks noChangeArrowheads="1"/>
                          </wps:cNvSpPr>
                          <wps:spPr bwMode="auto">
                            <a:xfrm>
                              <a:off x="1680845" y="132080"/>
                              <a:ext cx="8445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F8012" w14:textId="1620DFA4" w:rsidR="009A1EBF" w:rsidRDefault="009A1EBF">
                                <w:ins w:id="697" w:author="S2-2203516" w:date="2022-04-13T14:55:00Z">
                                  <w:r>
                                    <w:rPr>
                                      <w:rFonts w:ascii="Helvetica Bold" w:hAnsi="Helvetica Bold" w:cs="Helvetica Bold"/>
                                      <w:b/>
                                      <w:bCs/>
                                      <w:color w:val="000000"/>
                                      <w:sz w:val="14"/>
                                      <w:szCs w:val="14"/>
                                    </w:rPr>
                                    <w:t>PI</w:t>
                                  </w:r>
                                </w:ins>
                              </w:p>
                            </w:txbxContent>
                          </wps:txbx>
                          <wps:bodyPr rot="0" vert="horz" wrap="none" lIns="0" tIns="0" rIns="0" bIns="0" anchor="t" anchorCtr="0">
                            <a:spAutoFit/>
                          </wps:bodyPr>
                        </wps:wsp>
                        <wps:wsp>
                          <wps:cNvPr id="31" name="Rectangle 29"/>
                          <wps:cNvSpPr>
                            <a:spLocks noChangeArrowheads="1"/>
                          </wps:cNvSpPr>
                          <wps:spPr bwMode="auto">
                            <a:xfrm>
                              <a:off x="1766570" y="132080"/>
                              <a:ext cx="6477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DE8FD" w14:textId="65AC1954" w:rsidR="009A1EBF" w:rsidRDefault="009A1EBF">
                                <w:ins w:id="698" w:author="S2-2203516" w:date="2022-04-13T14:55:00Z">
                                  <w:r>
                                    <w:rPr>
                                      <w:rFonts w:ascii="Helvetica Bold" w:hAnsi="Helvetica Bold" w:cs="Helvetica Bold"/>
                                      <w:b/>
                                      <w:bCs/>
                                      <w:color w:val="000000"/>
                                      <w:sz w:val="14"/>
                                      <w:szCs w:val="14"/>
                                    </w:rPr>
                                    <w:t>N</w:t>
                                  </w:r>
                                </w:ins>
                              </w:p>
                            </w:txbxContent>
                          </wps:txbx>
                          <wps:bodyPr rot="0" vert="horz" wrap="none" lIns="0" tIns="0" rIns="0" bIns="0" anchor="t" anchorCtr="0">
                            <a:spAutoFit/>
                          </wps:bodyPr>
                        </wps:wsp>
                        <wps:wsp>
                          <wps:cNvPr id="33" name="Rectangle 31"/>
                          <wps:cNvSpPr>
                            <a:spLocks noChangeArrowheads="1"/>
                          </wps:cNvSpPr>
                          <wps:spPr bwMode="auto">
                            <a:xfrm>
                              <a:off x="1834792" y="132080"/>
                              <a:ext cx="10922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55DF8" w14:textId="08F9E42E" w:rsidR="009A1EBF" w:rsidRDefault="009A1EBF">
                                <w:ins w:id="699" w:author="S2-2203516" w:date="2022-04-13T14:55:00Z">
                                  <w:r>
                                    <w:rPr>
                                      <w:rFonts w:ascii="Helvetica Bold" w:hAnsi="Helvetica Bold" w:cs="Helvetica Bold"/>
                                      <w:b/>
                                      <w:bCs/>
                                      <w:color w:val="000000"/>
                                      <w:sz w:val="14"/>
                                      <w:szCs w:val="14"/>
                                    </w:rPr>
                                    <w:t>E1</w:t>
                                  </w:r>
                                </w:ins>
                              </w:p>
                            </w:txbxContent>
                          </wps:txbx>
                          <wps:bodyPr rot="0" vert="horz" wrap="none" lIns="0" tIns="0" rIns="0" bIns="0" anchor="t" anchorCtr="0">
                            <a:spAutoFit/>
                          </wps:bodyPr>
                        </wps:wsp>
                        <wps:wsp>
                          <wps:cNvPr id="34" name="Freeform 32"/>
                          <wps:cNvSpPr>
                            <a:spLocks noEditPoints="1"/>
                          </wps:cNvSpPr>
                          <wps:spPr bwMode="auto">
                            <a:xfrm flipH="1">
                              <a:off x="1778636" y="348615"/>
                              <a:ext cx="45719" cy="3612565"/>
                            </a:xfrm>
                            <a:custGeom>
                              <a:avLst/>
                              <a:gdLst>
                                <a:gd name="T0" fmla="*/ 107 h 9317"/>
                                <a:gd name="T1" fmla="*/ 320 h 9317"/>
                                <a:gd name="T2" fmla="*/ 480 h 9317"/>
                                <a:gd name="T3" fmla="*/ 640 h 9317"/>
                                <a:gd name="T4" fmla="*/ 854 h 9317"/>
                                <a:gd name="T5" fmla="*/ 1014 h 9317"/>
                                <a:gd name="T6" fmla="*/ 1174 h 9317"/>
                                <a:gd name="T7" fmla="*/ 1387 h 9317"/>
                                <a:gd name="T8" fmla="*/ 1547 h 9317"/>
                                <a:gd name="T9" fmla="*/ 1707 h 9317"/>
                                <a:gd name="T10" fmla="*/ 1920 h 9317"/>
                                <a:gd name="T11" fmla="*/ 2080 h 9317"/>
                                <a:gd name="T12" fmla="*/ 2240 h 9317"/>
                                <a:gd name="T13" fmla="*/ 2454 h 9317"/>
                                <a:gd name="T14" fmla="*/ 2614 h 9317"/>
                                <a:gd name="T15" fmla="*/ 2774 h 9317"/>
                                <a:gd name="T16" fmla="*/ 2987 h 9317"/>
                                <a:gd name="T17" fmla="*/ 3147 h 9317"/>
                                <a:gd name="T18" fmla="*/ 3307 h 9317"/>
                                <a:gd name="T19" fmla="*/ 3520 h 9317"/>
                                <a:gd name="T20" fmla="*/ 3680 h 9317"/>
                                <a:gd name="T21" fmla="*/ 3840 h 9317"/>
                                <a:gd name="T22" fmla="*/ 4054 h 9317"/>
                                <a:gd name="T23" fmla="*/ 4214 h 9317"/>
                                <a:gd name="T24" fmla="*/ 4374 h 9317"/>
                                <a:gd name="T25" fmla="*/ 4587 h 9317"/>
                                <a:gd name="T26" fmla="*/ 4747 h 9317"/>
                                <a:gd name="T27" fmla="*/ 4907 h 9317"/>
                                <a:gd name="T28" fmla="*/ 5120 h 9317"/>
                                <a:gd name="T29" fmla="*/ 5280 h 9317"/>
                                <a:gd name="T30" fmla="*/ 5440 h 9317"/>
                                <a:gd name="T31" fmla="*/ 5654 h 9317"/>
                                <a:gd name="T32" fmla="*/ 5814 h 9317"/>
                                <a:gd name="T33" fmla="*/ 5974 h 9317"/>
                                <a:gd name="T34" fmla="*/ 6187 h 9317"/>
                                <a:gd name="T35" fmla="*/ 6347 h 9317"/>
                                <a:gd name="T36" fmla="*/ 6507 h 9317"/>
                                <a:gd name="T37" fmla="*/ 6720 h 9317"/>
                                <a:gd name="T38" fmla="*/ 6880 h 9317"/>
                                <a:gd name="T39" fmla="*/ 7040 h 9317"/>
                                <a:gd name="T40" fmla="*/ 7254 h 9317"/>
                                <a:gd name="T41" fmla="*/ 7414 h 9317"/>
                                <a:gd name="T42" fmla="*/ 7574 h 9317"/>
                                <a:gd name="T43" fmla="*/ 7787 h 9317"/>
                                <a:gd name="T44" fmla="*/ 7947 h 9317"/>
                                <a:gd name="T45" fmla="*/ 8107 h 9317"/>
                                <a:gd name="T46" fmla="*/ 8320 h 9317"/>
                                <a:gd name="T47" fmla="*/ 8480 h 9317"/>
                                <a:gd name="T48" fmla="*/ 8640 h 9317"/>
                                <a:gd name="T49" fmla="*/ 8854 h 9317"/>
                                <a:gd name="T50" fmla="*/ 9014 h 9317"/>
                                <a:gd name="T51" fmla="*/ 9174 h 9317"/>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 ang="0">
                                  <a:pos x="0" y="T12"/>
                                </a:cxn>
                                <a:cxn ang="0">
                                  <a:pos x="0" y="T13"/>
                                </a:cxn>
                                <a:cxn ang="0">
                                  <a:pos x="0" y="T14"/>
                                </a:cxn>
                                <a:cxn ang="0">
                                  <a:pos x="0" y="T15"/>
                                </a:cxn>
                                <a:cxn ang="0">
                                  <a:pos x="0" y="T16"/>
                                </a:cxn>
                                <a:cxn ang="0">
                                  <a:pos x="0" y="T17"/>
                                </a:cxn>
                                <a:cxn ang="0">
                                  <a:pos x="0" y="T18"/>
                                </a:cxn>
                                <a:cxn ang="0">
                                  <a:pos x="0" y="T19"/>
                                </a:cxn>
                                <a:cxn ang="0">
                                  <a:pos x="0" y="T20"/>
                                </a:cxn>
                                <a:cxn ang="0">
                                  <a:pos x="0" y="T21"/>
                                </a:cxn>
                                <a:cxn ang="0">
                                  <a:pos x="0" y="T22"/>
                                </a:cxn>
                                <a:cxn ang="0">
                                  <a:pos x="0" y="T23"/>
                                </a:cxn>
                                <a:cxn ang="0">
                                  <a:pos x="0" y="T24"/>
                                </a:cxn>
                                <a:cxn ang="0">
                                  <a:pos x="0" y="T25"/>
                                </a:cxn>
                                <a:cxn ang="0">
                                  <a:pos x="0" y="T26"/>
                                </a:cxn>
                                <a:cxn ang="0">
                                  <a:pos x="0" y="T27"/>
                                </a:cxn>
                                <a:cxn ang="0">
                                  <a:pos x="0" y="T28"/>
                                </a:cxn>
                                <a:cxn ang="0">
                                  <a:pos x="0" y="T29"/>
                                </a:cxn>
                                <a:cxn ang="0">
                                  <a:pos x="0" y="T30"/>
                                </a:cxn>
                                <a:cxn ang="0">
                                  <a:pos x="0" y="T31"/>
                                </a:cxn>
                                <a:cxn ang="0">
                                  <a:pos x="0" y="T32"/>
                                </a:cxn>
                                <a:cxn ang="0">
                                  <a:pos x="0" y="T33"/>
                                </a:cxn>
                                <a:cxn ang="0">
                                  <a:pos x="0" y="T34"/>
                                </a:cxn>
                                <a:cxn ang="0">
                                  <a:pos x="0" y="T35"/>
                                </a:cxn>
                                <a:cxn ang="0">
                                  <a:pos x="0" y="T36"/>
                                </a:cxn>
                                <a:cxn ang="0">
                                  <a:pos x="0" y="T37"/>
                                </a:cxn>
                                <a:cxn ang="0">
                                  <a:pos x="0" y="T38"/>
                                </a:cxn>
                                <a:cxn ang="0">
                                  <a:pos x="0" y="T39"/>
                                </a:cxn>
                                <a:cxn ang="0">
                                  <a:pos x="0" y="T40"/>
                                </a:cxn>
                                <a:cxn ang="0">
                                  <a:pos x="0" y="T41"/>
                                </a:cxn>
                                <a:cxn ang="0">
                                  <a:pos x="0" y="T42"/>
                                </a:cxn>
                                <a:cxn ang="0">
                                  <a:pos x="0" y="T43"/>
                                </a:cxn>
                                <a:cxn ang="0">
                                  <a:pos x="0" y="T44"/>
                                </a:cxn>
                                <a:cxn ang="0">
                                  <a:pos x="0" y="T45"/>
                                </a:cxn>
                                <a:cxn ang="0">
                                  <a:pos x="0" y="T46"/>
                                </a:cxn>
                                <a:cxn ang="0">
                                  <a:pos x="0" y="T47"/>
                                </a:cxn>
                                <a:cxn ang="0">
                                  <a:pos x="0" y="T48"/>
                                </a:cxn>
                                <a:cxn ang="0">
                                  <a:pos x="0" y="T49"/>
                                </a:cxn>
                                <a:cxn ang="0">
                                  <a:pos x="0" y="T50"/>
                                </a:cxn>
                                <a:cxn ang="0">
                                  <a:pos x="0" y="T51"/>
                                </a:cxn>
                              </a:cxnLst>
                              <a:rect l="0" t="0" r="r" b="b"/>
                              <a:pathLst>
                                <a:path h="9317">
                                  <a:moveTo>
                                    <a:pt x="0" y="0"/>
                                  </a:moveTo>
                                  <a:lnTo>
                                    <a:pt x="0" y="0"/>
                                  </a:lnTo>
                                  <a:lnTo>
                                    <a:pt x="0" y="54"/>
                                  </a:lnTo>
                                  <a:moveTo>
                                    <a:pt x="0" y="107"/>
                                  </a:moveTo>
                                  <a:lnTo>
                                    <a:pt x="0" y="107"/>
                                  </a:lnTo>
                                  <a:lnTo>
                                    <a:pt x="0" y="160"/>
                                  </a:lnTo>
                                  <a:moveTo>
                                    <a:pt x="0" y="214"/>
                                  </a:moveTo>
                                  <a:lnTo>
                                    <a:pt x="0" y="214"/>
                                  </a:lnTo>
                                  <a:lnTo>
                                    <a:pt x="0" y="267"/>
                                  </a:lnTo>
                                  <a:moveTo>
                                    <a:pt x="0" y="320"/>
                                  </a:moveTo>
                                  <a:lnTo>
                                    <a:pt x="0" y="320"/>
                                  </a:lnTo>
                                  <a:lnTo>
                                    <a:pt x="0" y="374"/>
                                  </a:lnTo>
                                  <a:moveTo>
                                    <a:pt x="0" y="427"/>
                                  </a:moveTo>
                                  <a:lnTo>
                                    <a:pt x="0" y="427"/>
                                  </a:lnTo>
                                  <a:lnTo>
                                    <a:pt x="0" y="480"/>
                                  </a:lnTo>
                                  <a:moveTo>
                                    <a:pt x="0" y="534"/>
                                  </a:moveTo>
                                  <a:lnTo>
                                    <a:pt x="0" y="534"/>
                                  </a:lnTo>
                                  <a:lnTo>
                                    <a:pt x="0" y="587"/>
                                  </a:lnTo>
                                  <a:moveTo>
                                    <a:pt x="0" y="640"/>
                                  </a:moveTo>
                                  <a:lnTo>
                                    <a:pt x="0" y="640"/>
                                  </a:lnTo>
                                  <a:lnTo>
                                    <a:pt x="0" y="694"/>
                                  </a:lnTo>
                                  <a:moveTo>
                                    <a:pt x="0" y="747"/>
                                  </a:moveTo>
                                  <a:lnTo>
                                    <a:pt x="0" y="747"/>
                                  </a:lnTo>
                                  <a:lnTo>
                                    <a:pt x="0" y="800"/>
                                  </a:lnTo>
                                  <a:moveTo>
                                    <a:pt x="0" y="854"/>
                                  </a:moveTo>
                                  <a:lnTo>
                                    <a:pt x="0" y="854"/>
                                  </a:lnTo>
                                  <a:lnTo>
                                    <a:pt x="0" y="907"/>
                                  </a:lnTo>
                                  <a:moveTo>
                                    <a:pt x="0" y="960"/>
                                  </a:moveTo>
                                  <a:lnTo>
                                    <a:pt x="0" y="960"/>
                                  </a:lnTo>
                                  <a:lnTo>
                                    <a:pt x="0" y="1014"/>
                                  </a:lnTo>
                                  <a:moveTo>
                                    <a:pt x="0" y="1067"/>
                                  </a:moveTo>
                                  <a:lnTo>
                                    <a:pt x="0" y="1067"/>
                                  </a:lnTo>
                                  <a:lnTo>
                                    <a:pt x="0" y="1120"/>
                                  </a:lnTo>
                                  <a:moveTo>
                                    <a:pt x="0" y="1174"/>
                                  </a:moveTo>
                                  <a:lnTo>
                                    <a:pt x="0" y="1174"/>
                                  </a:lnTo>
                                  <a:lnTo>
                                    <a:pt x="0" y="1227"/>
                                  </a:lnTo>
                                  <a:moveTo>
                                    <a:pt x="0" y="1280"/>
                                  </a:moveTo>
                                  <a:lnTo>
                                    <a:pt x="0" y="1280"/>
                                  </a:lnTo>
                                  <a:lnTo>
                                    <a:pt x="0" y="1334"/>
                                  </a:lnTo>
                                  <a:moveTo>
                                    <a:pt x="0" y="1387"/>
                                  </a:moveTo>
                                  <a:lnTo>
                                    <a:pt x="0" y="1387"/>
                                  </a:lnTo>
                                  <a:lnTo>
                                    <a:pt x="0" y="1440"/>
                                  </a:lnTo>
                                  <a:moveTo>
                                    <a:pt x="0" y="1494"/>
                                  </a:moveTo>
                                  <a:lnTo>
                                    <a:pt x="0" y="1494"/>
                                  </a:lnTo>
                                  <a:lnTo>
                                    <a:pt x="0" y="1547"/>
                                  </a:lnTo>
                                  <a:moveTo>
                                    <a:pt x="0" y="1600"/>
                                  </a:moveTo>
                                  <a:lnTo>
                                    <a:pt x="0" y="1600"/>
                                  </a:lnTo>
                                  <a:lnTo>
                                    <a:pt x="0" y="1654"/>
                                  </a:lnTo>
                                  <a:moveTo>
                                    <a:pt x="0" y="1707"/>
                                  </a:moveTo>
                                  <a:lnTo>
                                    <a:pt x="0" y="1707"/>
                                  </a:lnTo>
                                  <a:lnTo>
                                    <a:pt x="0" y="1760"/>
                                  </a:lnTo>
                                  <a:moveTo>
                                    <a:pt x="0" y="1814"/>
                                  </a:moveTo>
                                  <a:lnTo>
                                    <a:pt x="0" y="1814"/>
                                  </a:lnTo>
                                  <a:lnTo>
                                    <a:pt x="0" y="1867"/>
                                  </a:lnTo>
                                  <a:moveTo>
                                    <a:pt x="0" y="1920"/>
                                  </a:moveTo>
                                  <a:lnTo>
                                    <a:pt x="0" y="1920"/>
                                  </a:lnTo>
                                  <a:lnTo>
                                    <a:pt x="0" y="1974"/>
                                  </a:lnTo>
                                  <a:moveTo>
                                    <a:pt x="0" y="2027"/>
                                  </a:moveTo>
                                  <a:lnTo>
                                    <a:pt x="0" y="2027"/>
                                  </a:lnTo>
                                  <a:lnTo>
                                    <a:pt x="0" y="2080"/>
                                  </a:lnTo>
                                  <a:moveTo>
                                    <a:pt x="0" y="2134"/>
                                  </a:moveTo>
                                  <a:lnTo>
                                    <a:pt x="0" y="2134"/>
                                  </a:lnTo>
                                  <a:lnTo>
                                    <a:pt x="0" y="2187"/>
                                  </a:lnTo>
                                  <a:moveTo>
                                    <a:pt x="0" y="2240"/>
                                  </a:moveTo>
                                  <a:lnTo>
                                    <a:pt x="0" y="2240"/>
                                  </a:lnTo>
                                  <a:lnTo>
                                    <a:pt x="0" y="2294"/>
                                  </a:lnTo>
                                  <a:moveTo>
                                    <a:pt x="0" y="2347"/>
                                  </a:moveTo>
                                  <a:lnTo>
                                    <a:pt x="0" y="2347"/>
                                  </a:lnTo>
                                  <a:lnTo>
                                    <a:pt x="0" y="2400"/>
                                  </a:lnTo>
                                  <a:moveTo>
                                    <a:pt x="0" y="2454"/>
                                  </a:moveTo>
                                  <a:lnTo>
                                    <a:pt x="0" y="2454"/>
                                  </a:lnTo>
                                  <a:lnTo>
                                    <a:pt x="0" y="2507"/>
                                  </a:lnTo>
                                  <a:moveTo>
                                    <a:pt x="0" y="2560"/>
                                  </a:moveTo>
                                  <a:lnTo>
                                    <a:pt x="0" y="2560"/>
                                  </a:lnTo>
                                  <a:lnTo>
                                    <a:pt x="0" y="2614"/>
                                  </a:lnTo>
                                  <a:moveTo>
                                    <a:pt x="0" y="2667"/>
                                  </a:moveTo>
                                  <a:lnTo>
                                    <a:pt x="0" y="2667"/>
                                  </a:lnTo>
                                  <a:lnTo>
                                    <a:pt x="0" y="2720"/>
                                  </a:lnTo>
                                  <a:moveTo>
                                    <a:pt x="0" y="2774"/>
                                  </a:moveTo>
                                  <a:lnTo>
                                    <a:pt x="0" y="2774"/>
                                  </a:lnTo>
                                  <a:lnTo>
                                    <a:pt x="0" y="2827"/>
                                  </a:lnTo>
                                  <a:moveTo>
                                    <a:pt x="0" y="2880"/>
                                  </a:moveTo>
                                  <a:lnTo>
                                    <a:pt x="0" y="2880"/>
                                  </a:lnTo>
                                  <a:lnTo>
                                    <a:pt x="0" y="2934"/>
                                  </a:lnTo>
                                  <a:moveTo>
                                    <a:pt x="0" y="2987"/>
                                  </a:moveTo>
                                  <a:lnTo>
                                    <a:pt x="0" y="2987"/>
                                  </a:lnTo>
                                  <a:lnTo>
                                    <a:pt x="0" y="3040"/>
                                  </a:lnTo>
                                  <a:moveTo>
                                    <a:pt x="0" y="3094"/>
                                  </a:moveTo>
                                  <a:lnTo>
                                    <a:pt x="0" y="3094"/>
                                  </a:lnTo>
                                  <a:lnTo>
                                    <a:pt x="0" y="3147"/>
                                  </a:lnTo>
                                  <a:moveTo>
                                    <a:pt x="0" y="3200"/>
                                  </a:moveTo>
                                  <a:lnTo>
                                    <a:pt x="0" y="3200"/>
                                  </a:lnTo>
                                  <a:lnTo>
                                    <a:pt x="0" y="3254"/>
                                  </a:lnTo>
                                  <a:moveTo>
                                    <a:pt x="0" y="3307"/>
                                  </a:moveTo>
                                  <a:lnTo>
                                    <a:pt x="0" y="3307"/>
                                  </a:lnTo>
                                  <a:lnTo>
                                    <a:pt x="0" y="3360"/>
                                  </a:lnTo>
                                  <a:moveTo>
                                    <a:pt x="0" y="3414"/>
                                  </a:moveTo>
                                  <a:lnTo>
                                    <a:pt x="0" y="3414"/>
                                  </a:lnTo>
                                  <a:lnTo>
                                    <a:pt x="0" y="3467"/>
                                  </a:lnTo>
                                  <a:moveTo>
                                    <a:pt x="0" y="3520"/>
                                  </a:moveTo>
                                  <a:lnTo>
                                    <a:pt x="0" y="3520"/>
                                  </a:lnTo>
                                  <a:lnTo>
                                    <a:pt x="0" y="3574"/>
                                  </a:lnTo>
                                  <a:moveTo>
                                    <a:pt x="0" y="3627"/>
                                  </a:moveTo>
                                  <a:lnTo>
                                    <a:pt x="0" y="3627"/>
                                  </a:lnTo>
                                  <a:lnTo>
                                    <a:pt x="0" y="3680"/>
                                  </a:lnTo>
                                  <a:moveTo>
                                    <a:pt x="0" y="3734"/>
                                  </a:moveTo>
                                  <a:lnTo>
                                    <a:pt x="0" y="3734"/>
                                  </a:lnTo>
                                  <a:lnTo>
                                    <a:pt x="0" y="3787"/>
                                  </a:lnTo>
                                  <a:moveTo>
                                    <a:pt x="0" y="3840"/>
                                  </a:moveTo>
                                  <a:lnTo>
                                    <a:pt x="0" y="3840"/>
                                  </a:lnTo>
                                  <a:lnTo>
                                    <a:pt x="0" y="3894"/>
                                  </a:lnTo>
                                  <a:moveTo>
                                    <a:pt x="0" y="3947"/>
                                  </a:moveTo>
                                  <a:lnTo>
                                    <a:pt x="0" y="3947"/>
                                  </a:lnTo>
                                  <a:lnTo>
                                    <a:pt x="0" y="4000"/>
                                  </a:lnTo>
                                  <a:moveTo>
                                    <a:pt x="0" y="4054"/>
                                  </a:moveTo>
                                  <a:lnTo>
                                    <a:pt x="0" y="4054"/>
                                  </a:lnTo>
                                  <a:lnTo>
                                    <a:pt x="0" y="4107"/>
                                  </a:lnTo>
                                  <a:moveTo>
                                    <a:pt x="0" y="4160"/>
                                  </a:moveTo>
                                  <a:lnTo>
                                    <a:pt x="0" y="4160"/>
                                  </a:lnTo>
                                  <a:lnTo>
                                    <a:pt x="0" y="4214"/>
                                  </a:lnTo>
                                  <a:moveTo>
                                    <a:pt x="0" y="4267"/>
                                  </a:moveTo>
                                  <a:lnTo>
                                    <a:pt x="0" y="4267"/>
                                  </a:lnTo>
                                  <a:lnTo>
                                    <a:pt x="0" y="4320"/>
                                  </a:lnTo>
                                  <a:moveTo>
                                    <a:pt x="0" y="4374"/>
                                  </a:moveTo>
                                  <a:lnTo>
                                    <a:pt x="0" y="4374"/>
                                  </a:lnTo>
                                  <a:lnTo>
                                    <a:pt x="0" y="4427"/>
                                  </a:lnTo>
                                  <a:moveTo>
                                    <a:pt x="0" y="4480"/>
                                  </a:moveTo>
                                  <a:lnTo>
                                    <a:pt x="0" y="4480"/>
                                  </a:lnTo>
                                  <a:lnTo>
                                    <a:pt x="0" y="4534"/>
                                  </a:lnTo>
                                  <a:moveTo>
                                    <a:pt x="0" y="4587"/>
                                  </a:moveTo>
                                  <a:lnTo>
                                    <a:pt x="0" y="4587"/>
                                  </a:lnTo>
                                  <a:lnTo>
                                    <a:pt x="0" y="4640"/>
                                  </a:lnTo>
                                  <a:moveTo>
                                    <a:pt x="0" y="4694"/>
                                  </a:moveTo>
                                  <a:lnTo>
                                    <a:pt x="0" y="4694"/>
                                  </a:lnTo>
                                  <a:lnTo>
                                    <a:pt x="0" y="4747"/>
                                  </a:lnTo>
                                  <a:moveTo>
                                    <a:pt x="0" y="4800"/>
                                  </a:moveTo>
                                  <a:lnTo>
                                    <a:pt x="0" y="4800"/>
                                  </a:lnTo>
                                  <a:lnTo>
                                    <a:pt x="0" y="4854"/>
                                  </a:lnTo>
                                  <a:moveTo>
                                    <a:pt x="0" y="4907"/>
                                  </a:moveTo>
                                  <a:lnTo>
                                    <a:pt x="0" y="4907"/>
                                  </a:lnTo>
                                  <a:lnTo>
                                    <a:pt x="0" y="4960"/>
                                  </a:lnTo>
                                  <a:moveTo>
                                    <a:pt x="0" y="5014"/>
                                  </a:moveTo>
                                  <a:lnTo>
                                    <a:pt x="0" y="5014"/>
                                  </a:lnTo>
                                  <a:lnTo>
                                    <a:pt x="0" y="5067"/>
                                  </a:lnTo>
                                  <a:moveTo>
                                    <a:pt x="0" y="5120"/>
                                  </a:moveTo>
                                  <a:lnTo>
                                    <a:pt x="0" y="5120"/>
                                  </a:lnTo>
                                  <a:lnTo>
                                    <a:pt x="0" y="5174"/>
                                  </a:lnTo>
                                  <a:moveTo>
                                    <a:pt x="0" y="5227"/>
                                  </a:moveTo>
                                  <a:lnTo>
                                    <a:pt x="0" y="5227"/>
                                  </a:lnTo>
                                  <a:lnTo>
                                    <a:pt x="0" y="5280"/>
                                  </a:lnTo>
                                  <a:moveTo>
                                    <a:pt x="0" y="5334"/>
                                  </a:moveTo>
                                  <a:lnTo>
                                    <a:pt x="0" y="5334"/>
                                  </a:lnTo>
                                  <a:lnTo>
                                    <a:pt x="0" y="5387"/>
                                  </a:lnTo>
                                  <a:moveTo>
                                    <a:pt x="0" y="5440"/>
                                  </a:moveTo>
                                  <a:lnTo>
                                    <a:pt x="0" y="5440"/>
                                  </a:lnTo>
                                  <a:lnTo>
                                    <a:pt x="0" y="5494"/>
                                  </a:lnTo>
                                  <a:moveTo>
                                    <a:pt x="0" y="5547"/>
                                  </a:moveTo>
                                  <a:lnTo>
                                    <a:pt x="0" y="5547"/>
                                  </a:lnTo>
                                  <a:lnTo>
                                    <a:pt x="0" y="5600"/>
                                  </a:lnTo>
                                  <a:moveTo>
                                    <a:pt x="0" y="5654"/>
                                  </a:moveTo>
                                  <a:lnTo>
                                    <a:pt x="0" y="5654"/>
                                  </a:lnTo>
                                  <a:lnTo>
                                    <a:pt x="0" y="5707"/>
                                  </a:lnTo>
                                  <a:moveTo>
                                    <a:pt x="0" y="5760"/>
                                  </a:moveTo>
                                  <a:lnTo>
                                    <a:pt x="0" y="5760"/>
                                  </a:lnTo>
                                  <a:lnTo>
                                    <a:pt x="0" y="5814"/>
                                  </a:lnTo>
                                  <a:moveTo>
                                    <a:pt x="0" y="5867"/>
                                  </a:moveTo>
                                  <a:lnTo>
                                    <a:pt x="0" y="5867"/>
                                  </a:lnTo>
                                  <a:lnTo>
                                    <a:pt x="0" y="5920"/>
                                  </a:lnTo>
                                  <a:moveTo>
                                    <a:pt x="0" y="5974"/>
                                  </a:moveTo>
                                  <a:lnTo>
                                    <a:pt x="0" y="5974"/>
                                  </a:lnTo>
                                  <a:lnTo>
                                    <a:pt x="0" y="6027"/>
                                  </a:lnTo>
                                  <a:moveTo>
                                    <a:pt x="0" y="6080"/>
                                  </a:moveTo>
                                  <a:lnTo>
                                    <a:pt x="0" y="6080"/>
                                  </a:lnTo>
                                  <a:lnTo>
                                    <a:pt x="0" y="6134"/>
                                  </a:lnTo>
                                  <a:moveTo>
                                    <a:pt x="0" y="6187"/>
                                  </a:moveTo>
                                  <a:lnTo>
                                    <a:pt x="0" y="6187"/>
                                  </a:lnTo>
                                  <a:lnTo>
                                    <a:pt x="0" y="6240"/>
                                  </a:lnTo>
                                  <a:moveTo>
                                    <a:pt x="0" y="6294"/>
                                  </a:moveTo>
                                  <a:lnTo>
                                    <a:pt x="0" y="6294"/>
                                  </a:lnTo>
                                  <a:lnTo>
                                    <a:pt x="0" y="6347"/>
                                  </a:lnTo>
                                  <a:moveTo>
                                    <a:pt x="0" y="6400"/>
                                  </a:moveTo>
                                  <a:lnTo>
                                    <a:pt x="0" y="6400"/>
                                  </a:lnTo>
                                  <a:lnTo>
                                    <a:pt x="0" y="6454"/>
                                  </a:lnTo>
                                  <a:moveTo>
                                    <a:pt x="0" y="6507"/>
                                  </a:moveTo>
                                  <a:lnTo>
                                    <a:pt x="0" y="6507"/>
                                  </a:lnTo>
                                  <a:lnTo>
                                    <a:pt x="0" y="6560"/>
                                  </a:lnTo>
                                  <a:moveTo>
                                    <a:pt x="0" y="6614"/>
                                  </a:moveTo>
                                  <a:lnTo>
                                    <a:pt x="0" y="6614"/>
                                  </a:lnTo>
                                  <a:lnTo>
                                    <a:pt x="0" y="6667"/>
                                  </a:lnTo>
                                  <a:moveTo>
                                    <a:pt x="0" y="6720"/>
                                  </a:moveTo>
                                  <a:lnTo>
                                    <a:pt x="0" y="6720"/>
                                  </a:lnTo>
                                  <a:lnTo>
                                    <a:pt x="0" y="6774"/>
                                  </a:lnTo>
                                  <a:moveTo>
                                    <a:pt x="0" y="6827"/>
                                  </a:moveTo>
                                  <a:lnTo>
                                    <a:pt x="0" y="6827"/>
                                  </a:lnTo>
                                  <a:lnTo>
                                    <a:pt x="0" y="6880"/>
                                  </a:lnTo>
                                  <a:moveTo>
                                    <a:pt x="0" y="6934"/>
                                  </a:moveTo>
                                  <a:lnTo>
                                    <a:pt x="0" y="6934"/>
                                  </a:lnTo>
                                  <a:lnTo>
                                    <a:pt x="0" y="6987"/>
                                  </a:lnTo>
                                  <a:moveTo>
                                    <a:pt x="0" y="7040"/>
                                  </a:moveTo>
                                  <a:lnTo>
                                    <a:pt x="0" y="7040"/>
                                  </a:lnTo>
                                  <a:lnTo>
                                    <a:pt x="0" y="7094"/>
                                  </a:lnTo>
                                  <a:moveTo>
                                    <a:pt x="0" y="7147"/>
                                  </a:moveTo>
                                  <a:lnTo>
                                    <a:pt x="0" y="7147"/>
                                  </a:lnTo>
                                  <a:lnTo>
                                    <a:pt x="0" y="7200"/>
                                  </a:lnTo>
                                  <a:moveTo>
                                    <a:pt x="0" y="7254"/>
                                  </a:moveTo>
                                  <a:lnTo>
                                    <a:pt x="0" y="7254"/>
                                  </a:lnTo>
                                  <a:lnTo>
                                    <a:pt x="0" y="7307"/>
                                  </a:lnTo>
                                  <a:moveTo>
                                    <a:pt x="0" y="7360"/>
                                  </a:moveTo>
                                  <a:lnTo>
                                    <a:pt x="0" y="7360"/>
                                  </a:lnTo>
                                  <a:lnTo>
                                    <a:pt x="0" y="7414"/>
                                  </a:lnTo>
                                  <a:moveTo>
                                    <a:pt x="0" y="7467"/>
                                  </a:moveTo>
                                  <a:lnTo>
                                    <a:pt x="0" y="7467"/>
                                  </a:lnTo>
                                  <a:lnTo>
                                    <a:pt x="0" y="7520"/>
                                  </a:lnTo>
                                  <a:moveTo>
                                    <a:pt x="0" y="7574"/>
                                  </a:moveTo>
                                  <a:lnTo>
                                    <a:pt x="0" y="7574"/>
                                  </a:lnTo>
                                  <a:lnTo>
                                    <a:pt x="0" y="7627"/>
                                  </a:lnTo>
                                  <a:moveTo>
                                    <a:pt x="0" y="7680"/>
                                  </a:moveTo>
                                  <a:lnTo>
                                    <a:pt x="0" y="7680"/>
                                  </a:lnTo>
                                  <a:lnTo>
                                    <a:pt x="0" y="7734"/>
                                  </a:lnTo>
                                  <a:moveTo>
                                    <a:pt x="0" y="7787"/>
                                  </a:moveTo>
                                  <a:lnTo>
                                    <a:pt x="0" y="7787"/>
                                  </a:lnTo>
                                  <a:lnTo>
                                    <a:pt x="0" y="7840"/>
                                  </a:lnTo>
                                  <a:moveTo>
                                    <a:pt x="0" y="7894"/>
                                  </a:moveTo>
                                  <a:lnTo>
                                    <a:pt x="0" y="7894"/>
                                  </a:lnTo>
                                  <a:lnTo>
                                    <a:pt x="0" y="7947"/>
                                  </a:lnTo>
                                  <a:moveTo>
                                    <a:pt x="0" y="8000"/>
                                  </a:moveTo>
                                  <a:lnTo>
                                    <a:pt x="0" y="8000"/>
                                  </a:lnTo>
                                  <a:lnTo>
                                    <a:pt x="0" y="8054"/>
                                  </a:lnTo>
                                  <a:moveTo>
                                    <a:pt x="0" y="8107"/>
                                  </a:moveTo>
                                  <a:lnTo>
                                    <a:pt x="0" y="8107"/>
                                  </a:lnTo>
                                  <a:lnTo>
                                    <a:pt x="0" y="8160"/>
                                  </a:lnTo>
                                  <a:moveTo>
                                    <a:pt x="0" y="8214"/>
                                  </a:moveTo>
                                  <a:lnTo>
                                    <a:pt x="0" y="8214"/>
                                  </a:lnTo>
                                  <a:lnTo>
                                    <a:pt x="0" y="8267"/>
                                  </a:lnTo>
                                  <a:moveTo>
                                    <a:pt x="0" y="8320"/>
                                  </a:moveTo>
                                  <a:lnTo>
                                    <a:pt x="0" y="8320"/>
                                  </a:lnTo>
                                  <a:lnTo>
                                    <a:pt x="0" y="8374"/>
                                  </a:lnTo>
                                  <a:moveTo>
                                    <a:pt x="0" y="8427"/>
                                  </a:moveTo>
                                  <a:lnTo>
                                    <a:pt x="0" y="8427"/>
                                  </a:lnTo>
                                  <a:lnTo>
                                    <a:pt x="0" y="8480"/>
                                  </a:lnTo>
                                  <a:moveTo>
                                    <a:pt x="0" y="8534"/>
                                  </a:moveTo>
                                  <a:lnTo>
                                    <a:pt x="0" y="8534"/>
                                  </a:lnTo>
                                  <a:lnTo>
                                    <a:pt x="0" y="8587"/>
                                  </a:lnTo>
                                  <a:moveTo>
                                    <a:pt x="0" y="8640"/>
                                  </a:moveTo>
                                  <a:lnTo>
                                    <a:pt x="0" y="8640"/>
                                  </a:lnTo>
                                  <a:lnTo>
                                    <a:pt x="0" y="8694"/>
                                  </a:lnTo>
                                  <a:moveTo>
                                    <a:pt x="0" y="8747"/>
                                  </a:moveTo>
                                  <a:lnTo>
                                    <a:pt x="0" y="8747"/>
                                  </a:lnTo>
                                  <a:lnTo>
                                    <a:pt x="0" y="8800"/>
                                  </a:lnTo>
                                  <a:moveTo>
                                    <a:pt x="0" y="8854"/>
                                  </a:moveTo>
                                  <a:lnTo>
                                    <a:pt x="0" y="8854"/>
                                  </a:lnTo>
                                  <a:lnTo>
                                    <a:pt x="0" y="8907"/>
                                  </a:lnTo>
                                  <a:moveTo>
                                    <a:pt x="0" y="8960"/>
                                  </a:moveTo>
                                  <a:lnTo>
                                    <a:pt x="0" y="8960"/>
                                  </a:lnTo>
                                  <a:lnTo>
                                    <a:pt x="0" y="9014"/>
                                  </a:lnTo>
                                  <a:moveTo>
                                    <a:pt x="0" y="9067"/>
                                  </a:moveTo>
                                  <a:lnTo>
                                    <a:pt x="0" y="9067"/>
                                  </a:lnTo>
                                  <a:lnTo>
                                    <a:pt x="0" y="9120"/>
                                  </a:lnTo>
                                  <a:moveTo>
                                    <a:pt x="0" y="9174"/>
                                  </a:moveTo>
                                  <a:lnTo>
                                    <a:pt x="0" y="9174"/>
                                  </a:lnTo>
                                  <a:lnTo>
                                    <a:pt x="0" y="9227"/>
                                  </a:lnTo>
                                  <a:moveTo>
                                    <a:pt x="0" y="9280"/>
                                  </a:moveTo>
                                  <a:lnTo>
                                    <a:pt x="0" y="9280"/>
                                  </a:lnTo>
                                  <a:lnTo>
                                    <a:pt x="0" y="9317"/>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33"/>
                          <wps:cNvSpPr>
                            <a:spLocks/>
                          </wps:cNvSpPr>
                          <wps:spPr bwMode="auto">
                            <a:xfrm>
                              <a:off x="3302814" y="441325"/>
                              <a:ext cx="2278684" cy="339090"/>
                            </a:xfrm>
                            <a:custGeom>
                              <a:avLst/>
                              <a:gdLst>
                                <a:gd name="T0" fmla="*/ 0 w 4160"/>
                                <a:gd name="T1" fmla="*/ 600 h 600"/>
                                <a:gd name="T2" fmla="*/ 0 w 4160"/>
                                <a:gd name="T3" fmla="*/ 600 h 600"/>
                                <a:gd name="T4" fmla="*/ 4160 w 4160"/>
                                <a:gd name="T5" fmla="*/ 600 h 600"/>
                                <a:gd name="T6" fmla="*/ 4160 w 4160"/>
                                <a:gd name="T7" fmla="*/ 0 h 600"/>
                                <a:gd name="T8" fmla="*/ 0 w 4160"/>
                                <a:gd name="T9" fmla="*/ 0 h 600"/>
                                <a:gd name="T10" fmla="*/ 0 w 4160"/>
                                <a:gd name="T11" fmla="*/ 600 h 600"/>
                              </a:gdLst>
                              <a:ahLst/>
                              <a:cxnLst>
                                <a:cxn ang="0">
                                  <a:pos x="T0" y="T1"/>
                                </a:cxn>
                                <a:cxn ang="0">
                                  <a:pos x="T2" y="T3"/>
                                </a:cxn>
                                <a:cxn ang="0">
                                  <a:pos x="T4" y="T5"/>
                                </a:cxn>
                                <a:cxn ang="0">
                                  <a:pos x="T6" y="T7"/>
                                </a:cxn>
                                <a:cxn ang="0">
                                  <a:pos x="T8" y="T9"/>
                                </a:cxn>
                                <a:cxn ang="0">
                                  <a:pos x="T10" y="T11"/>
                                </a:cxn>
                              </a:cxnLst>
                              <a:rect l="0" t="0" r="r" b="b"/>
                              <a:pathLst>
                                <a:path w="4160" h="600">
                                  <a:moveTo>
                                    <a:pt x="0" y="600"/>
                                  </a:moveTo>
                                  <a:lnTo>
                                    <a:pt x="0" y="600"/>
                                  </a:lnTo>
                                  <a:lnTo>
                                    <a:pt x="4160" y="600"/>
                                  </a:lnTo>
                                  <a:lnTo>
                                    <a:pt x="4160"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6" name="Freeform 34"/>
                          <wps:cNvSpPr>
                            <a:spLocks/>
                          </wps:cNvSpPr>
                          <wps:spPr bwMode="auto">
                            <a:xfrm>
                              <a:off x="3302814" y="441325"/>
                              <a:ext cx="2278684" cy="339090"/>
                            </a:xfrm>
                            <a:custGeom>
                              <a:avLst/>
                              <a:gdLst>
                                <a:gd name="T0" fmla="*/ 0 w 4160"/>
                                <a:gd name="T1" fmla="*/ 0 h 600"/>
                                <a:gd name="T2" fmla="*/ 0 w 4160"/>
                                <a:gd name="T3" fmla="*/ 0 h 600"/>
                                <a:gd name="T4" fmla="*/ 4160 w 4160"/>
                                <a:gd name="T5" fmla="*/ 0 h 600"/>
                                <a:gd name="T6" fmla="*/ 4160 w 4160"/>
                                <a:gd name="T7" fmla="*/ 600 h 600"/>
                                <a:gd name="T8" fmla="*/ 0 w 4160"/>
                                <a:gd name="T9" fmla="*/ 600 h 600"/>
                                <a:gd name="T10" fmla="*/ 0 w 4160"/>
                                <a:gd name="T11" fmla="*/ 0 h 600"/>
                              </a:gdLst>
                              <a:ahLst/>
                              <a:cxnLst>
                                <a:cxn ang="0">
                                  <a:pos x="T0" y="T1"/>
                                </a:cxn>
                                <a:cxn ang="0">
                                  <a:pos x="T2" y="T3"/>
                                </a:cxn>
                                <a:cxn ang="0">
                                  <a:pos x="T4" y="T5"/>
                                </a:cxn>
                                <a:cxn ang="0">
                                  <a:pos x="T6" y="T7"/>
                                </a:cxn>
                                <a:cxn ang="0">
                                  <a:pos x="T8" y="T9"/>
                                </a:cxn>
                                <a:cxn ang="0">
                                  <a:pos x="T10" y="T11"/>
                                </a:cxn>
                              </a:cxnLst>
                              <a:rect l="0" t="0" r="r" b="b"/>
                              <a:pathLst>
                                <a:path w="4160" h="600">
                                  <a:moveTo>
                                    <a:pt x="0" y="0"/>
                                  </a:moveTo>
                                  <a:lnTo>
                                    <a:pt x="0" y="0"/>
                                  </a:lnTo>
                                  <a:lnTo>
                                    <a:pt x="4160" y="0"/>
                                  </a:lnTo>
                                  <a:lnTo>
                                    <a:pt x="4160" y="600"/>
                                  </a:lnTo>
                                  <a:lnTo>
                                    <a:pt x="0" y="600"/>
                                  </a:lnTo>
                                  <a:lnTo>
                                    <a:pt x="0" y="0"/>
                                  </a:lnTo>
                                  <a:close/>
                                </a:path>
                              </a:pathLst>
                            </a:custGeom>
                            <a:noFill/>
                            <a:ln w="7620"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5"/>
                          <wps:cNvSpPr>
                            <a:spLocks noChangeArrowheads="1"/>
                          </wps:cNvSpPr>
                          <wps:spPr bwMode="auto">
                            <a:xfrm>
                              <a:off x="3236181" y="476266"/>
                              <a:ext cx="2417484"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38975" w14:textId="251704E6" w:rsidR="009A1EBF" w:rsidRPr="00A25801" w:rsidRDefault="009A1EBF" w:rsidP="00B81F63">
                                <w:pPr>
                                  <w:jc w:val="center"/>
                                  <w:rPr>
                                    <w:sz w:val="21"/>
                                  </w:rPr>
                                </w:pPr>
                                <w:ins w:id="700" w:author="S2-2203516" w:date="2022-04-13T14:55:00Z">
                                  <w:r w:rsidRPr="00A25801">
                                    <w:rPr>
                                      <w:rFonts w:ascii="Helvetica Neue" w:hAnsi="Helvetica Neue" w:cs="Helvetica Neue"/>
                                      <w:color w:val="000000"/>
                                      <w:sz w:val="15"/>
                                      <w:szCs w:val="14"/>
                                    </w:rPr>
                                    <w:t>PEMC authorized for PIN establishment</w:t>
                                  </w:r>
                                </w:ins>
                                <w:ins w:id="701" w:author="S2-2203516" w:date="2022-04-13T15:41:00Z">
                                  <w:r>
                                    <w:rPr>
                                      <w:rFonts w:ascii="Helvetica Neue" w:hAnsi="Helvetica Neue" w:cs="Helvetica Neue"/>
                                      <w:color w:val="000000"/>
                                      <w:sz w:val="15"/>
                                      <w:szCs w:val="14"/>
                                    </w:rPr>
                                    <w:br/>
                                    <w:t>UE has been provisioned with PIN policy parameters</w:t>
                                  </w:r>
                                </w:ins>
                              </w:p>
                            </w:txbxContent>
                          </wps:txbx>
                          <wps:bodyPr rot="0" vert="horz" wrap="square" lIns="0" tIns="0" rIns="0" bIns="0" anchor="t" anchorCtr="0">
                            <a:spAutoFit/>
                          </wps:bodyPr>
                        </wps:wsp>
                        <wps:wsp>
                          <wps:cNvPr id="40" name="Freeform 38"/>
                          <wps:cNvSpPr>
                            <a:spLocks/>
                          </wps:cNvSpPr>
                          <wps:spPr bwMode="auto">
                            <a:xfrm>
                              <a:off x="1947545" y="1240206"/>
                              <a:ext cx="2522855" cy="1270"/>
                            </a:xfrm>
                            <a:custGeom>
                              <a:avLst/>
                              <a:gdLst>
                                <a:gd name="T0" fmla="*/ 0 w 4462"/>
                                <a:gd name="T1" fmla="*/ 0 h 2"/>
                                <a:gd name="T2" fmla="*/ 0 w 4462"/>
                                <a:gd name="T3" fmla="*/ 0 h 2"/>
                                <a:gd name="T4" fmla="*/ 4462 w 4462"/>
                                <a:gd name="T5" fmla="*/ 2 h 2"/>
                              </a:gdLst>
                              <a:ahLst/>
                              <a:cxnLst>
                                <a:cxn ang="0">
                                  <a:pos x="T0" y="T1"/>
                                </a:cxn>
                                <a:cxn ang="0">
                                  <a:pos x="T2" y="T3"/>
                                </a:cxn>
                                <a:cxn ang="0">
                                  <a:pos x="T4" y="T5"/>
                                </a:cxn>
                              </a:cxnLst>
                              <a:rect l="0" t="0" r="r" b="b"/>
                              <a:pathLst>
                                <a:path w="4462" h="2">
                                  <a:moveTo>
                                    <a:pt x="0" y="0"/>
                                  </a:moveTo>
                                  <a:lnTo>
                                    <a:pt x="0" y="0"/>
                                  </a:lnTo>
                                  <a:lnTo>
                                    <a:pt x="4462" y="2"/>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39"/>
                          <wps:cNvSpPr>
                            <a:spLocks noEditPoints="1"/>
                          </wps:cNvSpPr>
                          <wps:spPr bwMode="auto">
                            <a:xfrm>
                              <a:off x="1861185" y="1207821"/>
                              <a:ext cx="86360" cy="65405"/>
                            </a:xfrm>
                            <a:custGeom>
                              <a:avLst/>
                              <a:gdLst>
                                <a:gd name="T0" fmla="*/ 0 w 153"/>
                                <a:gd name="T1" fmla="*/ 57 h 115"/>
                                <a:gd name="T2" fmla="*/ 0 w 153"/>
                                <a:gd name="T3" fmla="*/ 57 h 115"/>
                                <a:gd name="T4" fmla="*/ 153 w 153"/>
                                <a:gd name="T5" fmla="*/ 115 h 115"/>
                                <a:gd name="T6" fmla="*/ 153 w 153"/>
                                <a:gd name="T7" fmla="*/ 0 h 115"/>
                                <a:gd name="T8" fmla="*/ 0 w 153"/>
                                <a:gd name="T9" fmla="*/ 57 h 115"/>
                                <a:gd name="T10" fmla="*/ 0 w 153"/>
                                <a:gd name="T11" fmla="*/ 57 h 115"/>
                                <a:gd name="T12" fmla="*/ 0 w 153"/>
                                <a:gd name="T13" fmla="*/ 57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7"/>
                                  </a:moveTo>
                                  <a:lnTo>
                                    <a:pt x="0" y="57"/>
                                  </a:lnTo>
                                  <a:lnTo>
                                    <a:pt x="153" y="115"/>
                                  </a:lnTo>
                                  <a:lnTo>
                                    <a:pt x="153" y="0"/>
                                  </a:lnTo>
                                  <a:lnTo>
                                    <a:pt x="0" y="57"/>
                                  </a:lnTo>
                                  <a:close/>
                                  <a:moveTo>
                                    <a:pt x="0" y="57"/>
                                  </a:moveTo>
                                  <a:lnTo>
                                    <a:pt x="0"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42" name="Freeform 40"/>
                          <wps:cNvSpPr>
                            <a:spLocks noEditPoints="1"/>
                          </wps:cNvSpPr>
                          <wps:spPr bwMode="auto">
                            <a:xfrm>
                              <a:off x="1861185" y="1207821"/>
                              <a:ext cx="86360" cy="65405"/>
                            </a:xfrm>
                            <a:custGeom>
                              <a:avLst/>
                              <a:gdLst>
                                <a:gd name="T0" fmla="*/ 0 w 153"/>
                                <a:gd name="T1" fmla="*/ 57 h 115"/>
                                <a:gd name="T2" fmla="*/ 0 w 153"/>
                                <a:gd name="T3" fmla="*/ 57 h 115"/>
                                <a:gd name="T4" fmla="*/ 153 w 153"/>
                                <a:gd name="T5" fmla="*/ 115 h 115"/>
                                <a:gd name="T6" fmla="*/ 153 w 153"/>
                                <a:gd name="T7" fmla="*/ 0 h 115"/>
                                <a:gd name="T8" fmla="*/ 0 w 153"/>
                                <a:gd name="T9" fmla="*/ 57 h 115"/>
                                <a:gd name="T10" fmla="*/ 0 w 153"/>
                                <a:gd name="T11" fmla="*/ 57 h 115"/>
                                <a:gd name="T12" fmla="*/ 0 w 153"/>
                                <a:gd name="T13" fmla="*/ 57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7"/>
                                  </a:moveTo>
                                  <a:lnTo>
                                    <a:pt x="0" y="57"/>
                                  </a:lnTo>
                                  <a:lnTo>
                                    <a:pt x="153" y="115"/>
                                  </a:lnTo>
                                  <a:lnTo>
                                    <a:pt x="153" y="0"/>
                                  </a:lnTo>
                                  <a:lnTo>
                                    <a:pt x="0" y="57"/>
                                  </a:lnTo>
                                  <a:close/>
                                  <a:moveTo>
                                    <a:pt x="0" y="57"/>
                                  </a:moveTo>
                                  <a:lnTo>
                                    <a:pt x="0" y="57"/>
                                  </a:lnTo>
                                  <a:close/>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Rectangle 41"/>
                          <wps:cNvSpPr>
                            <a:spLocks noChangeArrowheads="1"/>
                          </wps:cNvSpPr>
                          <wps:spPr bwMode="auto">
                            <a:xfrm>
                              <a:off x="1917132" y="1059453"/>
                              <a:ext cx="246189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0CACC" w14:textId="5438E6CD" w:rsidR="009A1EBF" w:rsidRPr="00257391" w:rsidRDefault="009A1EBF">
                                <w:pPr>
                                  <w:rPr>
                                    <w:sz w:val="22"/>
                                  </w:rPr>
                                </w:pPr>
                                <w:ins w:id="702" w:author="S2-2203516" w:date="2022-04-13T14:55:00Z">
                                  <w:r w:rsidRPr="00257391">
                                    <w:rPr>
                                      <w:rFonts w:ascii="Helvetica Neue" w:hAnsi="Helvetica Neue" w:cs="Helvetica Neue"/>
                                      <w:color w:val="000000"/>
                                      <w:sz w:val="15"/>
                                      <w:szCs w:val="12"/>
                                    </w:rPr>
                                    <w:t xml:space="preserve">PIN-Announce (List of Services, PIN Class, Time Window) </w:t>
                                  </w:r>
                                </w:ins>
                              </w:p>
                            </w:txbxContent>
                          </wps:txbx>
                          <wps:bodyPr rot="0" vert="horz" wrap="none" lIns="0" tIns="0" rIns="0" bIns="0" anchor="t" anchorCtr="0">
                            <a:spAutoFit/>
                          </wps:bodyPr>
                        </wps:wsp>
                        <wps:wsp>
                          <wps:cNvPr id="44" name="Freeform 42"/>
                          <wps:cNvSpPr>
                            <a:spLocks/>
                          </wps:cNvSpPr>
                          <wps:spPr bwMode="auto">
                            <a:xfrm>
                              <a:off x="708660" y="1567764"/>
                              <a:ext cx="3661410" cy="6350"/>
                            </a:xfrm>
                            <a:custGeom>
                              <a:avLst/>
                              <a:gdLst>
                                <a:gd name="T0" fmla="*/ 0 w 6475"/>
                                <a:gd name="T1" fmla="*/ 0 h 12"/>
                                <a:gd name="T2" fmla="*/ 0 w 6475"/>
                                <a:gd name="T3" fmla="*/ 0 h 12"/>
                                <a:gd name="T4" fmla="*/ 6475 w 6475"/>
                                <a:gd name="T5" fmla="*/ 12 h 12"/>
                              </a:gdLst>
                              <a:ahLst/>
                              <a:cxnLst>
                                <a:cxn ang="0">
                                  <a:pos x="T0" y="T1"/>
                                </a:cxn>
                                <a:cxn ang="0">
                                  <a:pos x="T2" y="T3"/>
                                </a:cxn>
                                <a:cxn ang="0">
                                  <a:pos x="T4" y="T5"/>
                                </a:cxn>
                              </a:cxnLst>
                              <a:rect l="0" t="0" r="r" b="b"/>
                              <a:pathLst>
                                <a:path w="6475" h="12">
                                  <a:moveTo>
                                    <a:pt x="0" y="0"/>
                                  </a:moveTo>
                                  <a:lnTo>
                                    <a:pt x="0" y="0"/>
                                  </a:lnTo>
                                  <a:lnTo>
                                    <a:pt x="6475" y="12"/>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Freeform 43"/>
                          <wps:cNvSpPr>
                            <a:spLocks noEditPoints="1"/>
                          </wps:cNvSpPr>
                          <wps:spPr bwMode="auto">
                            <a:xfrm>
                              <a:off x="4370070" y="1542364"/>
                              <a:ext cx="86360" cy="64135"/>
                            </a:xfrm>
                            <a:custGeom>
                              <a:avLst/>
                              <a:gdLst>
                                <a:gd name="T0" fmla="*/ 153 w 153"/>
                                <a:gd name="T1" fmla="*/ 57 h 114"/>
                                <a:gd name="T2" fmla="*/ 153 w 153"/>
                                <a:gd name="T3" fmla="*/ 57 h 114"/>
                                <a:gd name="T4" fmla="*/ 1 w 153"/>
                                <a:gd name="T5" fmla="*/ 0 h 114"/>
                                <a:gd name="T6" fmla="*/ 0 w 153"/>
                                <a:gd name="T7" fmla="*/ 114 h 114"/>
                                <a:gd name="T8" fmla="*/ 153 w 153"/>
                                <a:gd name="T9" fmla="*/ 57 h 114"/>
                                <a:gd name="T10" fmla="*/ 153 w 153"/>
                                <a:gd name="T11" fmla="*/ 57 h 114"/>
                                <a:gd name="T12" fmla="*/ 153 w 153"/>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7"/>
                                  </a:moveTo>
                                  <a:lnTo>
                                    <a:pt x="153" y="57"/>
                                  </a:lnTo>
                                  <a:lnTo>
                                    <a:pt x="1" y="0"/>
                                  </a:lnTo>
                                  <a:lnTo>
                                    <a:pt x="0" y="114"/>
                                  </a:lnTo>
                                  <a:lnTo>
                                    <a:pt x="153" y="57"/>
                                  </a:lnTo>
                                  <a:close/>
                                  <a:moveTo>
                                    <a:pt x="153" y="57"/>
                                  </a:moveTo>
                                  <a:lnTo>
                                    <a:pt x="153"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44"/>
                          <wps:cNvSpPr>
                            <a:spLocks noEditPoints="1"/>
                          </wps:cNvSpPr>
                          <wps:spPr bwMode="auto">
                            <a:xfrm>
                              <a:off x="4370070" y="1542364"/>
                              <a:ext cx="86360" cy="64135"/>
                            </a:xfrm>
                            <a:custGeom>
                              <a:avLst/>
                              <a:gdLst>
                                <a:gd name="T0" fmla="*/ 153 w 153"/>
                                <a:gd name="T1" fmla="*/ 57 h 114"/>
                                <a:gd name="T2" fmla="*/ 153 w 153"/>
                                <a:gd name="T3" fmla="*/ 57 h 114"/>
                                <a:gd name="T4" fmla="*/ 1 w 153"/>
                                <a:gd name="T5" fmla="*/ 0 h 114"/>
                                <a:gd name="T6" fmla="*/ 0 w 153"/>
                                <a:gd name="T7" fmla="*/ 114 h 114"/>
                                <a:gd name="T8" fmla="*/ 153 w 153"/>
                                <a:gd name="T9" fmla="*/ 57 h 114"/>
                                <a:gd name="T10" fmla="*/ 153 w 153"/>
                                <a:gd name="T11" fmla="*/ 57 h 114"/>
                                <a:gd name="T12" fmla="*/ 153 w 153"/>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7"/>
                                  </a:moveTo>
                                  <a:lnTo>
                                    <a:pt x="153" y="57"/>
                                  </a:lnTo>
                                  <a:lnTo>
                                    <a:pt x="1" y="0"/>
                                  </a:lnTo>
                                  <a:lnTo>
                                    <a:pt x="0" y="114"/>
                                  </a:lnTo>
                                  <a:lnTo>
                                    <a:pt x="153" y="57"/>
                                  </a:lnTo>
                                  <a:close/>
                                  <a:moveTo>
                                    <a:pt x="153" y="57"/>
                                  </a:moveTo>
                                  <a:lnTo>
                                    <a:pt x="153" y="57"/>
                                  </a:lnTo>
                                  <a:close/>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Rectangle 45"/>
                          <wps:cNvSpPr>
                            <a:spLocks noChangeArrowheads="1"/>
                          </wps:cNvSpPr>
                          <wps:spPr bwMode="auto">
                            <a:xfrm>
                              <a:off x="2068049" y="1398905"/>
                              <a:ext cx="15462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D7423E" w14:textId="6379BA07" w:rsidR="009A1EBF" w:rsidRPr="00AC0774" w:rsidRDefault="009A1EBF">
                                <w:pPr>
                                  <w:rPr>
                                    <w:sz w:val="22"/>
                                  </w:rPr>
                                </w:pPr>
                                <w:ins w:id="703" w:author="S2-2203516" w:date="2022-04-13T14:55:00Z">
                                  <w:r w:rsidRPr="00AC0774">
                                    <w:rPr>
                                      <w:rFonts w:ascii="Helvetica Neue" w:hAnsi="Helvetica Neue" w:cs="Helvetica Neue"/>
                                      <w:color w:val="000000"/>
                                      <w:sz w:val="15"/>
                                      <w:szCs w:val="12"/>
                                    </w:rPr>
                                    <w:t>PIN Join Request (</w:t>
                                  </w:r>
                                </w:ins>
                                <w:ins w:id="704" w:author="S2-2203516" w:date="2022-04-13T15:13:00Z">
                                  <w:r>
                                    <w:rPr>
                                      <w:rFonts w:ascii="Helvetica Neue" w:hAnsi="Helvetica Neue" w:cs="Helvetica Neue"/>
                                      <w:color w:val="000000"/>
                                      <w:sz w:val="15"/>
                                      <w:szCs w:val="12"/>
                                    </w:rPr>
                                    <w:t>Service, Visibility)</w:t>
                                  </w:r>
                                </w:ins>
                              </w:p>
                            </w:txbxContent>
                          </wps:txbx>
                          <wps:bodyPr rot="0" vert="horz" wrap="none" lIns="0" tIns="0" rIns="0" bIns="0" anchor="t" anchorCtr="0">
                            <a:spAutoFit/>
                          </wps:bodyPr>
                        </wps:wsp>
                        <wps:wsp>
                          <wps:cNvPr id="52" name="Rectangle 50"/>
                          <wps:cNvSpPr>
                            <a:spLocks noChangeArrowheads="1"/>
                          </wps:cNvSpPr>
                          <wps:spPr bwMode="auto">
                            <a:xfrm>
                              <a:off x="1971038" y="1725088"/>
                              <a:ext cx="174180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22EB14" w14:textId="6FB7CFC8" w:rsidR="009A1EBF" w:rsidRPr="00257391" w:rsidRDefault="009A1EBF">
                                <w:pPr>
                                  <w:rPr>
                                    <w:sz w:val="22"/>
                                  </w:rPr>
                                </w:pPr>
                                <w:ins w:id="705" w:author="S2-2203516" w:date="2022-04-13T14:55:00Z">
                                  <w:r w:rsidRPr="00257391">
                                    <w:rPr>
                                      <w:rFonts w:ascii="Helvetica Neue" w:hAnsi="Helvetica Neue" w:cs="Helvetica Neue"/>
                                      <w:color w:val="000000"/>
                                      <w:sz w:val="15"/>
                                      <w:szCs w:val="12"/>
                                    </w:rPr>
                                    <w:t xml:space="preserve"> PIN Join Accept (PIN Element</w:t>
                                  </w:r>
                                </w:ins>
                                <w:ins w:id="706" w:author="S2-2203516" w:date="2022-04-13T15:14:00Z">
                                  <w:r>
                                    <w:rPr>
                                      <w:rFonts w:ascii="Helvetica Neue" w:hAnsi="Helvetica Neue" w:cs="Helvetica Neue"/>
                                      <w:color w:val="000000"/>
                                      <w:sz w:val="15"/>
                                      <w:szCs w:val="12"/>
                                    </w:rPr>
                                    <w:t xml:space="preserve"> Identifier)</w:t>
                                  </w:r>
                                </w:ins>
                              </w:p>
                            </w:txbxContent>
                          </wps:txbx>
                          <wps:bodyPr rot="0" vert="horz" wrap="none" lIns="0" tIns="0" rIns="0" bIns="0" anchor="t" anchorCtr="0">
                            <a:spAutoFit/>
                          </wps:bodyPr>
                        </wps:wsp>
                        <wps:wsp>
                          <wps:cNvPr id="53" name="Freeform 51"/>
                          <wps:cNvSpPr>
                            <a:spLocks/>
                          </wps:cNvSpPr>
                          <wps:spPr bwMode="auto">
                            <a:xfrm>
                              <a:off x="843280" y="1874164"/>
                              <a:ext cx="3593465" cy="7620"/>
                            </a:xfrm>
                            <a:custGeom>
                              <a:avLst/>
                              <a:gdLst>
                                <a:gd name="T0" fmla="*/ 0 w 6355"/>
                                <a:gd name="T1" fmla="*/ 0 h 13"/>
                                <a:gd name="T2" fmla="*/ 0 w 6355"/>
                                <a:gd name="T3" fmla="*/ 0 h 13"/>
                                <a:gd name="T4" fmla="*/ 6355 w 6355"/>
                                <a:gd name="T5" fmla="*/ 13 h 13"/>
                              </a:gdLst>
                              <a:ahLst/>
                              <a:cxnLst>
                                <a:cxn ang="0">
                                  <a:pos x="T0" y="T1"/>
                                </a:cxn>
                                <a:cxn ang="0">
                                  <a:pos x="T2" y="T3"/>
                                </a:cxn>
                                <a:cxn ang="0">
                                  <a:pos x="T4" y="T5"/>
                                </a:cxn>
                              </a:cxnLst>
                              <a:rect l="0" t="0" r="r" b="b"/>
                              <a:pathLst>
                                <a:path w="6355" h="13">
                                  <a:moveTo>
                                    <a:pt x="0" y="0"/>
                                  </a:moveTo>
                                  <a:lnTo>
                                    <a:pt x="0" y="0"/>
                                  </a:lnTo>
                                  <a:lnTo>
                                    <a:pt x="6355" y="13"/>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Freeform 52"/>
                          <wps:cNvSpPr>
                            <a:spLocks noEditPoints="1"/>
                          </wps:cNvSpPr>
                          <wps:spPr bwMode="auto">
                            <a:xfrm>
                              <a:off x="756920" y="1842414"/>
                              <a:ext cx="86360" cy="64770"/>
                            </a:xfrm>
                            <a:custGeom>
                              <a:avLst/>
                              <a:gdLst>
                                <a:gd name="T0" fmla="*/ 0 w 153"/>
                                <a:gd name="T1" fmla="*/ 57 h 115"/>
                                <a:gd name="T2" fmla="*/ 0 w 153"/>
                                <a:gd name="T3" fmla="*/ 57 h 115"/>
                                <a:gd name="T4" fmla="*/ 153 w 153"/>
                                <a:gd name="T5" fmla="*/ 115 h 115"/>
                                <a:gd name="T6" fmla="*/ 153 w 153"/>
                                <a:gd name="T7" fmla="*/ 0 h 115"/>
                                <a:gd name="T8" fmla="*/ 0 w 153"/>
                                <a:gd name="T9" fmla="*/ 57 h 115"/>
                                <a:gd name="T10" fmla="*/ 0 w 153"/>
                                <a:gd name="T11" fmla="*/ 57 h 115"/>
                                <a:gd name="T12" fmla="*/ 0 w 153"/>
                                <a:gd name="T13" fmla="*/ 57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7"/>
                                  </a:moveTo>
                                  <a:lnTo>
                                    <a:pt x="0" y="57"/>
                                  </a:lnTo>
                                  <a:lnTo>
                                    <a:pt x="153" y="115"/>
                                  </a:lnTo>
                                  <a:lnTo>
                                    <a:pt x="153" y="0"/>
                                  </a:lnTo>
                                  <a:lnTo>
                                    <a:pt x="0" y="57"/>
                                  </a:lnTo>
                                  <a:close/>
                                  <a:moveTo>
                                    <a:pt x="0" y="57"/>
                                  </a:moveTo>
                                  <a:lnTo>
                                    <a:pt x="0"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5" name="Freeform 53"/>
                          <wps:cNvSpPr>
                            <a:spLocks noEditPoints="1"/>
                          </wps:cNvSpPr>
                          <wps:spPr bwMode="auto">
                            <a:xfrm>
                              <a:off x="756920" y="1842414"/>
                              <a:ext cx="86360" cy="64770"/>
                            </a:xfrm>
                            <a:custGeom>
                              <a:avLst/>
                              <a:gdLst>
                                <a:gd name="T0" fmla="*/ 0 w 153"/>
                                <a:gd name="T1" fmla="*/ 57 h 115"/>
                                <a:gd name="T2" fmla="*/ 0 w 153"/>
                                <a:gd name="T3" fmla="*/ 57 h 115"/>
                                <a:gd name="T4" fmla="*/ 153 w 153"/>
                                <a:gd name="T5" fmla="*/ 115 h 115"/>
                                <a:gd name="T6" fmla="*/ 153 w 153"/>
                                <a:gd name="T7" fmla="*/ 0 h 115"/>
                                <a:gd name="T8" fmla="*/ 0 w 153"/>
                                <a:gd name="T9" fmla="*/ 57 h 115"/>
                                <a:gd name="T10" fmla="*/ 0 w 153"/>
                                <a:gd name="T11" fmla="*/ 57 h 115"/>
                                <a:gd name="T12" fmla="*/ 0 w 153"/>
                                <a:gd name="T13" fmla="*/ 57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7"/>
                                  </a:moveTo>
                                  <a:lnTo>
                                    <a:pt x="0" y="57"/>
                                  </a:lnTo>
                                  <a:lnTo>
                                    <a:pt x="153" y="115"/>
                                  </a:lnTo>
                                  <a:lnTo>
                                    <a:pt x="153" y="0"/>
                                  </a:lnTo>
                                  <a:lnTo>
                                    <a:pt x="0" y="57"/>
                                  </a:lnTo>
                                  <a:close/>
                                  <a:moveTo>
                                    <a:pt x="0" y="57"/>
                                  </a:moveTo>
                                  <a:lnTo>
                                    <a:pt x="0" y="57"/>
                                  </a:lnTo>
                                  <a:close/>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54"/>
                          <wps:cNvSpPr>
                            <a:spLocks/>
                          </wps:cNvSpPr>
                          <wps:spPr bwMode="auto">
                            <a:xfrm>
                              <a:off x="876935" y="1287831"/>
                              <a:ext cx="3593465" cy="6985"/>
                            </a:xfrm>
                            <a:custGeom>
                              <a:avLst/>
                              <a:gdLst>
                                <a:gd name="T0" fmla="*/ 0 w 6355"/>
                                <a:gd name="T1" fmla="*/ 0 h 13"/>
                                <a:gd name="T2" fmla="*/ 0 w 6355"/>
                                <a:gd name="T3" fmla="*/ 0 h 13"/>
                                <a:gd name="T4" fmla="*/ 6355 w 6355"/>
                                <a:gd name="T5" fmla="*/ 13 h 13"/>
                              </a:gdLst>
                              <a:ahLst/>
                              <a:cxnLst>
                                <a:cxn ang="0">
                                  <a:pos x="T0" y="T1"/>
                                </a:cxn>
                                <a:cxn ang="0">
                                  <a:pos x="T2" y="T3"/>
                                </a:cxn>
                                <a:cxn ang="0">
                                  <a:pos x="T4" y="T5"/>
                                </a:cxn>
                              </a:cxnLst>
                              <a:rect l="0" t="0" r="r" b="b"/>
                              <a:pathLst>
                                <a:path w="6355" h="13">
                                  <a:moveTo>
                                    <a:pt x="0" y="0"/>
                                  </a:moveTo>
                                  <a:lnTo>
                                    <a:pt x="0" y="0"/>
                                  </a:lnTo>
                                  <a:lnTo>
                                    <a:pt x="6355" y="13"/>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55"/>
                          <wps:cNvSpPr>
                            <a:spLocks noEditPoints="1"/>
                          </wps:cNvSpPr>
                          <wps:spPr bwMode="auto">
                            <a:xfrm>
                              <a:off x="790575" y="1254811"/>
                              <a:ext cx="86360" cy="65405"/>
                            </a:xfrm>
                            <a:custGeom>
                              <a:avLst/>
                              <a:gdLst>
                                <a:gd name="T0" fmla="*/ 0 w 153"/>
                                <a:gd name="T1" fmla="*/ 57 h 115"/>
                                <a:gd name="T2" fmla="*/ 0 w 153"/>
                                <a:gd name="T3" fmla="*/ 57 h 115"/>
                                <a:gd name="T4" fmla="*/ 153 w 153"/>
                                <a:gd name="T5" fmla="*/ 115 h 115"/>
                                <a:gd name="T6" fmla="*/ 153 w 153"/>
                                <a:gd name="T7" fmla="*/ 0 h 115"/>
                                <a:gd name="T8" fmla="*/ 0 w 153"/>
                                <a:gd name="T9" fmla="*/ 57 h 115"/>
                                <a:gd name="T10" fmla="*/ 0 w 153"/>
                                <a:gd name="T11" fmla="*/ 57 h 115"/>
                                <a:gd name="T12" fmla="*/ 0 w 153"/>
                                <a:gd name="T13" fmla="*/ 57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7"/>
                                  </a:moveTo>
                                  <a:lnTo>
                                    <a:pt x="0" y="57"/>
                                  </a:lnTo>
                                  <a:lnTo>
                                    <a:pt x="153" y="115"/>
                                  </a:lnTo>
                                  <a:lnTo>
                                    <a:pt x="153" y="0"/>
                                  </a:lnTo>
                                  <a:lnTo>
                                    <a:pt x="0" y="57"/>
                                  </a:lnTo>
                                  <a:close/>
                                  <a:moveTo>
                                    <a:pt x="0" y="57"/>
                                  </a:moveTo>
                                  <a:lnTo>
                                    <a:pt x="0"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8" name="Freeform 56"/>
                          <wps:cNvSpPr>
                            <a:spLocks noEditPoints="1"/>
                          </wps:cNvSpPr>
                          <wps:spPr bwMode="auto">
                            <a:xfrm>
                              <a:off x="790575" y="1254811"/>
                              <a:ext cx="86360" cy="65405"/>
                            </a:xfrm>
                            <a:custGeom>
                              <a:avLst/>
                              <a:gdLst>
                                <a:gd name="T0" fmla="*/ 0 w 153"/>
                                <a:gd name="T1" fmla="*/ 57 h 115"/>
                                <a:gd name="T2" fmla="*/ 0 w 153"/>
                                <a:gd name="T3" fmla="*/ 57 h 115"/>
                                <a:gd name="T4" fmla="*/ 153 w 153"/>
                                <a:gd name="T5" fmla="*/ 115 h 115"/>
                                <a:gd name="T6" fmla="*/ 153 w 153"/>
                                <a:gd name="T7" fmla="*/ 0 h 115"/>
                                <a:gd name="T8" fmla="*/ 0 w 153"/>
                                <a:gd name="T9" fmla="*/ 57 h 115"/>
                                <a:gd name="T10" fmla="*/ 0 w 153"/>
                                <a:gd name="T11" fmla="*/ 57 h 115"/>
                                <a:gd name="T12" fmla="*/ 0 w 153"/>
                                <a:gd name="T13" fmla="*/ 57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7"/>
                                  </a:moveTo>
                                  <a:lnTo>
                                    <a:pt x="0" y="57"/>
                                  </a:lnTo>
                                  <a:lnTo>
                                    <a:pt x="153" y="115"/>
                                  </a:lnTo>
                                  <a:lnTo>
                                    <a:pt x="153" y="0"/>
                                  </a:lnTo>
                                  <a:lnTo>
                                    <a:pt x="0" y="57"/>
                                  </a:lnTo>
                                  <a:close/>
                                  <a:moveTo>
                                    <a:pt x="0" y="57"/>
                                  </a:moveTo>
                                  <a:lnTo>
                                    <a:pt x="0" y="57"/>
                                  </a:lnTo>
                                  <a:close/>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Freeform 57"/>
                          <wps:cNvSpPr>
                            <a:spLocks/>
                          </wps:cNvSpPr>
                          <wps:spPr bwMode="auto">
                            <a:xfrm>
                              <a:off x="1812925" y="3310687"/>
                              <a:ext cx="2522855" cy="20320"/>
                            </a:xfrm>
                            <a:custGeom>
                              <a:avLst/>
                              <a:gdLst>
                                <a:gd name="T0" fmla="*/ 0 w 4462"/>
                                <a:gd name="T1" fmla="*/ 0 h 35"/>
                                <a:gd name="T2" fmla="*/ 0 w 4462"/>
                                <a:gd name="T3" fmla="*/ 0 h 35"/>
                                <a:gd name="T4" fmla="*/ 4462 w 4462"/>
                                <a:gd name="T5" fmla="*/ 35 h 35"/>
                              </a:gdLst>
                              <a:ahLst/>
                              <a:cxnLst>
                                <a:cxn ang="0">
                                  <a:pos x="T0" y="T1"/>
                                </a:cxn>
                                <a:cxn ang="0">
                                  <a:pos x="T2" y="T3"/>
                                </a:cxn>
                                <a:cxn ang="0">
                                  <a:pos x="T4" y="T5"/>
                                </a:cxn>
                              </a:cxnLst>
                              <a:rect l="0" t="0" r="r" b="b"/>
                              <a:pathLst>
                                <a:path w="4462" h="35">
                                  <a:moveTo>
                                    <a:pt x="0" y="0"/>
                                  </a:moveTo>
                                  <a:lnTo>
                                    <a:pt x="0" y="0"/>
                                  </a:lnTo>
                                  <a:lnTo>
                                    <a:pt x="4462" y="35"/>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Freeform 58"/>
                          <wps:cNvSpPr>
                            <a:spLocks noEditPoints="1"/>
                          </wps:cNvSpPr>
                          <wps:spPr bwMode="auto">
                            <a:xfrm>
                              <a:off x="4335780" y="3298622"/>
                              <a:ext cx="86995" cy="64135"/>
                            </a:xfrm>
                            <a:custGeom>
                              <a:avLst/>
                              <a:gdLst>
                                <a:gd name="T0" fmla="*/ 153 w 153"/>
                                <a:gd name="T1" fmla="*/ 58 h 114"/>
                                <a:gd name="T2" fmla="*/ 153 w 153"/>
                                <a:gd name="T3" fmla="*/ 58 h 114"/>
                                <a:gd name="T4" fmla="*/ 1 w 153"/>
                                <a:gd name="T5" fmla="*/ 0 h 114"/>
                                <a:gd name="T6" fmla="*/ 0 w 153"/>
                                <a:gd name="T7" fmla="*/ 114 h 114"/>
                                <a:gd name="T8" fmla="*/ 153 w 153"/>
                                <a:gd name="T9" fmla="*/ 58 h 114"/>
                                <a:gd name="T10" fmla="*/ 153 w 153"/>
                                <a:gd name="T11" fmla="*/ 58 h 114"/>
                                <a:gd name="T12" fmla="*/ 153 w 153"/>
                                <a:gd name="T13" fmla="*/ 58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8"/>
                                  </a:moveTo>
                                  <a:lnTo>
                                    <a:pt x="153" y="58"/>
                                  </a:lnTo>
                                  <a:lnTo>
                                    <a:pt x="1" y="0"/>
                                  </a:lnTo>
                                  <a:lnTo>
                                    <a:pt x="0" y="114"/>
                                  </a:lnTo>
                                  <a:lnTo>
                                    <a:pt x="153" y="58"/>
                                  </a:lnTo>
                                  <a:close/>
                                  <a:moveTo>
                                    <a:pt x="153" y="58"/>
                                  </a:moveTo>
                                  <a:lnTo>
                                    <a:pt x="153"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1" name="Freeform 59"/>
                          <wps:cNvSpPr>
                            <a:spLocks noEditPoints="1"/>
                          </wps:cNvSpPr>
                          <wps:spPr bwMode="auto">
                            <a:xfrm>
                              <a:off x="4335780" y="3298622"/>
                              <a:ext cx="86995" cy="64135"/>
                            </a:xfrm>
                            <a:custGeom>
                              <a:avLst/>
                              <a:gdLst>
                                <a:gd name="T0" fmla="*/ 153 w 153"/>
                                <a:gd name="T1" fmla="*/ 58 h 114"/>
                                <a:gd name="T2" fmla="*/ 153 w 153"/>
                                <a:gd name="T3" fmla="*/ 58 h 114"/>
                                <a:gd name="T4" fmla="*/ 1 w 153"/>
                                <a:gd name="T5" fmla="*/ 0 h 114"/>
                                <a:gd name="T6" fmla="*/ 0 w 153"/>
                                <a:gd name="T7" fmla="*/ 114 h 114"/>
                                <a:gd name="T8" fmla="*/ 153 w 153"/>
                                <a:gd name="T9" fmla="*/ 58 h 114"/>
                                <a:gd name="T10" fmla="*/ 153 w 153"/>
                                <a:gd name="T11" fmla="*/ 58 h 114"/>
                                <a:gd name="T12" fmla="*/ 153 w 153"/>
                                <a:gd name="T13" fmla="*/ 58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8"/>
                                  </a:moveTo>
                                  <a:lnTo>
                                    <a:pt x="153" y="58"/>
                                  </a:lnTo>
                                  <a:lnTo>
                                    <a:pt x="1" y="0"/>
                                  </a:lnTo>
                                  <a:lnTo>
                                    <a:pt x="0" y="114"/>
                                  </a:lnTo>
                                  <a:lnTo>
                                    <a:pt x="153" y="58"/>
                                  </a:lnTo>
                                  <a:close/>
                                  <a:moveTo>
                                    <a:pt x="153" y="58"/>
                                  </a:moveTo>
                                  <a:lnTo>
                                    <a:pt x="153" y="58"/>
                                  </a:lnTo>
                                  <a:close/>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60"/>
                          <wps:cNvSpPr>
                            <a:spLocks noChangeArrowheads="1"/>
                          </wps:cNvSpPr>
                          <wps:spPr bwMode="auto">
                            <a:xfrm>
                              <a:off x="2245981" y="3189437"/>
                              <a:ext cx="15462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22ED9" w14:textId="17A06A9A" w:rsidR="009A1EBF" w:rsidRPr="00257391" w:rsidRDefault="009A1EBF">
                                <w:pPr>
                                  <w:rPr>
                                    <w:sz w:val="22"/>
                                  </w:rPr>
                                </w:pPr>
                                <w:ins w:id="707" w:author="S2-2203516" w:date="2022-04-13T14:55:00Z">
                                  <w:r w:rsidRPr="00257391">
                                    <w:rPr>
                                      <w:rFonts w:ascii="Helvetica Neue" w:hAnsi="Helvetica Neue" w:cs="Helvetica Neue"/>
                                      <w:color w:val="000000"/>
                                      <w:sz w:val="15"/>
                                      <w:szCs w:val="12"/>
                                    </w:rPr>
                                    <w:t>PIN Join Request (</w:t>
                                  </w:r>
                                </w:ins>
                                <w:ins w:id="708" w:author="S2-2203516" w:date="2022-04-13T15:14:00Z">
                                  <w:r>
                                    <w:rPr>
                                      <w:rFonts w:ascii="Helvetica Neue" w:hAnsi="Helvetica Neue" w:cs="Helvetica Neue"/>
                                      <w:color w:val="000000"/>
                                      <w:sz w:val="15"/>
                                      <w:szCs w:val="12"/>
                                    </w:rPr>
                                    <w:t>Service, Visibility)</w:t>
                                  </w:r>
                                </w:ins>
                              </w:p>
                            </w:txbxContent>
                          </wps:txbx>
                          <wps:bodyPr rot="0" vert="horz" wrap="none" lIns="0" tIns="0" rIns="0" bIns="0" anchor="t" anchorCtr="0">
                            <a:spAutoFit/>
                          </wps:bodyPr>
                        </wps:wsp>
                        <wps:wsp>
                          <wps:cNvPr id="65" name="Freeform 63"/>
                          <wps:cNvSpPr>
                            <a:spLocks/>
                          </wps:cNvSpPr>
                          <wps:spPr bwMode="auto">
                            <a:xfrm>
                              <a:off x="1964690" y="3615487"/>
                              <a:ext cx="2489200" cy="7620"/>
                            </a:xfrm>
                            <a:custGeom>
                              <a:avLst/>
                              <a:gdLst>
                                <a:gd name="T0" fmla="*/ 0 w 4402"/>
                                <a:gd name="T1" fmla="*/ 0 h 14"/>
                                <a:gd name="T2" fmla="*/ 0 w 4402"/>
                                <a:gd name="T3" fmla="*/ 0 h 14"/>
                                <a:gd name="T4" fmla="*/ 4402 w 4402"/>
                                <a:gd name="T5" fmla="*/ 14 h 14"/>
                              </a:gdLst>
                              <a:ahLst/>
                              <a:cxnLst>
                                <a:cxn ang="0">
                                  <a:pos x="T0" y="T1"/>
                                </a:cxn>
                                <a:cxn ang="0">
                                  <a:pos x="T2" y="T3"/>
                                </a:cxn>
                                <a:cxn ang="0">
                                  <a:pos x="T4" y="T5"/>
                                </a:cxn>
                              </a:cxnLst>
                              <a:rect l="0" t="0" r="r" b="b"/>
                              <a:pathLst>
                                <a:path w="4402" h="14">
                                  <a:moveTo>
                                    <a:pt x="0" y="0"/>
                                  </a:moveTo>
                                  <a:lnTo>
                                    <a:pt x="0" y="0"/>
                                  </a:lnTo>
                                  <a:lnTo>
                                    <a:pt x="4402" y="14"/>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Freeform 64"/>
                          <wps:cNvSpPr>
                            <a:spLocks noEditPoints="1"/>
                          </wps:cNvSpPr>
                          <wps:spPr bwMode="auto">
                            <a:xfrm>
                              <a:off x="1877695" y="3583102"/>
                              <a:ext cx="86995" cy="64770"/>
                            </a:xfrm>
                            <a:custGeom>
                              <a:avLst/>
                              <a:gdLst>
                                <a:gd name="T0" fmla="*/ 0 w 153"/>
                                <a:gd name="T1" fmla="*/ 57 h 115"/>
                                <a:gd name="T2" fmla="*/ 0 w 153"/>
                                <a:gd name="T3" fmla="*/ 57 h 115"/>
                                <a:gd name="T4" fmla="*/ 153 w 153"/>
                                <a:gd name="T5" fmla="*/ 115 h 115"/>
                                <a:gd name="T6" fmla="*/ 153 w 153"/>
                                <a:gd name="T7" fmla="*/ 0 h 115"/>
                                <a:gd name="T8" fmla="*/ 0 w 153"/>
                                <a:gd name="T9" fmla="*/ 57 h 115"/>
                                <a:gd name="T10" fmla="*/ 0 w 153"/>
                                <a:gd name="T11" fmla="*/ 57 h 115"/>
                                <a:gd name="T12" fmla="*/ 0 w 153"/>
                                <a:gd name="T13" fmla="*/ 57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7"/>
                                  </a:moveTo>
                                  <a:lnTo>
                                    <a:pt x="0" y="57"/>
                                  </a:lnTo>
                                  <a:lnTo>
                                    <a:pt x="153" y="115"/>
                                  </a:lnTo>
                                  <a:lnTo>
                                    <a:pt x="153" y="0"/>
                                  </a:lnTo>
                                  <a:lnTo>
                                    <a:pt x="0" y="57"/>
                                  </a:lnTo>
                                  <a:close/>
                                  <a:moveTo>
                                    <a:pt x="0" y="57"/>
                                  </a:moveTo>
                                  <a:lnTo>
                                    <a:pt x="0"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7" name="Freeform 65"/>
                          <wps:cNvSpPr>
                            <a:spLocks noEditPoints="1"/>
                          </wps:cNvSpPr>
                          <wps:spPr bwMode="auto">
                            <a:xfrm>
                              <a:off x="1877695" y="3583102"/>
                              <a:ext cx="86995" cy="64770"/>
                            </a:xfrm>
                            <a:custGeom>
                              <a:avLst/>
                              <a:gdLst>
                                <a:gd name="T0" fmla="*/ 0 w 153"/>
                                <a:gd name="T1" fmla="*/ 57 h 115"/>
                                <a:gd name="T2" fmla="*/ 0 w 153"/>
                                <a:gd name="T3" fmla="*/ 57 h 115"/>
                                <a:gd name="T4" fmla="*/ 153 w 153"/>
                                <a:gd name="T5" fmla="*/ 115 h 115"/>
                                <a:gd name="T6" fmla="*/ 153 w 153"/>
                                <a:gd name="T7" fmla="*/ 0 h 115"/>
                                <a:gd name="T8" fmla="*/ 0 w 153"/>
                                <a:gd name="T9" fmla="*/ 57 h 115"/>
                                <a:gd name="T10" fmla="*/ 0 w 153"/>
                                <a:gd name="T11" fmla="*/ 57 h 115"/>
                                <a:gd name="T12" fmla="*/ 0 w 153"/>
                                <a:gd name="T13" fmla="*/ 57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7"/>
                                  </a:moveTo>
                                  <a:lnTo>
                                    <a:pt x="0" y="57"/>
                                  </a:lnTo>
                                  <a:lnTo>
                                    <a:pt x="153" y="115"/>
                                  </a:lnTo>
                                  <a:lnTo>
                                    <a:pt x="153" y="0"/>
                                  </a:lnTo>
                                  <a:lnTo>
                                    <a:pt x="0" y="57"/>
                                  </a:lnTo>
                                  <a:close/>
                                  <a:moveTo>
                                    <a:pt x="0" y="57"/>
                                  </a:moveTo>
                                  <a:lnTo>
                                    <a:pt x="0" y="57"/>
                                  </a:lnTo>
                                  <a:close/>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66"/>
                          <wps:cNvSpPr>
                            <a:spLocks noChangeArrowheads="1"/>
                          </wps:cNvSpPr>
                          <wps:spPr bwMode="auto">
                            <a:xfrm>
                              <a:off x="2283942" y="3477227"/>
                              <a:ext cx="174180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B6E39" w14:textId="1ADE2F1F" w:rsidR="009A1EBF" w:rsidRPr="00257391" w:rsidRDefault="009A1EBF">
                                <w:pPr>
                                  <w:rPr>
                                    <w:sz w:val="22"/>
                                  </w:rPr>
                                </w:pPr>
                                <w:ins w:id="709" w:author="S2-2203516" w:date="2022-04-13T14:55:00Z">
                                  <w:r w:rsidRPr="00257391">
                                    <w:rPr>
                                      <w:rFonts w:ascii="Helvetica Neue" w:hAnsi="Helvetica Neue" w:cs="Helvetica Neue"/>
                                      <w:color w:val="000000"/>
                                      <w:sz w:val="15"/>
                                      <w:szCs w:val="12"/>
                                    </w:rPr>
                                    <w:t xml:space="preserve"> PIN Join Accept (PIN Element </w:t>
                                  </w:r>
                                </w:ins>
                                <w:ins w:id="710" w:author="S2-2203516" w:date="2022-04-13T15:07:00Z">
                                  <w:r>
                                    <w:rPr>
                                      <w:rFonts w:ascii="Helvetica Neue" w:hAnsi="Helvetica Neue" w:cs="Helvetica Neue"/>
                                      <w:color w:val="000000"/>
                                      <w:sz w:val="15"/>
                                      <w:szCs w:val="12"/>
                                    </w:rPr>
                                    <w:t>I</w:t>
                                  </w:r>
                                </w:ins>
                                <w:ins w:id="711" w:author="S2-2203516" w:date="2022-04-13T15:08:00Z">
                                  <w:r>
                                    <w:rPr>
                                      <w:rFonts w:ascii="Helvetica Neue" w:hAnsi="Helvetica Neue" w:cs="Helvetica Neue"/>
                                      <w:color w:val="000000"/>
                                      <w:sz w:val="15"/>
                                      <w:szCs w:val="12"/>
                                    </w:rPr>
                                    <w:t>dentifier)</w:t>
                                  </w:r>
                                </w:ins>
                                <w:ins w:id="712" w:author="S2-2203516" w:date="2022-04-13T14:55:00Z">
                                  <w:r w:rsidRPr="00257391">
                                    <w:rPr>
                                      <w:rFonts w:ascii="Helvetica Neue" w:hAnsi="Helvetica Neue" w:cs="Helvetica Neue"/>
                                      <w:color w:val="000000"/>
                                      <w:sz w:val="15"/>
                                      <w:szCs w:val="12"/>
                                    </w:rPr>
                                    <w:t xml:space="preserve"> </w:t>
                                  </w:r>
                                </w:ins>
                              </w:p>
                            </w:txbxContent>
                          </wps:txbx>
                          <wps:bodyPr rot="0" vert="horz" wrap="none" lIns="0" tIns="0" rIns="0" bIns="0" anchor="t" anchorCtr="0">
                            <a:spAutoFit/>
                          </wps:bodyPr>
                        </wps:wsp>
                        <wps:wsp>
                          <wps:cNvPr id="69" name="Freeform 67"/>
                          <wps:cNvSpPr>
                            <a:spLocks/>
                          </wps:cNvSpPr>
                          <wps:spPr bwMode="auto">
                            <a:xfrm>
                              <a:off x="1880870" y="2799969"/>
                              <a:ext cx="2489200" cy="9525"/>
                            </a:xfrm>
                            <a:custGeom>
                              <a:avLst/>
                              <a:gdLst>
                                <a:gd name="T0" fmla="*/ 0 w 4402"/>
                                <a:gd name="T1" fmla="*/ 0 h 16"/>
                                <a:gd name="T2" fmla="*/ 0 w 4402"/>
                                <a:gd name="T3" fmla="*/ 0 h 16"/>
                                <a:gd name="T4" fmla="*/ 4402 w 4402"/>
                                <a:gd name="T5" fmla="*/ 16 h 16"/>
                              </a:gdLst>
                              <a:ahLst/>
                              <a:cxnLst>
                                <a:cxn ang="0">
                                  <a:pos x="T0" y="T1"/>
                                </a:cxn>
                                <a:cxn ang="0">
                                  <a:pos x="T2" y="T3"/>
                                </a:cxn>
                                <a:cxn ang="0">
                                  <a:pos x="T4" y="T5"/>
                                </a:cxn>
                              </a:cxnLst>
                              <a:rect l="0" t="0" r="r" b="b"/>
                              <a:pathLst>
                                <a:path w="4402" h="16">
                                  <a:moveTo>
                                    <a:pt x="0" y="0"/>
                                  </a:moveTo>
                                  <a:lnTo>
                                    <a:pt x="0" y="0"/>
                                  </a:lnTo>
                                  <a:lnTo>
                                    <a:pt x="4402" y="16"/>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68"/>
                          <wps:cNvSpPr>
                            <a:spLocks noEditPoints="1"/>
                          </wps:cNvSpPr>
                          <wps:spPr bwMode="auto">
                            <a:xfrm>
                              <a:off x="4370070" y="2777109"/>
                              <a:ext cx="86360" cy="64135"/>
                            </a:xfrm>
                            <a:custGeom>
                              <a:avLst/>
                              <a:gdLst>
                                <a:gd name="T0" fmla="*/ 153 w 153"/>
                                <a:gd name="T1" fmla="*/ 58 h 114"/>
                                <a:gd name="T2" fmla="*/ 153 w 153"/>
                                <a:gd name="T3" fmla="*/ 58 h 114"/>
                                <a:gd name="T4" fmla="*/ 1 w 153"/>
                                <a:gd name="T5" fmla="*/ 0 h 114"/>
                                <a:gd name="T6" fmla="*/ 0 w 153"/>
                                <a:gd name="T7" fmla="*/ 114 h 114"/>
                                <a:gd name="T8" fmla="*/ 153 w 153"/>
                                <a:gd name="T9" fmla="*/ 58 h 114"/>
                                <a:gd name="T10" fmla="*/ 153 w 153"/>
                                <a:gd name="T11" fmla="*/ 58 h 114"/>
                                <a:gd name="T12" fmla="*/ 153 w 153"/>
                                <a:gd name="T13" fmla="*/ 58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8"/>
                                  </a:moveTo>
                                  <a:lnTo>
                                    <a:pt x="153" y="58"/>
                                  </a:lnTo>
                                  <a:lnTo>
                                    <a:pt x="1" y="0"/>
                                  </a:lnTo>
                                  <a:lnTo>
                                    <a:pt x="0" y="114"/>
                                  </a:lnTo>
                                  <a:lnTo>
                                    <a:pt x="153" y="58"/>
                                  </a:lnTo>
                                  <a:close/>
                                  <a:moveTo>
                                    <a:pt x="153" y="58"/>
                                  </a:moveTo>
                                  <a:lnTo>
                                    <a:pt x="153"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71" name="Freeform 69"/>
                          <wps:cNvSpPr>
                            <a:spLocks noEditPoints="1"/>
                          </wps:cNvSpPr>
                          <wps:spPr bwMode="auto">
                            <a:xfrm>
                              <a:off x="4370070" y="2777109"/>
                              <a:ext cx="86360" cy="64135"/>
                            </a:xfrm>
                            <a:custGeom>
                              <a:avLst/>
                              <a:gdLst>
                                <a:gd name="T0" fmla="*/ 153 w 153"/>
                                <a:gd name="T1" fmla="*/ 58 h 114"/>
                                <a:gd name="T2" fmla="*/ 153 w 153"/>
                                <a:gd name="T3" fmla="*/ 58 h 114"/>
                                <a:gd name="T4" fmla="*/ 1 w 153"/>
                                <a:gd name="T5" fmla="*/ 0 h 114"/>
                                <a:gd name="T6" fmla="*/ 0 w 153"/>
                                <a:gd name="T7" fmla="*/ 114 h 114"/>
                                <a:gd name="T8" fmla="*/ 153 w 153"/>
                                <a:gd name="T9" fmla="*/ 58 h 114"/>
                                <a:gd name="T10" fmla="*/ 153 w 153"/>
                                <a:gd name="T11" fmla="*/ 58 h 114"/>
                                <a:gd name="T12" fmla="*/ 153 w 153"/>
                                <a:gd name="T13" fmla="*/ 58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8"/>
                                  </a:moveTo>
                                  <a:lnTo>
                                    <a:pt x="153" y="58"/>
                                  </a:lnTo>
                                  <a:lnTo>
                                    <a:pt x="1" y="0"/>
                                  </a:lnTo>
                                  <a:lnTo>
                                    <a:pt x="0" y="114"/>
                                  </a:lnTo>
                                  <a:lnTo>
                                    <a:pt x="153" y="58"/>
                                  </a:lnTo>
                                  <a:close/>
                                  <a:moveTo>
                                    <a:pt x="153" y="58"/>
                                  </a:moveTo>
                                  <a:lnTo>
                                    <a:pt x="153" y="58"/>
                                  </a:lnTo>
                                  <a:close/>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70"/>
                          <wps:cNvSpPr>
                            <a:spLocks noChangeArrowheads="1"/>
                          </wps:cNvSpPr>
                          <wps:spPr bwMode="auto">
                            <a:xfrm>
                              <a:off x="2302002" y="2660987"/>
                              <a:ext cx="140843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815B0" w14:textId="3FD5579B" w:rsidR="009A1EBF" w:rsidRPr="00257391" w:rsidRDefault="009A1EBF">
                                <w:pPr>
                                  <w:rPr>
                                    <w:sz w:val="22"/>
                                  </w:rPr>
                                </w:pPr>
                                <w:ins w:id="713" w:author="S2-2203516" w:date="2022-04-13T14:55:00Z">
                                  <w:r w:rsidRPr="00257391">
                                    <w:rPr>
                                      <w:rFonts w:ascii="Helvetica Neue" w:hAnsi="Helvetica Neue" w:cs="Helvetica Neue"/>
                                      <w:color w:val="000000"/>
                                      <w:sz w:val="15"/>
                                      <w:szCs w:val="12"/>
                                    </w:rPr>
                                    <w:t>PIN Query (Service(s) in the PIN)</w:t>
                                  </w:r>
                                </w:ins>
                              </w:p>
                            </w:txbxContent>
                          </wps:txbx>
                          <wps:bodyPr rot="0" vert="horz" wrap="none" lIns="0" tIns="0" rIns="0" bIns="0" anchor="t" anchorCtr="0">
                            <a:spAutoFit/>
                          </wps:bodyPr>
                        </wps:wsp>
                        <wps:wsp>
                          <wps:cNvPr id="73" name="Freeform 71"/>
                          <wps:cNvSpPr>
                            <a:spLocks/>
                          </wps:cNvSpPr>
                          <wps:spPr bwMode="auto">
                            <a:xfrm>
                              <a:off x="1917136" y="3032100"/>
                              <a:ext cx="2543810" cy="15875"/>
                            </a:xfrm>
                            <a:custGeom>
                              <a:avLst/>
                              <a:gdLst>
                                <a:gd name="T0" fmla="*/ 0 w 4499"/>
                                <a:gd name="T1" fmla="*/ 0 h 27"/>
                                <a:gd name="T2" fmla="*/ 0 w 4499"/>
                                <a:gd name="T3" fmla="*/ 0 h 27"/>
                                <a:gd name="T4" fmla="*/ 4499 w 4499"/>
                                <a:gd name="T5" fmla="*/ 27 h 27"/>
                              </a:gdLst>
                              <a:ahLst/>
                              <a:cxnLst>
                                <a:cxn ang="0">
                                  <a:pos x="T0" y="T1"/>
                                </a:cxn>
                                <a:cxn ang="0">
                                  <a:pos x="T2" y="T3"/>
                                </a:cxn>
                                <a:cxn ang="0">
                                  <a:pos x="T4" y="T5"/>
                                </a:cxn>
                              </a:cxnLst>
                              <a:rect l="0" t="0" r="r" b="b"/>
                              <a:pathLst>
                                <a:path w="4499" h="27">
                                  <a:moveTo>
                                    <a:pt x="0" y="0"/>
                                  </a:moveTo>
                                  <a:lnTo>
                                    <a:pt x="0" y="0"/>
                                  </a:lnTo>
                                  <a:lnTo>
                                    <a:pt x="4499" y="27"/>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72"/>
                          <wps:cNvSpPr>
                            <a:spLocks noEditPoints="1"/>
                          </wps:cNvSpPr>
                          <wps:spPr bwMode="auto">
                            <a:xfrm>
                              <a:off x="1830141" y="2999715"/>
                              <a:ext cx="86995" cy="64770"/>
                            </a:xfrm>
                            <a:custGeom>
                              <a:avLst/>
                              <a:gdLst>
                                <a:gd name="T0" fmla="*/ 0 w 153"/>
                                <a:gd name="T1" fmla="*/ 57 h 115"/>
                                <a:gd name="T2" fmla="*/ 0 w 153"/>
                                <a:gd name="T3" fmla="*/ 57 h 115"/>
                                <a:gd name="T4" fmla="*/ 153 w 153"/>
                                <a:gd name="T5" fmla="*/ 115 h 115"/>
                                <a:gd name="T6" fmla="*/ 153 w 153"/>
                                <a:gd name="T7" fmla="*/ 0 h 115"/>
                                <a:gd name="T8" fmla="*/ 0 w 153"/>
                                <a:gd name="T9" fmla="*/ 57 h 115"/>
                                <a:gd name="T10" fmla="*/ 0 w 153"/>
                                <a:gd name="T11" fmla="*/ 57 h 115"/>
                                <a:gd name="T12" fmla="*/ 0 w 153"/>
                                <a:gd name="T13" fmla="*/ 57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7"/>
                                  </a:moveTo>
                                  <a:lnTo>
                                    <a:pt x="0" y="57"/>
                                  </a:lnTo>
                                  <a:lnTo>
                                    <a:pt x="153" y="115"/>
                                  </a:lnTo>
                                  <a:lnTo>
                                    <a:pt x="153" y="0"/>
                                  </a:lnTo>
                                  <a:lnTo>
                                    <a:pt x="0" y="57"/>
                                  </a:lnTo>
                                  <a:close/>
                                  <a:moveTo>
                                    <a:pt x="0" y="57"/>
                                  </a:moveTo>
                                  <a:lnTo>
                                    <a:pt x="0"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75" name="Freeform 73"/>
                          <wps:cNvSpPr>
                            <a:spLocks noEditPoints="1"/>
                          </wps:cNvSpPr>
                          <wps:spPr bwMode="auto">
                            <a:xfrm>
                              <a:off x="1830141" y="2999715"/>
                              <a:ext cx="86995" cy="64770"/>
                            </a:xfrm>
                            <a:custGeom>
                              <a:avLst/>
                              <a:gdLst>
                                <a:gd name="T0" fmla="*/ 0 w 153"/>
                                <a:gd name="T1" fmla="*/ 57 h 115"/>
                                <a:gd name="T2" fmla="*/ 0 w 153"/>
                                <a:gd name="T3" fmla="*/ 57 h 115"/>
                                <a:gd name="T4" fmla="*/ 153 w 153"/>
                                <a:gd name="T5" fmla="*/ 115 h 115"/>
                                <a:gd name="T6" fmla="*/ 153 w 153"/>
                                <a:gd name="T7" fmla="*/ 0 h 115"/>
                                <a:gd name="T8" fmla="*/ 0 w 153"/>
                                <a:gd name="T9" fmla="*/ 57 h 115"/>
                                <a:gd name="T10" fmla="*/ 0 w 153"/>
                                <a:gd name="T11" fmla="*/ 57 h 115"/>
                                <a:gd name="T12" fmla="*/ 0 w 153"/>
                                <a:gd name="T13" fmla="*/ 57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7"/>
                                  </a:moveTo>
                                  <a:lnTo>
                                    <a:pt x="0" y="57"/>
                                  </a:lnTo>
                                  <a:lnTo>
                                    <a:pt x="153" y="115"/>
                                  </a:lnTo>
                                  <a:lnTo>
                                    <a:pt x="153" y="0"/>
                                  </a:lnTo>
                                  <a:lnTo>
                                    <a:pt x="0" y="57"/>
                                  </a:lnTo>
                                  <a:close/>
                                  <a:moveTo>
                                    <a:pt x="0" y="57"/>
                                  </a:moveTo>
                                  <a:lnTo>
                                    <a:pt x="0" y="57"/>
                                  </a:lnTo>
                                  <a:close/>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74"/>
                          <wps:cNvSpPr>
                            <a:spLocks noChangeArrowheads="1"/>
                          </wps:cNvSpPr>
                          <wps:spPr bwMode="auto">
                            <a:xfrm>
                              <a:off x="2187442" y="2884511"/>
                              <a:ext cx="195897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2441D" w14:textId="06561EA1" w:rsidR="009A1EBF" w:rsidRPr="00257391" w:rsidRDefault="009A1EBF">
                                <w:pPr>
                                  <w:rPr>
                                    <w:sz w:val="22"/>
                                  </w:rPr>
                                </w:pPr>
                                <w:ins w:id="714" w:author="S2-2203516" w:date="2022-04-13T14:55:00Z">
                                  <w:r w:rsidRPr="00257391">
                                    <w:rPr>
                                      <w:rFonts w:ascii="Helvetica Neue" w:hAnsi="Helvetica Neue" w:cs="Helvetica Neue"/>
                                      <w:color w:val="000000"/>
                                      <w:sz w:val="15"/>
                                      <w:szCs w:val="12"/>
                                    </w:rPr>
                                    <w:t>PIN Announce (List of Services or Open to All)</w:t>
                                  </w:r>
                                </w:ins>
                              </w:p>
                            </w:txbxContent>
                          </wps:txbx>
                          <wps:bodyPr rot="0" vert="horz" wrap="none" lIns="0" tIns="0" rIns="0" bIns="0" anchor="t" anchorCtr="0">
                            <a:spAutoFit/>
                          </wps:bodyPr>
                        </wps:wsp>
                        <wps:wsp>
                          <wps:cNvPr id="77" name="Freeform 75"/>
                          <wps:cNvSpPr>
                            <a:spLocks/>
                          </wps:cNvSpPr>
                          <wps:spPr bwMode="auto">
                            <a:xfrm>
                              <a:off x="3712845" y="2318004"/>
                              <a:ext cx="1515745" cy="339090"/>
                            </a:xfrm>
                            <a:custGeom>
                              <a:avLst/>
                              <a:gdLst>
                                <a:gd name="T0" fmla="*/ 0 w 2680"/>
                                <a:gd name="T1" fmla="*/ 600 h 600"/>
                                <a:gd name="T2" fmla="*/ 0 w 2680"/>
                                <a:gd name="T3" fmla="*/ 600 h 600"/>
                                <a:gd name="T4" fmla="*/ 2680 w 2680"/>
                                <a:gd name="T5" fmla="*/ 600 h 600"/>
                                <a:gd name="T6" fmla="*/ 2680 w 2680"/>
                                <a:gd name="T7" fmla="*/ 0 h 600"/>
                                <a:gd name="T8" fmla="*/ 0 w 2680"/>
                                <a:gd name="T9" fmla="*/ 0 h 600"/>
                                <a:gd name="T10" fmla="*/ 0 w 2680"/>
                                <a:gd name="T11" fmla="*/ 600 h 600"/>
                              </a:gdLst>
                              <a:ahLst/>
                              <a:cxnLst>
                                <a:cxn ang="0">
                                  <a:pos x="T0" y="T1"/>
                                </a:cxn>
                                <a:cxn ang="0">
                                  <a:pos x="T2" y="T3"/>
                                </a:cxn>
                                <a:cxn ang="0">
                                  <a:pos x="T4" y="T5"/>
                                </a:cxn>
                                <a:cxn ang="0">
                                  <a:pos x="T6" y="T7"/>
                                </a:cxn>
                                <a:cxn ang="0">
                                  <a:pos x="T8" y="T9"/>
                                </a:cxn>
                                <a:cxn ang="0">
                                  <a:pos x="T10" y="T11"/>
                                </a:cxn>
                              </a:cxnLst>
                              <a:rect l="0" t="0" r="r" b="b"/>
                              <a:pathLst>
                                <a:path w="2680" h="600">
                                  <a:moveTo>
                                    <a:pt x="0" y="600"/>
                                  </a:moveTo>
                                  <a:lnTo>
                                    <a:pt x="0" y="600"/>
                                  </a:lnTo>
                                  <a:lnTo>
                                    <a:pt x="2680" y="600"/>
                                  </a:lnTo>
                                  <a:lnTo>
                                    <a:pt x="2680"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78" name="Freeform 76"/>
                          <wps:cNvSpPr>
                            <a:spLocks/>
                          </wps:cNvSpPr>
                          <wps:spPr bwMode="auto">
                            <a:xfrm>
                              <a:off x="3712845" y="2318004"/>
                              <a:ext cx="1515745" cy="339090"/>
                            </a:xfrm>
                            <a:custGeom>
                              <a:avLst/>
                              <a:gdLst>
                                <a:gd name="T0" fmla="*/ 0 w 2680"/>
                                <a:gd name="T1" fmla="*/ 0 h 600"/>
                                <a:gd name="T2" fmla="*/ 0 w 2680"/>
                                <a:gd name="T3" fmla="*/ 0 h 600"/>
                                <a:gd name="T4" fmla="*/ 2680 w 2680"/>
                                <a:gd name="T5" fmla="*/ 0 h 600"/>
                                <a:gd name="T6" fmla="*/ 2680 w 2680"/>
                                <a:gd name="T7" fmla="*/ 600 h 600"/>
                                <a:gd name="T8" fmla="*/ 0 w 2680"/>
                                <a:gd name="T9" fmla="*/ 600 h 600"/>
                                <a:gd name="T10" fmla="*/ 0 w 2680"/>
                                <a:gd name="T11" fmla="*/ 0 h 600"/>
                              </a:gdLst>
                              <a:ahLst/>
                              <a:cxnLst>
                                <a:cxn ang="0">
                                  <a:pos x="T0" y="T1"/>
                                </a:cxn>
                                <a:cxn ang="0">
                                  <a:pos x="T2" y="T3"/>
                                </a:cxn>
                                <a:cxn ang="0">
                                  <a:pos x="T4" y="T5"/>
                                </a:cxn>
                                <a:cxn ang="0">
                                  <a:pos x="T6" y="T7"/>
                                </a:cxn>
                                <a:cxn ang="0">
                                  <a:pos x="T8" y="T9"/>
                                </a:cxn>
                                <a:cxn ang="0">
                                  <a:pos x="T10" y="T11"/>
                                </a:cxn>
                              </a:cxnLst>
                              <a:rect l="0" t="0" r="r" b="b"/>
                              <a:pathLst>
                                <a:path w="2680" h="600">
                                  <a:moveTo>
                                    <a:pt x="0" y="0"/>
                                  </a:moveTo>
                                  <a:lnTo>
                                    <a:pt x="0" y="0"/>
                                  </a:lnTo>
                                  <a:lnTo>
                                    <a:pt x="2680" y="0"/>
                                  </a:lnTo>
                                  <a:lnTo>
                                    <a:pt x="2680" y="600"/>
                                  </a:lnTo>
                                  <a:lnTo>
                                    <a:pt x="0" y="600"/>
                                  </a:lnTo>
                                  <a:lnTo>
                                    <a:pt x="0" y="0"/>
                                  </a:lnTo>
                                  <a:close/>
                                </a:path>
                              </a:pathLst>
                            </a:custGeom>
                            <a:noFill/>
                            <a:ln w="7620"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77"/>
                          <wps:cNvSpPr>
                            <a:spLocks noChangeArrowheads="1"/>
                          </wps:cNvSpPr>
                          <wps:spPr bwMode="auto">
                            <a:xfrm>
                              <a:off x="3700094" y="2369571"/>
                              <a:ext cx="153860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7AB302" w14:textId="45F54BF1" w:rsidR="009A1EBF" w:rsidRPr="00C514D1" w:rsidRDefault="009A1EBF" w:rsidP="00C514D1">
                                <w:pPr>
                                  <w:jc w:val="center"/>
                                  <w:rPr>
                                    <w:sz w:val="21"/>
                                  </w:rPr>
                                </w:pPr>
                                <w:ins w:id="715" w:author="S2-2203516" w:date="2022-04-13T14:55:00Z">
                                  <w:r w:rsidRPr="00C514D1">
                                    <w:rPr>
                                      <w:rFonts w:ascii="Helvetica Neue" w:hAnsi="Helvetica Neue" w:cs="Helvetica Neue"/>
                                      <w:color w:val="000000"/>
                                      <w:sz w:val="15"/>
                                      <w:szCs w:val="14"/>
                                    </w:rPr>
                                    <w:t>PEMC monitors for PIN Query fr</w:t>
                                  </w:r>
                                </w:ins>
                                <w:ins w:id="716" w:author="S2-2203516" w:date="2022-04-13T15:11:00Z">
                                  <w:r>
                                    <w:rPr>
                                      <w:rFonts w:ascii="Helvetica Neue" w:hAnsi="Helvetica Neue" w:cs="Helvetica Neue"/>
                                      <w:color w:val="000000"/>
                                      <w:sz w:val="15"/>
                                      <w:szCs w:val="14"/>
                                    </w:rPr>
                                    <w:t>om</w:t>
                                  </w:r>
                                </w:ins>
                                <w:ins w:id="717" w:author="S2-2203516" w:date="2022-04-13T15:12:00Z">
                                  <w:r>
                                    <w:rPr>
                                      <w:rFonts w:ascii="Helvetica Neue" w:hAnsi="Helvetica Neue" w:cs="Helvetica Neue"/>
                                      <w:color w:val="000000"/>
                                      <w:sz w:val="15"/>
                                      <w:szCs w:val="14"/>
                                    </w:rPr>
                                    <w:t xml:space="preserve"> PIN elements</w:t>
                                  </w:r>
                                </w:ins>
                              </w:p>
                            </w:txbxContent>
                          </wps:txbx>
                          <wps:bodyPr rot="0" vert="horz" wrap="square" lIns="0" tIns="0" rIns="0" bIns="0" anchor="t" anchorCtr="0">
                            <a:spAutoFit/>
                          </wps:bodyPr>
                        </wps:wsp>
                      </wpc:wpc>
                    </a:graphicData>
                  </a:graphic>
                </wp:inline>
              </w:drawing>
            </mc:Choice>
            <mc:Fallback>
              <w:pict>
                <v:group w14:anchorId="53128B2E" id="画布 82" o:spid="_x0000_s1026" editas="canvas" style="width:447.65pt;height:319.65pt;mso-position-horizontal-relative:char;mso-position-vertical-relative:line" coordsize="56851,40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6851;height:40595;visibility:visible;mso-wrap-style:square">
                    <v:fill o:detectmouseclick="t"/>
                    <v:path o:connecttype="none"/>
                  </v:shape>
                  <v:shape id="Freeform 5" o:spid="_x0000_s1028" style="position:absolute;left:920;top:21726;width:52078;height:16203;visibility:visible;mso-wrap-style:square;v-text-anchor:top" coordsize="8682,4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" path="m,l,,8682,r,4174l,4174,,xe" filled="f" strokecolor="gray" strokeweight=".6pt">
                    <v:stroke endcap="round"/>
                    <v:path arrowok="t" o:connecttype="custom" o:connectlocs="0,0;0,0;5207788,0;5207788,1620265;0,1620265;0,0" o:connectangles="0,0,0,0,0,0"/>
                  </v:shape>
                  <v:rect id="Rectangle 6" o:spid="_x0000_s1029" style="position:absolute;left:1295;top:22152;width:14510;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51BDC1E" w14:textId="4889154B" w:rsidR="009A1EBF" w:rsidRPr="00C514D1" w:rsidRDefault="009A1EBF">
                          <w:pPr>
                            <w:rPr>
                              <w:sz w:val="21"/>
                            </w:rPr>
                          </w:pPr>
                          <w:ins w:id="718" w:author="S2-2203516" w:date="2022-04-13T14:55:00Z">
                            <w:r w:rsidRPr="00C514D1">
                              <w:rPr>
                                <w:rFonts w:ascii="Helvetica Neue" w:hAnsi="Helvetica Neue" w:cs="Helvetica Neue"/>
                                <w:color w:val="000000"/>
                                <w:sz w:val="15"/>
                                <w:szCs w:val="14"/>
                              </w:rPr>
                              <w:t>Alt 2 - PIN Element queries PEMC</w:t>
                            </w:r>
                          </w:ins>
                        </w:p>
                      </w:txbxContent>
                    </v:textbox>
                  </v:rect>
                  <v:shape id="Freeform 7" o:spid="_x0000_s1030" style="position:absolute;left:920;top:9009;width:47854;height:11363;visibility:visible;mso-wrap-style:square;v-text-anchor:top" coordsize="8463,3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" path="m,l,,8463,r,3226l,3226,,xe" filled="f" strokecolor="gray" strokeweight=".6pt">
                    <v:stroke endcap="round"/>
                    <v:path arrowok="t" o:connecttype="custom" o:connectlocs="0,0;0,0;4785360,0;4785360,1136345;0,1136345;0,0" o:connectangles="0,0,0,0,0,0"/>
                  </v:shape>
                  <v:rect id="Rectangle 8" o:spid="_x0000_s1031" style="position:absolute;left:1301;top:9434;width:10439;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" filled="f" stroked="f">
                    <v:textbox style="mso-fit-shape-to-text:t" inset="0,0,0,0">
                      <w:txbxContent>
                        <w:p w14:paraId="27F81136" w14:textId="778DAE02" w:rsidR="009A1EBF" w:rsidRPr="00C514D1" w:rsidRDefault="009A1EBF">
                          <w:pPr>
                            <w:rPr>
                              <w:sz w:val="21"/>
                            </w:rPr>
                          </w:pPr>
                          <w:ins w:id="719" w:author="S2-2203516" w:date="2022-04-13T14:55:00Z">
                            <w:r w:rsidRPr="00C514D1">
                              <w:rPr>
                                <w:rFonts w:ascii="Helvetica Neue" w:hAnsi="Helvetica Neue" w:cs="Helvetica Neue"/>
                                <w:color w:val="000000"/>
                                <w:sz w:val="15"/>
                                <w:szCs w:val="14"/>
                              </w:rPr>
                              <w:t>Alt 1 - PEMC Announce</w:t>
                            </w:r>
                          </w:ins>
                        </w:p>
                      </w:txbxContent>
                    </v:textbox>
                  </v:rect>
                  <v:shape id="Freeform 9" o:spid="_x0000_s1032" style="position:absolute;left:40633;top:107;width:8141;height:3182;visibility:visible;mso-wrap-style:square;v-text-anchor:top" coordsize="1440,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" path="m,563r,l1440,563,1440,,,,,563xe" strokeweight="0">
                    <v:path arrowok="t" o:connecttype="custom" o:connectlocs="0,318135;0,318135;814070,318135;814070,0;0,0;0,318135" o:connectangles="0,0,0,0,0,0"/>
                  </v:shape>
                  <v:shape id="Freeform 10" o:spid="_x0000_s1033" style="position:absolute;left:40633;top:107;width:8141;height:3182;visibility:visible;mso-wrap-style:square;v-text-anchor:top" coordsize="1440,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" path="m,l,,1440,r,563l,563,,xe" filled="f" strokeweight=".6pt">
                    <v:stroke endcap="round"/>
                    <v:path arrowok="t" o:connecttype="custom" o:connectlocs="0,0;0,0;814070,0;814070,318135;0,318135;0,0" o:connectangles="0,0,0,0,0,0"/>
                  </v:shape>
                  <v:shape id="Freeform 11" o:spid="_x0000_s1034" style="position:absolute;left:42646;top:2184;width:4045;height:0;visibility:visible;mso-wrap-style:square;v-text-anchor:top" coordsize="7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" path="m,l,,715,e" filled="f" strokeweight=".6pt">
                    <v:stroke joinstyle="miter"/>
                    <v:path arrowok="t" o:connecttype="custom" o:connectlocs="0,0;0,0;404495,0" o:connectangles="0,0,0"/>
                  </v:shape>
                  <v:rect id="Rectangle 12" o:spid="_x0000_s1035" style="position:absolute;left:42646;top:1225;width:2572;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37E8BFFE" w14:textId="71CC18EC" w:rsidR="009A1EBF" w:rsidRDefault="009A1EBF">
                          <w:ins w:id="720" w:author="S2-2203516" w:date="2022-04-13T14:55:00Z">
                            <w:r>
                              <w:rPr>
                                <w:rFonts w:ascii="Helvetica Bold" w:hAnsi="Helvetica Bold" w:cs="Helvetica Bold"/>
                                <w:b/>
                                <w:bCs/>
                                <w:color w:val="000000"/>
                                <w:sz w:val="14"/>
                                <w:szCs w:val="14"/>
                              </w:rPr>
                              <w:t>PEMC</w:t>
                            </w:r>
                          </w:ins>
                        </w:p>
                      </w:txbxContent>
                    </v:textbox>
                  </v:rect>
                  <v:rect id="Rectangle 13" o:spid="_x0000_s1036" style="position:absolute;left:45262;top:1225;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2B26D080" w14:textId="0FFC84DC" w:rsidR="009A1EBF" w:rsidRDefault="009A1EBF">
                          <w:ins w:id="721" w:author="S2-2203516" w:date="2022-04-13T14:55:00Z">
                            <w:r>
                              <w:rPr>
                                <w:rFonts w:ascii="Helvetica Bold" w:hAnsi="Helvetica Bold" w:cs="Helvetica Bold"/>
                                <w:b/>
                                <w:bCs/>
                                <w:color w:val="000000"/>
                                <w:sz w:val="14"/>
                                <w:szCs w:val="14"/>
                              </w:rPr>
                              <w:t xml:space="preserve"> </w:t>
                            </w:r>
                          </w:ins>
                        </w:p>
                      </w:txbxContent>
                    </v:textbox>
                  </v:rect>
                  <v:rect id="Rectangle 14" o:spid="_x0000_s1037" style="position:absolute;left:45516;top:1225;width:648;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37661585" w14:textId="2ED7B229" w:rsidR="009A1EBF" w:rsidRDefault="009A1EBF">
                          <w:ins w:id="722" w:author="S2-2203516" w:date="2022-04-13T14:55:00Z">
                            <w:r>
                              <w:rPr>
                                <w:rFonts w:ascii="Helvetica Bold" w:hAnsi="Helvetica Bold" w:cs="Helvetica Bold"/>
                                <w:b/>
                                <w:bCs/>
                                <w:color w:val="000000"/>
                                <w:sz w:val="14"/>
                                <w:szCs w:val="14"/>
                              </w:rPr>
                              <w:t>U</w:t>
                            </w:r>
                          </w:ins>
                        </w:p>
                      </w:txbxContent>
                    </v:textbox>
                  </v:rect>
                  <v:rect id="Rectangle 15" o:spid="_x0000_s1038" style="position:absolute;left:46164;top:1225;width:59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6AC7AB37" w14:textId="6E20C50B" w:rsidR="009A1EBF" w:rsidRDefault="009A1EBF">
                          <w:ins w:id="723" w:author="S2-2203516" w:date="2022-04-13T14:55:00Z">
                            <w:r>
                              <w:rPr>
                                <w:rFonts w:ascii="Helvetica Bold" w:hAnsi="Helvetica Bold" w:cs="Helvetica Bold"/>
                                <w:b/>
                                <w:bCs/>
                                <w:color w:val="000000"/>
                                <w:sz w:val="14"/>
                                <w:szCs w:val="14"/>
                              </w:rPr>
                              <w:t>E</w:t>
                            </w:r>
                          </w:ins>
                        </w:p>
                      </w:txbxContent>
                    </v:textbox>
                  </v:rect>
                  <v:shape id="Freeform 16" o:spid="_x0000_s1039" style="position:absolute;left:44246;top:3289;width:458;height:36322;flip:x;visibility:visible;mso-wrap-style:square;v-text-anchor:top" coordsize="45719,9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" path="m,l,,,53t,53l,106r,54m,213r,l,266t,54l,320r,53m,426r,l,480t,53l,533r,53m,640r,l,693t,53l,746r,54m,853r,l,906t,54l,960r,53m,1066r,l,1120t,53l,1173r,53m,1280r,l,1333t,53l,1386r,54m,1493r,l,1546t,54l,1600r,53m,1706r,l,1760t,53l,1813r,53m,1920r,l,1973t,53l,2026r,54m,2133r,l,2186t,54l,2240r,53m,2346r,l,2400t,53l,2453r,53m,2560r,l,2613t,53l,2666r,54m,2773r,l,2826t,54l,2880r,53m,2986r,l,3040t,53l,3093r,53m,3200r,l,3253t,53l,3306r,54m,3413r,l,3466t,54l,3520r,53m,3626r,l,3680t,53l,3733r,53m,3840r,l,3893t,53l,3946r,54m,4053r,l,4106t,54l,4160r,53m,4266r,l,4320t,53l,4373r,53m,4480r,l,4533t,53l,4586r,54m,4693r,l,4746t,54l,4800r,53m,4906r,l,4960t,53l,5013r,53m,5120r,l,5173t,53l,5226r,54m,5333r,l,5386t,54l,5440r,53m,5546r,l,5600t,53l,5653r,53m,5760r,l,5813t,53l,5866r,54m,5973r,l,6026t,54l,6080r,53m,6186r,l,6240t,53l,6293r,53m,6400r,l,6453t,53l,6506r,54m,6613r,l,6666t,54l,6720r,53m,6826r,l,6880t,53l,6933r,53m,7040r,l,7093t,53l,7146r,54m,7253r,l,7306t,54l,7360r,53m,7466r,l,7520t,53l,7573r,53m,7680r,l,7733t,53l,7786r,54m,7893r,l,7946t,54l,8000r,53m,8106r,l,8160t,53l,8213r,53m,8320r,l,8373t,53l,8426r,54m,8533r,l,8586t,54l,8640r,53m,8746r,l,8800t,53l,8853r,53m,8960r,l,9013t,53l,9066r,54m,9173r,l,9226t,54l,9280r,53m,9386r,l,9440e" filled="f" strokeweight=".6pt">
                    <v:stroke endcap="round"/>
                    <v:path arrowok="t" o:connecttype="custom" o:connectlocs="0,40786;0,123127;0,184691;0,246254;0,328211;0,389774;0,451338;0,533294;0,594858;0,656421;0,738763;0,800326;0,861890;0,943846;0,1005410;0,1066973;0,1148930;0,1210493;0,1272057;0,1354398;0,1415962;0,1477525;0,1559482;0,1621045;0,1682609;0,1764566;0,1826129;0,1887693;0,1970034;0,2031597;0,2093161;0,2175118;0,2236681;0,2298245;0,2380201;0,2441765;0,2503328;0,2585669;0,2647233;0,2708797;0,2790753;0,2852317;0,2913880;0,2995837;0,3057400;0,3118964;0,3201305;0,3262869;0,3324432;0,3406389;0,3467952;0,3529516;0,3611472" o:connectangles="0,0,0,0,0,0,0,0,0,0,0,0,0,0,0,0,0,0,0,0,0,0,0,0,0,0,0,0,0,0,0,0,0,0,0,0,0,0,0,0,0,0,0,0,0,0,0,0,0,0,0,0,0"/>
                    <o:lock v:ext="edit" verticies="t"/>
                  </v:shape>
                  <v:shape id="Freeform 17" o:spid="_x0000_s1040" style="position:absolute;left:3016;top:107;width:8140;height:3379;visibility:visible;mso-wrap-style:square;v-text-anchor:top" coordsize="1440,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" path="m,597r,l1440,597,1440,,,,,597xe" strokeweight="0">
                    <v:path arrowok="t" o:connecttype="custom" o:connectlocs="0,337820;0,337820;814070,337820;814070,0;0,0;0,337820" o:connectangles="0,0,0,0,0,0"/>
                  </v:shape>
                  <v:shape id="Freeform 18" o:spid="_x0000_s1041" style="position:absolute;left:3016;top:107;width:8140;height:3379;visibility:visible;mso-wrap-style:square;v-text-anchor:top" coordsize="1440,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" path="m,l,,1440,r,597l,597,,xe" filled="f" strokeweight=".6pt">
                    <v:stroke endcap="round"/>
                    <v:path arrowok="t" o:connecttype="custom" o:connectlocs="0,0;0,0;814070,0;814070,337820;0,337820;0,0" o:connectangles="0,0,0,0,0,0"/>
                  </v:shape>
                  <v:shape id="Freeform 19" o:spid="_x0000_s1042" style="position:absolute;left:5651;top:2254;width:2794;height:0;visibility:visible;mso-wrap-style:square;v-text-anchor:top" coordsize="4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" path="m,l,,494,e" filled="f" strokeweight=".6pt">
                    <v:stroke joinstyle="miter"/>
                    <v:path arrowok="t" o:connecttype="custom" o:connectlocs="0,0;0,0;279400,0" o:connectangles="0,0,0"/>
                  </v:shape>
                  <v:rect id="Rectangle 20" o:spid="_x0000_s1043" style="position:absolute;left:5657;top:1320;width:845;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3553EAAE" w14:textId="0BA4C4AA" w:rsidR="009A1EBF" w:rsidRDefault="009A1EBF">
                          <w:ins w:id="724" w:author="S2-2203516" w:date="2022-04-13T14:55:00Z">
                            <w:r>
                              <w:rPr>
                                <w:rFonts w:ascii="Helvetica Bold" w:hAnsi="Helvetica Bold" w:cs="Helvetica Bold"/>
                                <w:b/>
                                <w:bCs/>
                                <w:color w:val="000000"/>
                                <w:sz w:val="14"/>
                                <w:szCs w:val="14"/>
                              </w:rPr>
                              <w:t>PI</w:t>
                            </w:r>
                          </w:ins>
                        </w:p>
                      </w:txbxContent>
                    </v:textbox>
                  </v:rect>
                  <v:rect id="Rectangle 21" o:spid="_x0000_s1044" style="position:absolute;left:6508;top:1320;width:648;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7CCAED5A" w14:textId="0FA1346F" w:rsidR="009A1EBF" w:rsidRDefault="009A1EBF">
                          <w:ins w:id="725" w:author="S2-2203516" w:date="2022-04-13T14:55:00Z">
                            <w:r>
                              <w:rPr>
                                <w:rFonts w:ascii="Helvetica Bold" w:hAnsi="Helvetica Bold" w:cs="Helvetica Bold"/>
                                <w:b/>
                                <w:bCs/>
                                <w:color w:val="000000"/>
                                <w:sz w:val="14"/>
                                <w:szCs w:val="14"/>
                              </w:rPr>
                              <w:t>N</w:t>
                            </w:r>
                          </w:ins>
                        </w:p>
                      </w:txbxContent>
                    </v:textbox>
                  </v:rect>
                  <v:rect id="Rectangle 23" o:spid="_x0000_s1045" style="position:absolute;left:7190;top:1320;width:109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1DEFE990" w14:textId="6104BFC9" w:rsidR="009A1EBF" w:rsidRDefault="009A1EBF">
                          <w:ins w:id="726" w:author="S2-2203516" w:date="2022-04-13T14:55:00Z">
                            <w:r>
                              <w:rPr>
                                <w:rFonts w:ascii="Helvetica Bold" w:hAnsi="Helvetica Bold" w:cs="Helvetica Bold"/>
                                <w:b/>
                                <w:bCs/>
                                <w:color w:val="000000"/>
                                <w:sz w:val="14"/>
                                <w:szCs w:val="14"/>
                              </w:rPr>
                              <w:t>E2</w:t>
                            </w:r>
                          </w:ins>
                        </w:p>
                      </w:txbxContent>
                    </v:textbox>
                  </v:rect>
                  <v:shape id="Freeform 24" o:spid="_x0000_s1046" style="position:absolute;left:7086;top:3486;width:457;height:36125;visibility:visible;mso-wrap-style:square;v-text-anchor:top" coordsize="45719,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" path="m,l,,,54t,53l,107r,53m,214r,l,267t,53l,320r,54m,427r,l,480t,54l,534r,53m,640r,l,694t,53l,747r,53m,854r,l,907t,53l,960r,54m,1067r,l,1120t,54l,1174r,53m,1280r,l,1334t,53l,1387r,53m,1494r,l,1547t,53l,1600r,54m,1707r,l,1760t,54l,1814r,53m,1920r,l,1974t,53l,2027r,53m,2134r,l,2187t,53l,2240r,54m,2347r,l,2400t,54l,2454r,53m,2560r,l,2614t,53l,2667r,53m,2774r,l,2827t,53l,2880r,54m,2987r,l,3040t,54l,3094r,53m,3200r,l,3254t,53l,3307r,53m,3414r,l,3467t,53l,3520r,54m,3627r,l,3680t,54l,3734r,53m,3840r,l,3894t,53l,3947r,53m,4054r,l,4107t,53l,4160r,54m,4267r,l,4320t,54l,4374r,53m,4480r,l,4534t,53l,4587r,53m,4694r,l,4747t,53l,4800r,54m,4907r,l,4960t,54l,5014r,53m,5120r,l,5174t,53l,5227r,53m,5334r,l,5387t,53l,5440r,54m,5547r,l,5600t,54l,5654r,53m,5760r,l,5814t,53l,5867r,53m,5974r,l,6027t,53l,6080r,54m,6187r,l,6240t,54l,6294r,53m,6400r,l,6454t,53l,6507r,53m,6614r,l,6667t,53l,6720r,54m,6827r,l,6880t,54l,6934r,53m,7040r,l,7094t,53l,7147r,53m,7254r,l,7307t,53l,7360r,54m,7467r,l,7520t,54l,7574r,53m,7680r,l,7734t,53l,7787r,53m,7894r,l,7947t,53l,8000r,54m,8107r,l,8160t,54l,8214r,53m,8320r,l,8374t,53l,8427r,53m,8534r,l,8587t,53l,8640r,54m,8747r,l,8800t,54l,8854r,53m,8960r,l,9014t,53l,9067r,53m,9174r,l,9227t,53l,9280r,37e" filled="f" strokeweight=".6pt">
                    <v:stroke endcap="round"/>
                    <v:path arrowok="t" o:connecttype="custom" o:connectlocs="0,41488;0,124077;0,186115;0,248153;0,331129;0,393167;0,455206;0,537794;0,599832;0,661871;0,744459;0,806497;0,868536;0,951512;0,1013550;0,1075588;0,1158177;0,1220215;0,1282253;0,1364842;0,1426880;0,1488918;0,1571894;0,1633932;0,1695971;0,1778559;0,1840597;0,1902636;0,1985224;0,2047262;0,2109301;0,2192277;0,2254315;0,2316353;0,2398942;0,2460980;0,2523018;0,2605607;0,2667645;0,2729683;0,2812659;0,2874698;0,2936736;0,3019324;0,3081362;0,3143401;0,3225989;0,3288027;0,3350066;0,3433042;0,3495080;0,3557118" o:connectangles="0,0,0,0,0,0,0,0,0,0,0,0,0,0,0,0,0,0,0,0,0,0,0,0,0,0,0,0,0,0,0,0,0,0,0,0,0,0,0,0,0,0,0,0,0,0,0,0,0,0,0,0"/>
                    <o:lock v:ext="edit" verticies="t"/>
                  </v:shape>
                  <v:shape id="Freeform 25" o:spid="_x0000_s1047" style="position:absolute;left:14173;top:107;width:8140;height:3379;visibility:visible;mso-wrap-style:square;v-text-anchor:top" coordsize="1440,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" path="m,597r,l1440,597,1440,,,,,597xe" strokeweight="0">
                    <v:path arrowok="t" o:connecttype="custom" o:connectlocs="0,337820;0,337820;814070,337820;814070,0;0,0;0,337820" o:connectangles="0,0,0,0,0,0"/>
                  </v:shape>
                  <v:shape id="Freeform 26" o:spid="_x0000_s1048" style="position:absolute;left:14173;top:107;width:8140;height:3379;visibility:visible;mso-wrap-style:square;v-text-anchor:top" coordsize="1440,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" path="m,l,,1440,r,597l,597,,xe" filled="f" strokeweight=".6pt">
                    <v:stroke endcap="round"/>
                    <v:path arrowok="t" o:connecttype="custom" o:connectlocs="0,0;0,0;814070,0;814070,337820;0,337820;0,0" o:connectangles="0,0,0,0,0,0"/>
                  </v:shape>
                  <v:shape id="Freeform 27" o:spid="_x0000_s1049" style="position:absolute;left:16808;top:2254;width:2788;height:0;visibility:visible;mso-wrap-style:square;v-text-anchor:top" coordsize="4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" path="m,l,,493,e" filled="f" strokeweight=".6pt">
                    <v:stroke joinstyle="miter"/>
                    <v:path arrowok="t" o:connecttype="custom" o:connectlocs="0,0;0,0;278765,0" o:connectangles="0,0,0"/>
                  </v:shape>
                  <v:rect id="Rectangle 28" o:spid="_x0000_s1050" style="position:absolute;left:16808;top:1320;width:845;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81F8012" w14:textId="1620DFA4" w:rsidR="009A1EBF" w:rsidRDefault="009A1EBF">
                          <w:ins w:id="727" w:author="S2-2203516" w:date="2022-04-13T14:55:00Z">
                            <w:r>
                              <w:rPr>
                                <w:rFonts w:ascii="Helvetica Bold" w:hAnsi="Helvetica Bold" w:cs="Helvetica Bold"/>
                                <w:b/>
                                <w:bCs/>
                                <w:color w:val="000000"/>
                                <w:sz w:val="14"/>
                                <w:szCs w:val="14"/>
                              </w:rPr>
                              <w:t>PI</w:t>
                            </w:r>
                          </w:ins>
                        </w:p>
                      </w:txbxContent>
                    </v:textbox>
                  </v:rect>
                  <v:rect id="Rectangle 29" o:spid="_x0000_s1051" style="position:absolute;left:17665;top:1320;width:648;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ADDE8FD" w14:textId="65AC1954" w:rsidR="009A1EBF" w:rsidRDefault="009A1EBF">
                          <w:ins w:id="728" w:author="S2-2203516" w:date="2022-04-13T14:55:00Z">
                            <w:r>
                              <w:rPr>
                                <w:rFonts w:ascii="Helvetica Bold" w:hAnsi="Helvetica Bold" w:cs="Helvetica Bold"/>
                                <w:b/>
                                <w:bCs/>
                                <w:color w:val="000000"/>
                                <w:sz w:val="14"/>
                                <w:szCs w:val="14"/>
                              </w:rPr>
                              <w:t>N</w:t>
                            </w:r>
                          </w:ins>
                        </w:p>
                      </w:txbxContent>
                    </v:textbox>
                  </v:rect>
                  <v:rect id="Rectangle 31" o:spid="_x0000_s1052" style="position:absolute;left:18347;top:1320;width:109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0F855DF8" w14:textId="08F9E42E" w:rsidR="009A1EBF" w:rsidRDefault="009A1EBF">
                          <w:ins w:id="729" w:author="S2-2203516" w:date="2022-04-13T14:55:00Z">
                            <w:r>
                              <w:rPr>
                                <w:rFonts w:ascii="Helvetica Bold" w:hAnsi="Helvetica Bold" w:cs="Helvetica Bold"/>
                                <w:b/>
                                <w:bCs/>
                                <w:color w:val="000000"/>
                                <w:sz w:val="14"/>
                                <w:szCs w:val="14"/>
                              </w:rPr>
                              <w:t>E1</w:t>
                            </w:r>
                          </w:ins>
                        </w:p>
                      </w:txbxContent>
                    </v:textbox>
                  </v:rect>
                  <v:shape id="Freeform 32" o:spid="_x0000_s1053" style="position:absolute;left:17786;top:3486;width:457;height:36125;flip:x;visibility:visible;mso-wrap-style:square;v-text-anchor:top" coordsize="45719,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" path="m,l,,,54t,53l,107r,53m,214r,l,267t,53l,320r,54m,427r,l,480t,54l,534r,53m,640r,l,694t,53l,747r,53m,854r,l,907t,53l,960r,54m,1067r,l,1120t,54l,1174r,53m,1280r,l,1334t,53l,1387r,53m,1494r,l,1547t,53l,1600r,54m,1707r,l,1760t,54l,1814r,53m,1920r,l,1974t,53l,2027r,53m,2134r,l,2187t,53l,2240r,54m,2347r,l,2400t,54l,2454r,53m,2560r,l,2614t,53l,2667r,53m,2774r,l,2827t,53l,2880r,54m,2987r,l,3040t,54l,3094r,53m,3200r,l,3254t,53l,3307r,53m,3414r,l,3467t,53l,3520r,54m,3627r,l,3680t,54l,3734r,53m,3840r,l,3894t,53l,3947r,53m,4054r,l,4107t,53l,4160r,54m,4267r,l,4320t,54l,4374r,53m,4480r,l,4534t,53l,4587r,53m,4694r,l,4747t,53l,4800r,54m,4907r,l,4960t,54l,5014r,53m,5120r,l,5174t,53l,5227r,53m,5334r,l,5387t,53l,5440r,54m,5547r,l,5600t,54l,5654r,53m,5760r,l,5814t,53l,5867r,53m,5974r,l,6027t,53l,6080r,54m,6187r,l,6240t,54l,6294r,53m,6400r,l,6454t,53l,6507r,53m,6614r,l,6667t,53l,6720r,54m,6827r,l,6880t,54l,6934r,53m,7040r,l,7094t,53l,7147r,53m,7254r,l,7307t,53l,7360r,54m,7467r,l,7520t,54l,7574r,53m,7680r,l,7734t,53l,7787r,53m,7894r,l,7947t,53l,8000r,54m,8107r,l,8160t,54l,8214r,53m,8320r,l,8374t,53l,8427r,53m,8534r,l,8587t,53l,8640r,54m,8747r,l,8800t,54l,8854r,53m,8960r,l,9014t,53l,9067r,53m,9174r,l,9227t,53l,9280r,37e" filled="f" strokeweight=".6pt">
                    <v:stroke endcap="round"/>
                    <v:path arrowok="t" o:connecttype="custom" o:connectlocs="0,41488;0,124077;0,186115;0,248153;0,331129;0,393167;0,455206;0,537794;0,599832;0,661871;0,744459;0,806497;0,868536;0,951512;0,1013550;0,1075588;0,1158177;0,1220215;0,1282253;0,1364842;0,1426880;0,1488918;0,1571894;0,1633932;0,1695971;0,1778559;0,1840597;0,1902636;0,1985224;0,2047262;0,2109301;0,2192277;0,2254315;0,2316353;0,2398942;0,2460980;0,2523018;0,2605607;0,2667645;0,2729683;0,2812659;0,2874698;0,2936736;0,3019324;0,3081362;0,3143401;0,3225989;0,3288027;0,3350066;0,3433042;0,3495080;0,3557118" o:connectangles="0,0,0,0,0,0,0,0,0,0,0,0,0,0,0,0,0,0,0,0,0,0,0,0,0,0,0,0,0,0,0,0,0,0,0,0,0,0,0,0,0,0,0,0,0,0,0,0,0,0,0,0"/>
                    <o:lock v:ext="edit" verticies="t"/>
                  </v:shape>
                  <v:shape id="Freeform 33" o:spid="_x0000_s1054" style="position:absolute;left:33028;top:4413;width:22786;height:3391;visibility:visible;mso-wrap-style:square;v-text-anchor:top" coordsize="416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" path="m,600r,l4160,600,4160,,,,,600xe" strokeweight="0">
                    <v:path arrowok="t" o:connecttype="custom" o:connectlocs="0,339090;0,339090;2278684,339090;2278684,0;0,0;0,339090" o:connectangles="0,0,0,0,0,0"/>
                  </v:shape>
                  <v:shape id="Freeform 34" o:spid="_x0000_s1055" style="position:absolute;left:33028;top:4413;width:22786;height:3391;visibility:visible;mso-wrap-style:square;v-text-anchor:top" coordsize="416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" path="m,l,,4160,r,600l,600,,xe" filled="f" strokecolor="gray" strokeweight=".6pt">
                    <v:stroke endcap="round"/>
                    <v:path arrowok="t" o:connecttype="custom" o:connectlocs="0,0;0,0;2278684,0;2278684,339090;0,339090;0,0" o:connectangles="0,0,0,0,0,0"/>
                  </v:shape>
                  <v:rect id="Rectangle 35" o:spid="_x0000_s1056" style="position:absolute;left:32361;top:4762;width:24175;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GLcxQAAANsAAAAPAAAAZHJzL2Rvd25yZXYueG1sRI9Ba8JA&#10;FITvhf6H5RV6KbpRwd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CRSGLcxQAAANsAAAAP&#10;AAAAAAAAAAAAAAAAAAcCAABkcnMvZG93bnJldi54bWxQSwUGAAAAAAMAAwC3AAAA+QIAAAAA&#10;" filled="f" stroked="f">
                    <v:textbox style="mso-fit-shape-to-text:t" inset="0,0,0,0">
                      <w:txbxContent>
                        <w:p w14:paraId="38D38975" w14:textId="251704E6" w:rsidR="009A1EBF" w:rsidRPr="00A25801" w:rsidRDefault="009A1EBF" w:rsidP="00B81F63">
                          <w:pPr>
                            <w:jc w:val="center"/>
                            <w:rPr>
                              <w:sz w:val="21"/>
                            </w:rPr>
                          </w:pPr>
                          <w:ins w:id="730" w:author="S2-2203516" w:date="2022-04-13T14:55:00Z">
                            <w:r w:rsidRPr="00A25801">
                              <w:rPr>
                                <w:rFonts w:ascii="Helvetica Neue" w:hAnsi="Helvetica Neue" w:cs="Helvetica Neue"/>
                                <w:color w:val="000000"/>
                                <w:sz w:val="15"/>
                                <w:szCs w:val="14"/>
                              </w:rPr>
                              <w:t>PEMC authorized for PIN establishment</w:t>
                            </w:r>
                          </w:ins>
                          <w:ins w:id="731" w:author="S2-2203516" w:date="2022-04-13T15:41:00Z">
                            <w:r>
                              <w:rPr>
                                <w:rFonts w:ascii="Helvetica Neue" w:hAnsi="Helvetica Neue" w:cs="Helvetica Neue"/>
                                <w:color w:val="000000"/>
                                <w:sz w:val="15"/>
                                <w:szCs w:val="14"/>
                              </w:rPr>
                              <w:br/>
                              <w:t>UE has been provisioned with PIN policy parameters</w:t>
                            </w:r>
                          </w:ins>
                        </w:p>
                      </w:txbxContent>
                    </v:textbox>
                  </v:rect>
                  <v:shape id="Freeform 38" o:spid="_x0000_s1057" style="position:absolute;left:19475;top:12402;width:25229;height:12;visibility:visible;mso-wrap-style:square;v-text-anchor:top" coordsize="44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" path="m,l,,4462,2e" filled="f" strokeweight=".6pt">
                    <v:stroke endcap="round"/>
                    <v:path arrowok="t" o:connecttype="custom" o:connectlocs="0,0;0,0;2522855,1270" o:connectangles="0,0,0"/>
                  </v:shape>
                  <v:shape id="Freeform 39" o:spid="_x0000_s1058" style="position:absolute;left:18611;top:12078;width:864;height:654;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" path="m,57r,l153,115,153,,,57xm,57r,xe" fillcolor="black" strokeweight="0">
                    <v:path arrowok="t" o:connecttype="custom" o:connectlocs="0,32418;0,32418;86360,65405;86360,0;0,32418;0,32418;0,32418" o:connectangles="0,0,0,0,0,0,0"/>
                    <o:lock v:ext="edit" verticies="t"/>
                  </v:shape>
                  <v:shape id="Freeform 40" o:spid="_x0000_s1059" style="position:absolute;left:18611;top:12078;width:864;height:654;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" path="m,57r,l153,115,153,,,57xm,57r,xe" filled="f" strokeweight=".6pt">
                    <v:stroke joinstyle="miter"/>
                    <v:path arrowok="t" o:connecttype="custom" o:connectlocs="0,32418;0,32418;86360,65405;86360,0;0,32418;0,32418;0,32418" o:connectangles="0,0,0,0,0,0,0"/>
                    <o:lock v:ext="edit" verticies="t"/>
                  </v:shape>
                  <v:rect id="Rectangle 41" o:spid="_x0000_s1060" style="position:absolute;left:19171;top:10594;width:24619;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5580CACC" w14:textId="5438E6CD" w:rsidR="009A1EBF" w:rsidRPr="00257391" w:rsidRDefault="009A1EBF">
                          <w:pPr>
                            <w:rPr>
                              <w:sz w:val="22"/>
                            </w:rPr>
                          </w:pPr>
                          <w:ins w:id="732" w:author="S2-2203516" w:date="2022-04-13T14:55:00Z">
                            <w:r w:rsidRPr="00257391">
                              <w:rPr>
                                <w:rFonts w:ascii="Helvetica Neue" w:hAnsi="Helvetica Neue" w:cs="Helvetica Neue"/>
                                <w:color w:val="000000"/>
                                <w:sz w:val="15"/>
                                <w:szCs w:val="12"/>
                              </w:rPr>
                              <w:t xml:space="preserve">PIN-Announce (List of Services, PIN Class, Time Window) </w:t>
                            </w:r>
                          </w:ins>
                        </w:p>
                      </w:txbxContent>
                    </v:textbox>
                  </v:rect>
                  <v:shape id="Freeform 42" o:spid="_x0000_s1061" style="position:absolute;left:7086;top:15677;width:36614;height:64;visibility:visible;mso-wrap-style:square;v-text-anchor:top" coordsize="647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" path="m,l,,6475,12e" filled="f" strokeweight=".6pt">
                    <v:stroke endcap="round"/>
                    <v:path arrowok="t" o:connecttype="custom" o:connectlocs="0,0;0,0;3661410,6350" o:connectangles="0,0,0"/>
                  </v:shape>
                  <v:shape id="Freeform 43" o:spid="_x0000_s1062" style="position:absolute;left:43700;top:15423;width:864;height:641;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" path="m153,57r,l1,,,114,153,57xm153,57r,xe" fillcolor="black" strokeweight="0">
                    <v:path arrowok="t" o:connecttype="custom" o:connectlocs="86360,32068;86360,32068;564,0;0,64135;86360,32068;86360,32068;86360,32068" o:connectangles="0,0,0,0,0,0,0"/>
                    <o:lock v:ext="edit" verticies="t"/>
                  </v:shape>
                  <v:shape id="Freeform 44" o:spid="_x0000_s1063" style="position:absolute;left:43700;top:15423;width:864;height:641;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" path="m153,57r,l1,,,114,153,57xm153,57r,xe" filled="f" strokeweight=".6pt">
                    <v:stroke joinstyle="miter"/>
                    <v:path arrowok="t" o:connecttype="custom" o:connectlocs="86360,32068;86360,32068;564,0;0,64135;86360,32068;86360,32068;86360,32068" o:connectangles="0,0,0,0,0,0,0"/>
                    <o:lock v:ext="edit" verticies="t"/>
                  </v:shape>
                  <v:rect id="Rectangle 45" o:spid="_x0000_s1064" style="position:absolute;left:20680;top:13989;width:15462;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53D7423E" w14:textId="6379BA07" w:rsidR="009A1EBF" w:rsidRPr="00AC0774" w:rsidRDefault="009A1EBF">
                          <w:pPr>
                            <w:rPr>
                              <w:sz w:val="22"/>
                            </w:rPr>
                          </w:pPr>
                          <w:ins w:id="733" w:author="S2-2203516" w:date="2022-04-13T14:55:00Z">
                            <w:r w:rsidRPr="00AC0774">
                              <w:rPr>
                                <w:rFonts w:ascii="Helvetica Neue" w:hAnsi="Helvetica Neue" w:cs="Helvetica Neue"/>
                                <w:color w:val="000000"/>
                                <w:sz w:val="15"/>
                                <w:szCs w:val="12"/>
                              </w:rPr>
                              <w:t>PIN Join Request (</w:t>
                            </w:r>
                          </w:ins>
                          <w:ins w:id="734" w:author="S2-2203516" w:date="2022-04-13T15:13:00Z">
                            <w:r>
                              <w:rPr>
                                <w:rFonts w:ascii="Helvetica Neue" w:hAnsi="Helvetica Neue" w:cs="Helvetica Neue"/>
                                <w:color w:val="000000"/>
                                <w:sz w:val="15"/>
                                <w:szCs w:val="12"/>
                              </w:rPr>
                              <w:t>Service, Visibility)</w:t>
                            </w:r>
                          </w:ins>
                        </w:p>
                      </w:txbxContent>
                    </v:textbox>
                  </v:rect>
                  <v:rect id="Rectangle 50" o:spid="_x0000_s1065" style="position:absolute;left:19710;top:17250;width:17418;height:22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3922EB14" w14:textId="6FB7CFC8" w:rsidR="009A1EBF" w:rsidRPr="00257391" w:rsidRDefault="009A1EBF">
                          <w:pPr>
                            <w:rPr>
                              <w:sz w:val="22"/>
                            </w:rPr>
                          </w:pPr>
                          <w:ins w:id="735" w:author="S2-2203516" w:date="2022-04-13T14:55:00Z">
                            <w:r w:rsidRPr="00257391">
                              <w:rPr>
                                <w:rFonts w:ascii="Helvetica Neue" w:hAnsi="Helvetica Neue" w:cs="Helvetica Neue"/>
                                <w:color w:val="000000"/>
                                <w:sz w:val="15"/>
                                <w:szCs w:val="12"/>
                              </w:rPr>
                              <w:t xml:space="preserve"> PIN Join Accept (PIN Element</w:t>
                            </w:r>
                          </w:ins>
                          <w:ins w:id="736" w:author="S2-2203516" w:date="2022-04-13T15:14:00Z">
                            <w:r>
                              <w:rPr>
                                <w:rFonts w:ascii="Helvetica Neue" w:hAnsi="Helvetica Neue" w:cs="Helvetica Neue"/>
                                <w:color w:val="000000"/>
                                <w:sz w:val="15"/>
                                <w:szCs w:val="12"/>
                              </w:rPr>
                              <w:t xml:space="preserve"> Identifier)</w:t>
                            </w:r>
                          </w:ins>
                        </w:p>
                      </w:txbxContent>
                    </v:textbox>
                  </v:rect>
                  <v:shape id="Freeform 51" o:spid="_x0000_s1066" style="position:absolute;left:8432;top:18741;width:35935;height:76;visibility:visible;mso-wrap-style:square;v-text-anchor:top" coordsize="63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" path="m,l,,6355,13e" filled="f" strokeweight=".6pt">
                    <v:stroke endcap="round"/>
                    <v:path arrowok="t" o:connecttype="custom" o:connectlocs="0,0;0,0;3593465,7620" o:connectangles="0,0,0"/>
                  </v:shape>
                  <v:shape id="Freeform 52" o:spid="_x0000_s1067" style="position:absolute;left:7569;top:18424;width:863;height:647;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" path="m,57r,l153,115,153,,,57xm,57r,xe" fillcolor="black" strokeweight="0">
                    <v:path arrowok="t" o:connecttype="custom" o:connectlocs="0,32103;0,32103;86360,64770;86360,0;0,32103;0,32103;0,32103" o:connectangles="0,0,0,0,0,0,0"/>
                    <o:lock v:ext="edit" verticies="t"/>
                  </v:shape>
                  <v:shape id="Freeform 53" o:spid="_x0000_s1068" style="position:absolute;left:7569;top:18424;width:863;height:647;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" path="m,57r,l153,115,153,,,57xm,57r,xe" filled="f" strokeweight=".6pt">
                    <v:stroke joinstyle="miter"/>
                    <v:path arrowok="t" o:connecttype="custom" o:connectlocs="0,32103;0,32103;86360,64770;86360,0;0,32103;0,32103;0,32103" o:connectangles="0,0,0,0,0,0,0"/>
                    <o:lock v:ext="edit" verticies="t"/>
                  </v:shape>
                  <v:shape id="Freeform 54" o:spid="_x0000_s1069" style="position:absolute;left:8769;top:12878;width:35935;height:70;visibility:visible;mso-wrap-style:square;v-text-anchor:top" coordsize="63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" path="m,l,,6355,13e" filled="f" strokeweight=".6pt">
                    <v:stroke endcap="round"/>
                    <v:path arrowok="t" o:connecttype="custom" o:connectlocs="0,0;0,0;3593465,6985" o:connectangles="0,0,0"/>
                  </v:shape>
                  <v:shape id="Freeform 55" o:spid="_x0000_s1070" style="position:absolute;left:7905;top:12548;width:864;height:654;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" path="m,57r,l153,115,153,,,57xm,57r,xe" fillcolor="black" strokeweight="0">
                    <v:path arrowok="t" o:connecttype="custom" o:connectlocs="0,32418;0,32418;86360,65405;86360,0;0,32418;0,32418;0,32418" o:connectangles="0,0,0,0,0,0,0"/>
                    <o:lock v:ext="edit" verticies="t"/>
                  </v:shape>
                  <v:shape id="Freeform 56" o:spid="_x0000_s1071" style="position:absolute;left:7905;top:12548;width:864;height:654;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" path="m,57r,l153,115,153,,,57xm,57r,xe" filled="f" strokeweight=".6pt">
                    <v:stroke joinstyle="miter"/>
                    <v:path arrowok="t" o:connecttype="custom" o:connectlocs="0,32418;0,32418;86360,65405;86360,0;0,32418;0,32418;0,32418" o:connectangles="0,0,0,0,0,0,0"/>
                    <o:lock v:ext="edit" verticies="t"/>
                  </v:shape>
                  <v:shape id="Freeform 57" o:spid="_x0000_s1072" style="position:absolute;left:18129;top:33106;width:25228;height:204;visibility:visible;mso-wrap-style:square;v-text-anchor:top" coordsize="44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" path="m,l,,4462,35e" filled="f" strokeweight=".6pt">
                    <v:stroke endcap="round"/>
                    <v:path arrowok="t" o:connecttype="custom" o:connectlocs="0,0;0,0;2522855,20320" o:connectangles="0,0,0"/>
                  </v:shape>
                  <v:shape id="Freeform 58" o:spid="_x0000_s1073" style="position:absolute;left:43357;top:32986;width:870;height:641;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" path="m153,58r,l1,,,114,153,58xm153,58r,xe" fillcolor="black" strokeweight="0">
                    <v:path arrowok="t" o:connecttype="custom" o:connectlocs="86995,32630;86995,32630;569,0;0,64135;86995,32630;86995,32630;86995,32630" o:connectangles="0,0,0,0,0,0,0"/>
                    <o:lock v:ext="edit" verticies="t"/>
                  </v:shape>
                  <v:shape id="Freeform 59" o:spid="_x0000_s1074" style="position:absolute;left:43357;top:32986;width:870;height:641;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" path="m153,58r,l1,,,114,153,58xm153,58r,xe" filled="f" strokeweight=".6pt">
                    <v:stroke joinstyle="miter"/>
                    <v:path arrowok="t" o:connecttype="custom" o:connectlocs="86995,32630;86995,32630;569,0;0,64135;86995,32630;86995,32630;86995,32630" o:connectangles="0,0,0,0,0,0,0"/>
                    <o:lock v:ext="edit" verticies="t"/>
                  </v:shape>
                  <v:rect id="Rectangle 60" o:spid="_x0000_s1075" style="position:absolute;left:22459;top:31894;width:15463;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43E22ED9" w14:textId="17A06A9A" w:rsidR="009A1EBF" w:rsidRPr="00257391" w:rsidRDefault="009A1EBF">
                          <w:pPr>
                            <w:rPr>
                              <w:sz w:val="22"/>
                            </w:rPr>
                          </w:pPr>
                          <w:ins w:id="737" w:author="S2-2203516" w:date="2022-04-13T14:55:00Z">
                            <w:r w:rsidRPr="00257391">
                              <w:rPr>
                                <w:rFonts w:ascii="Helvetica Neue" w:hAnsi="Helvetica Neue" w:cs="Helvetica Neue"/>
                                <w:color w:val="000000"/>
                                <w:sz w:val="15"/>
                                <w:szCs w:val="12"/>
                              </w:rPr>
                              <w:t>PIN Join Request (</w:t>
                            </w:r>
                          </w:ins>
                          <w:ins w:id="738" w:author="S2-2203516" w:date="2022-04-13T15:14:00Z">
                            <w:r>
                              <w:rPr>
                                <w:rFonts w:ascii="Helvetica Neue" w:hAnsi="Helvetica Neue" w:cs="Helvetica Neue"/>
                                <w:color w:val="000000"/>
                                <w:sz w:val="15"/>
                                <w:szCs w:val="12"/>
                              </w:rPr>
                              <w:t>Service, Visibility)</w:t>
                            </w:r>
                          </w:ins>
                        </w:p>
                      </w:txbxContent>
                    </v:textbox>
                  </v:rect>
                  <v:shape id="Freeform 63" o:spid="_x0000_s1076" style="position:absolute;left:19646;top:36154;width:24892;height:77;visibility:visible;mso-wrap-style:square;v-text-anchor:top" coordsize="440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" path="m,l,,4402,14e" filled="f" strokeweight=".6pt">
                    <v:stroke endcap="round"/>
                    <v:path arrowok="t" o:connecttype="custom" o:connectlocs="0,0;0,0;2489200,7620" o:connectangles="0,0,0"/>
                  </v:shape>
                  <v:shape id="Freeform 64" o:spid="_x0000_s1077" style="position:absolute;left:18776;top:35831;width:870;height:647;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" path="m,57r,l153,115,153,,,57xm,57r,xe" fillcolor="black" strokeweight="0">
                    <v:path arrowok="t" o:connecttype="custom" o:connectlocs="0,32103;0,32103;86995,64770;86995,0;0,32103;0,32103;0,32103" o:connectangles="0,0,0,0,0,0,0"/>
                    <o:lock v:ext="edit" verticies="t"/>
                  </v:shape>
                  <v:shape id="Freeform 65" o:spid="_x0000_s1078" style="position:absolute;left:18776;top:35831;width:870;height:647;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" path="m,57r,l153,115,153,,,57xm,57r,xe" filled="f" strokeweight=".6pt">
                    <v:stroke joinstyle="miter"/>
                    <v:path arrowok="t" o:connecttype="custom" o:connectlocs="0,32103;0,32103;86995,64770;86995,0;0,32103;0,32103;0,32103" o:connectangles="0,0,0,0,0,0,0"/>
                    <o:lock v:ext="edit" verticies="t"/>
                  </v:shape>
                  <v:rect id="Rectangle 66" o:spid="_x0000_s1079" style="position:absolute;left:22839;top:34772;width:17418;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56B6E39" w14:textId="1ADE2F1F" w:rsidR="009A1EBF" w:rsidRPr="00257391" w:rsidRDefault="009A1EBF">
                          <w:pPr>
                            <w:rPr>
                              <w:sz w:val="22"/>
                            </w:rPr>
                          </w:pPr>
                          <w:ins w:id="739" w:author="S2-2203516" w:date="2022-04-13T14:55:00Z">
                            <w:r w:rsidRPr="00257391">
                              <w:rPr>
                                <w:rFonts w:ascii="Helvetica Neue" w:hAnsi="Helvetica Neue" w:cs="Helvetica Neue"/>
                                <w:color w:val="000000"/>
                                <w:sz w:val="15"/>
                                <w:szCs w:val="12"/>
                              </w:rPr>
                              <w:t xml:space="preserve"> PIN Join Accept (PIN Element </w:t>
                            </w:r>
                          </w:ins>
                          <w:ins w:id="740" w:author="S2-2203516" w:date="2022-04-13T15:07:00Z">
                            <w:r>
                              <w:rPr>
                                <w:rFonts w:ascii="Helvetica Neue" w:hAnsi="Helvetica Neue" w:cs="Helvetica Neue"/>
                                <w:color w:val="000000"/>
                                <w:sz w:val="15"/>
                                <w:szCs w:val="12"/>
                              </w:rPr>
                              <w:t>I</w:t>
                            </w:r>
                          </w:ins>
                          <w:ins w:id="741" w:author="S2-2203516" w:date="2022-04-13T15:08:00Z">
                            <w:r>
                              <w:rPr>
                                <w:rFonts w:ascii="Helvetica Neue" w:hAnsi="Helvetica Neue" w:cs="Helvetica Neue"/>
                                <w:color w:val="000000"/>
                                <w:sz w:val="15"/>
                                <w:szCs w:val="12"/>
                              </w:rPr>
                              <w:t>dentifier)</w:t>
                            </w:r>
                          </w:ins>
                          <w:ins w:id="742" w:author="S2-2203516" w:date="2022-04-13T14:55:00Z">
                            <w:r w:rsidRPr="00257391">
                              <w:rPr>
                                <w:rFonts w:ascii="Helvetica Neue" w:hAnsi="Helvetica Neue" w:cs="Helvetica Neue"/>
                                <w:color w:val="000000"/>
                                <w:sz w:val="15"/>
                                <w:szCs w:val="12"/>
                              </w:rPr>
                              <w:t xml:space="preserve"> </w:t>
                            </w:r>
                          </w:ins>
                        </w:p>
                      </w:txbxContent>
                    </v:textbox>
                  </v:rect>
                  <v:shape id="Freeform 67" o:spid="_x0000_s1080" style="position:absolute;left:18808;top:27999;width:24892;height:95;visibility:visible;mso-wrap-style:square;v-text-anchor:top" coordsize="440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" path="m,l,,4402,16e" filled="f" strokeweight=".6pt">
                    <v:stroke endcap="round"/>
                    <v:path arrowok="t" o:connecttype="custom" o:connectlocs="0,0;0,0;2489200,9525" o:connectangles="0,0,0"/>
                  </v:shape>
                  <v:shape id="Freeform 68" o:spid="_x0000_s1081" style="position:absolute;left:43700;top:27771;width:864;height:641;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" path="m153,58r,l1,,,114,153,58xm153,58r,xe" fillcolor="black" strokeweight="0">
                    <v:path arrowok="t" o:connecttype="custom" o:connectlocs="86360,32630;86360,32630;564,0;0,64135;86360,32630;86360,32630;86360,32630" o:connectangles="0,0,0,0,0,0,0"/>
                    <o:lock v:ext="edit" verticies="t"/>
                  </v:shape>
                  <v:shape id="Freeform 69" o:spid="_x0000_s1082" style="position:absolute;left:43700;top:27771;width:864;height:641;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" path="m153,58r,l1,,,114,153,58xm153,58r,xe" filled="f" strokeweight=".6pt">
                    <v:stroke joinstyle="miter"/>
                    <v:path arrowok="t" o:connecttype="custom" o:connectlocs="86360,32630;86360,32630;564,0;0,64135;86360,32630;86360,32630;86360,32630" o:connectangles="0,0,0,0,0,0,0"/>
                    <o:lock v:ext="edit" verticies="t"/>
                  </v:shape>
                  <v:rect id="Rectangle 70" o:spid="_x0000_s1083" style="position:absolute;left:23020;top:26609;width:14084;height:22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66B815B0" w14:textId="3FD5579B" w:rsidR="009A1EBF" w:rsidRPr="00257391" w:rsidRDefault="009A1EBF">
                          <w:pPr>
                            <w:rPr>
                              <w:sz w:val="22"/>
                            </w:rPr>
                          </w:pPr>
                          <w:ins w:id="743" w:author="S2-2203516" w:date="2022-04-13T14:55:00Z">
                            <w:r w:rsidRPr="00257391">
                              <w:rPr>
                                <w:rFonts w:ascii="Helvetica Neue" w:hAnsi="Helvetica Neue" w:cs="Helvetica Neue"/>
                                <w:color w:val="000000"/>
                                <w:sz w:val="15"/>
                                <w:szCs w:val="12"/>
                              </w:rPr>
                              <w:t>PIN Query (Service(s) in the PIN)</w:t>
                            </w:r>
                          </w:ins>
                        </w:p>
                      </w:txbxContent>
                    </v:textbox>
                  </v:rect>
                  <v:shape id="Freeform 71" o:spid="_x0000_s1084" style="position:absolute;left:19171;top:30321;width:25438;height:158;visibility:visible;mso-wrap-style:square;v-text-anchor:top" coordsize="449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" path="m,l,,4499,27e" filled="f" strokeweight=".6pt">
                    <v:stroke endcap="round"/>
                    <v:path arrowok="t" o:connecttype="custom" o:connectlocs="0,0;0,0;2543810,15875" o:connectangles="0,0,0"/>
                  </v:shape>
                  <v:shape id="Freeform 72" o:spid="_x0000_s1085" style="position:absolute;left:18301;top:29997;width:870;height:647;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" path="m,57r,l153,115,153,,,57xm,57r,xe" fillcolor="black" strokeweight="0">
                    <v:path arrowok="t" o:connecttype="custom" o:connectlocs="0,32103;0,32103;86995,64770;86995,0;0,32103;0,32103;0,32103" o:connectangles="0,0,0,0,0,0,0"/>
                    <o:lock v:ext="edit" verticies="t"/>
                  </v:shape>
                  <v:shape id="Freeform 73" o:spid="_x0000_s1086" style="position:absolute;left:18301;top:29997;width:870;height:647;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" path="m,57r,l153,115,153,,,57xm,57r,xe" filled="f" strokeweight=".6pt">
                    <v:stroke joinstyle="miter"/>
                    <v:path arrowok="t" o:connecttype="custom" o:connectlocs="0,32103;0,32103;86995,64770;86995,0;0,32103;0,32103;0,32103" o:connectangles="0,0,0,0,0,0,0"/>
                    <o:lock v:ext="edit" verticies="t"/>
                  </v:shape>
                  <v:rect id="Rectangle 74" o:spid="_x0000_s1087" style="position:absolute;left:21874;top:28845;width:19590;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852441D" w14:textId="06561EA1" w:rsidR="009A1EBF" w:rsidRPr="00257391" w:rsidRDefault="009A1EBF">
                          <w:pPr>
                            <w:rPr>
                              <w:sz w:val="22"/>
                            </w:rPr>
                          </w:pPr>
                          <w:ins w:id="744" w:author="S2-2203516" w:date="2022-04-13T14:55:00Z">
                            <w:r w:rsidRPr="00257391">
                              <w:rPr>
                                <w:rFonts w:ascii="Helvetica Neue" w:hAnsi="Helvetica Neue" w:cs="Helvetica Neue"/>
                                <w:color w:val="000000"/>
                                <w:sz w:val="15"/>
                                <w:szCs w:val="12"/>
                              </w:rPr>
                              <w:t>PIN Announce (List of Services or Open to All)</w:t>
                            </w:r>
                          </w:ins>
                        </w:p>
                      </w:txbxContent>
                    </v:textbox>
                  </v:rect>
                  <v:shape id="Freeform 75" o:spid="_x0000_s1088" style="position:absolute;left:37128;top:23180;width:15157;height:3390;visibility:visible;mso-wrap-style:square;v-text-anchor:top" coordsize="268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" path="m,600r,l2680,600,2680,,,,,600xe" strokeweight="0">
                    <v:path arrowok="t" o:connecttype="custom" o:connectlocs="0,339090;0,339090;1515745,339090;1515745,0;0,0;0,339090" o:connectangles="0,0,0,0,0,0"/>
                  </v:shape>
                  <v:shape id="Freeform 76" o:spid="_x0000_s1089" style="position:absolute;left:37128;top:23180;width:15157;height:3390;visibility:visible;mso-wrap-style:square;v-text-anchor:top" coordsize="268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" path="m,l,,2680,r,600l,600,,xe" filled="f" strokecolor="gray" strokeweight=".6pt">
                    <v:stroke endcap="round"/>
                    <v:path arrowok="t" o:connecttype="custom" o:connectlocs="0,0;0,0;1515745,0;1515745,339090;0,339090;0,0" o:connectangles="0,0,0,0,0,0"/>
                  </v:shape>
                  <v:rect id="Rectangle 77" o:spid="_x0000_s1090" style="position:absolute;left:37000;top:23695;width:15386;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" filled="f" stroked="f">
                    <v:textbox style="mso-fit-shape-to-text:t" inset="0,0,0,0">
                      <w:txbxContent>
                        <w:p w14:paraId="187AB302" w14:textId="45F54BF1" w:rsidR="009A1EBF" w:rsidRPr="00C514D1" w:rsidRDefault="009A1EBF" w:rsidP="00C514D1">
                          <w:pPr>
                            <w:jc w:val="center"/>
                            <w:rPr>
                              <w:sz w:val="21"/>
                            </w:rPr>
                          </w:pPr>
                          <w:ins w:id="745" w:author="S2-2203516" w:date="2022-04-13T14:55:00Z">
                            <w:r w:rsidRPr="00C514D1">
                              <w:rPr>
                                <w:rFonts w:ascii="Helvetica Neue" w:hAnsi="Helvetica Neue" w:cs="Helvetica Neue"/>
                                <w:color w:val="000000"/>
                                <w:sz w:val="15"/>
                                <w:szCs w:val="14"/>
                              </w:rPr>
                              <w:t>PEMC monitors for PIN Query fr</w:t>
                            </w:r>
                          </w:ins>
                          <w:ins w:id="746" w:author="S2-2203516" w:date="2022-04-13T15:11:00Z">
                            <w:r>
                              <w:rPr>
                                <w:rFonts w:ascii="Helvetica Neue" w:hAnsi="Helvetica Neue" w:cs="Helvetica Neue"/>
                                <w:color w:val="000000"/>
                                <w:sz w:val="15"/>
                                <w:szCs w:val="14"/>
                              </w:rPr>
                              <w:t>om</w:t>
                            </w:r>
                          </w:ins>
                          <w:ins w:id="747" w:author="S2-2203516" w:date="2022-04-13T15:12:00Z">
                            <w:r>
                              <w:rPr>
                                <w:rFonts w:ascii="Helvetica Neue" w:hAnsi="Helvetica Neue" w:cs="Helvetica Neue"/>
                                <w:color w:val="000000"/>
                                <w:sz w:val="15"/>
                                <w:szCs w:val="14"/>
                              </w:rPr>
                              <w:t xml:space="preserve"> PIN elements</w:t>
                            </w:r>
                          </w:ins>
                        </w:p>
                      </w:txbxContent>
                    </v:textbox>
                  </v:rect>
                  <w10:anchorlock/>
                </v:group>
              </w:pict>
            </mc:Fallback>
          </mc:AlternateContent>
        </w:r>
      </w:ins>
    </w:p>
    <w:p w14:paraId="53331C90" w14:textId="118A6C55" w:rsidR="00852F0E" w:rsidRPr="00EB7ED7" w:rsidRDefault="00852F0E" w:rsidP="00EB7ED7">
      <w:pPr>
        <w:keepLines/>
        <w:spacing w:after="240"/>
        <w:jc w:val="center"/>
        <w:rPr>
          <w:ins w:id="748" w:author="S2-2203516" w:date="2022-04-13T14:47:00Z"/>
          <w:rFonts w:ascii="Arial" w:eastAsia="等线" w:hAnsi="Arial"/>
          <w:b/>
        </w:rPr>
      </w:pPr>
      <w:ins w:id="749" w:author="S2-2203516" w:date="2022-04-13T14:47:00Z">
        <w:r w:rsidRPr="00EB7ED7">
          <w:rPr>
            <w:rFonts w:ascii="Arial" w:eastAsia="等线" w:hAnsi="Arial"/>
            <w:b/>
          </w:rPr>
          <w:t>Figure 6.</w:t>
        </w:r>
      </w:ins>
      <w:ins w:id="750" w:author="S2-2203516" w:date="2022-04-13T14:54:00Z">
        <w:r w:rsidR="00EB7ED7">
          <w:rPr>
            <w:rFonts w:ascii="Arial" w:eastAsia="等线" w:hAnsi="Arial"/>
            <w:b/>
          </w:rPr>
          <w:t>1</w:t>
        </w:r>
      </w:ins>
      <w:ins w:id="751" w:author="S2-2203516" w:date="2022-04-13T14:47:00Z">
        <w:r w:rsidRPr="00EB7ED7">
          <w:rPr>
            <w:rFonts w:ascii="Arial" w:eastAsia="等线" w:hAnsi="Arial"/>
            <w:b/>
          </w:rPr>
          <w:t>.2.1</w:t>
        </w:r>
        <w:r w:rsidRPr="00EB7ED7">
          <w:rPr>
            <w:rFonts w:ascii="Arial" w:eastAsia="等线" w:hAnsi="Arial"/>
            <w:b/>
          </w:rPr>
          <w:noBreakHyphen/>
        </w:r>
        <w:r w:rsidRPr="00EB7ED7">
          <w:rPr>
            <w:rFonts w:ascii="Arial" w:eastAsia="等线" w:hAnsi="Arial"/>
            <w:b/>
          </w:rPr>
          <w:fldChar w:fldCharType="begin"/>
        </w:r>
        <w:r w:rsidRPr="00EB7ED7">
          <w:rPr>
            <w:rFonts w:ascii="Arial" w:eastAsia="等线" w:hAnsi="Arial"/>
            <w:b/>
          </w:rPr>
          <w:instrText xml:space="preserve"> SEQ Figure \* ARABIC \s 3 </w:instrText>
        </w:r>
        <w:r w:rsidRPr="00EB7ED7">
          <w:rPr>
            <w:rFonts w:ascii="Arial" w:eastAsia="等线" w:hAnsi="Arial"/>
            <w:b/>
          </w:rPr>
          <w:fldChar w:fldCharType="separate"/>
        </w:r>
        <w:r w:rsidRPr="00EB7ED7">
          <w:rPr>
            <w:rFonts w:ascii="Arial" w:eastAsia="等线" w:hAnsi="Arial"/>
            <w:b/>
          </w:rPr>
          <w:t>2</w:t>
        </w:r>
        <w:r w:rsidRPr="00EB7ED7">
          <w:rPr>
            <w:rFonts w:ascii="Arial" w:eastAsia="等线" w:hAnsi="Arial"/>
            <w:b/>
          </w:rPr>
          <w:fldChar w:fldCharType="end"/>
        </w:r>
        <w:r w:rsidRPr="00EB7ED7">
          <w:rPr>
            <w:rFonts w:ascii="Arial" w:eastAsia="等线" w:hAnsi="Arial"/>
            <w:b/>
          </w:rPr>
          <w:t xml:space="preserve"> PIN Discovery</w:t>
        </w:r>
      </w:ins>
    </w:p>
    <w:p w14:paraId="6ADBAA42" w14:textId="77777777" w:rsidR="00852F0E" w:rsidRPr="00852F0E" w:rsidRDefault="00852F0E" w:rsidP="00852F0E">
      <w:pPr>
        <w:overflowPunct w:val="0"/>
        <w:autoSpaceDE w:val="0"/>
        <w:autoSpaceDN w:val="0"/>
        <w:adjustRightInd w:val="0"/>
        <w:textAlignment w:val="baseline"/>
        <w:rPr>
          <w:ins w:id="752" w:author="S2-2203516" w:date="2022-04-13T14:47:00Z"/>
          <w:rFonts w:eastAsia="等线"/>
          <w:b/>
          <w:bCs/>
          <w:color w:val="000000"/>
          <w:lang w:eastAsia="zh-CN"/>
        </w:rPr>
      </w:pPr>
      <w:ins w:id="753" w:author="S2-2203516" w:date="2022-04-13T14:47:00Z">
        <w:r w:rsidRPr="00852F0E">
          <w:rPr>
            <w:rFonts w:eastAsia="等线"/>
            <w:b/>
            <w:bCs/>
            <w:color w:val="000000"/>
            <w:lang w:eastAsia="zh-CN"/>
          </w:rPr>
          <w:t xml:space="preserve">Method 1: </w:t>
        </w:r>
      </w:ins>
    </w:p>
    <w:p w14:paraId="081FA00A" w14:textId="77777777" w:rsidR="00852F0E" w:rsidRPr="00852F0E" w:rsidRDefault="00852F0E" w:rsidP="00852F0E">
      <w:pPr>
        <w:overflowPunct w:val="0"/>
        <w:autoSpaceDE w:val="0"/>
        <w:autoSpaceDN w:val="0"/>
        <w:adjustRightInd w:val="0"/>
        <w:textAlignment w:val="baseline"/>
        <w:rPr>
          <w:ins w:id="754" w:author="S2-2203516" w:date="2022-04-13T14:47:00Z"/>
          <w:rFonts w:eastAsia="等线"/>
          <w:color w:val="000000"/>
          <w:lang w:eastAsia="zh-CN"/>
        </w:rPr>
      </w:pPr>
      <w:ins w:id="755" w:author="S2-2203516" w:date="2022-04-13T14:47:00Z">
        <w:r w:rsidRPr="00852F0E">
          <w:rPr>
            <w:rFonts w:eastAsia="等线"/>
            <w:color w:val="000000"/>
            <w:lang w:eastAsia="zh-CN"/>
          </w:rPr>
          <w:t xml:space="preserve">In this method, PEMC periodically sends PIN related information and waits for a response within a time window. The announced information includes PIN identifier, PIN services offered (including services over 5GS), PIN Class (open to all or restricted), time window within which PEMC expects join requests from PIN elements. </w:t>
        </w:r>
      </w:ins>
    </w:p>
    <w:p w14:paraId="404B4F10" w14:textId="77777777" w:rsidR="00852F0E" w:rsidRPr="00852F0E" w:rsidRDefault="00852F0E" w:rsidP="00852F0E">
      <w:pPr>
        <w:overflowPunct w:val="0"/>
        <w:autoSpaceDE w:val="0"/>
        <w:autoSpaceDN w:val="0"/>
        <w:adjustRightInd w:val="0"/>
        <w:textAlignment w:val="baseline"/>
        <w:rPr>
          <w:ins w:id="756" w:author="S2-2203516" w:date="2022-04-13T14:47:00Z"/>
          <w:rFonts w:eastAsia="等线"/>
          <w:color w:val="000000"/>
          <w:lang w:eastAsia="zh-CN"/>
        </w:rPr>
      </w:pPr>
      <w:ins w:id="757" w:author="S2-2203516" w:date="2022-04-13T14:47:00Z">
        <w:r w:rsidRPr="00852F0E">
          <w:rPr>
            <w:rFonts w:eastAsia="等线"/>
            <w:color w:val="000000"/>
            <w:lang w:eastAsia="zh-CN"/>
          </w:rPr>
          <w:t>A PIN is created by PEMC. PEMC periodically announces PIN parameters. This could be transmissions on multiple connections (Bluetooth links) or broadcast (</w:t>
        </w:r>
        <w:proofErr w:type="spellStart"/>
        <w:r w:rsidRPr="00852F0E">
          <w:rPr>
            <w:rFonts w:eastAsia="等线"/>
            <w:color w:val="000000"/>
            <w:lang w:eastAsia="zh-CN"/>
          </w:rPr>
          <w:t>WiFi</w:t>
        </w:r>
        <w:proofErr w:type="spellEnd"/>
        <w:r w:rsidRPr="00852F0E">
          <w:rPr>
            <w:rFonts w:eastAsia="等线"/>
            <w:color w:val="000000"/>
            <w:lang w:eastAsia="zh-CN"/>
          </w:rPr>
          <w:t xml:space="preserve">, PC5) </w:t>
        </w:r>
      </w:ins>
    </w:p>
    <w:p w14:paraId="2424F1D4" w14:textId="77777777" w:rsidR="00852F0E" w:rsidRPr="00852F0E" w:rsidRDefault="00852F0E" w:rsidP="00852F0E">
      <w:pPr>
        <w:overflowPunct w:val="0"/>
        <w:autoSpaceDE w:val="0"/>
        <w:autoSpaceDN w:val="0"/>
        <w:adjustRightInd w:val="0"/>
        <w:textAlignment w:val="baseline"/>
        <w:rPr>
          <w:ins w:id="758" w:author="S2-2203516" w:date="2022-04-13T14:47:00Z"/>
          <w:rFonts w:eastAsia="等线"/>
          <w:color w:val="000000"/>
          <w:lang w:eastAsia="zh-CN"/>
        </w:rPr>
      </w:pPr>
      <w:ins w:id="759" w:author="S2-2203516" w:date="2022-04-13T14:47:00Z">
        <w:r w:rsidRPr="00852F0E">
          <w:rPr>
            <w:rFonts w:eastAsia="等线"/>
            <w:color w:val="000000"/>
            <w:lang w:eastAsia="zh-CN"/>
          </w:rPr>
          <w:lastRenderedPageBreak/>
          <w:t xml:space="preserve">PIN elements receive the announcement from PEMC and depending on their local configurations decide whether to join the PIN or wait for another PEMC broadcast. For joining the PIN, a PIN element sends PIN Join Request. This contains the services the PIN element offers in the PIN and also whether PIN element can be discovered by other PIN elements within the PIN or externally. The PIN Join request can also carry security credentials which enables PEMC to successfully validate a PIN element and adds it to the PIN. </w:t>
        </w:r>
      </w:ins>
    </w:p>
    <w:p w14:paraId="385E23C3" w14:textId="77777777" w:rsidR="00852F0E" w:rsidRPr="00852F0E" w:rsidRDefault="00852F0E" w:rsidP="00852F0E">
      <w:pPr>
        <w:overflowPunct w:val="0"/>
        <w:autoSpaceDE w:val="0"/>
        <w:autoSpaceDN w:val="0"/>
        <w:adjustRightInd w:val="0"/>
        <w:textAlignment w:val="baseline"/>
        <w:rPr>
          <w:ins w:id="760" w:author="S2-2203516" w:date="2022-04-13T14:47:00Z"/>
          <w:rFonts w:eastAsia="等线"/>
          <w:color w:val="000000"/>
          <w:lang w:eastAsia="zh-CN"/>
        </w:rPr>
      </w:pPr>
      <w:ins w:id="761" w:author="S2-2203516" w:date="2022-04-13T14:47:00Z">
        <w:r w:rsidRPr="00852F0E">
          <w:rPr>
            <w:rFonts w:eastAsia="等线"/>
            <w:color w:val="000000"/>
            <w:lang w:eastAsia="zh-CN"/>
          </w:rPr>
          <w:t xml:space="preserve">A PIN Join Accept is sent by the PEMC through which the PIN element is informed of its PIN Element Identifier. The PIN Join Accept also include PIN Element Identifier for PEGC applicable for this PIN element.   </w:t>
        </w:r>
      </w:ins>
    </w:p>
    <w:p w14:paraId="0E8ED033" w14:textId="77777777" w:rsidR="00852F0E" w:rsidRPr="00852F0E" w:rsidRDefault="00852F0E" w:rsidP="00852F0E">
      <w:pPr>
        <w:overflowPunct w:val="0"/>
        <w:autoSpaceDE w:val="0"/>
        <w:autoSpaceDN w:val="0"/>
        <w:adjustRightInd w:val="0"/>
        <w:textAlignment w:val="baseline"/>
        <w:rPr>
          <w:ins w:id="762" w:author="S2-2203516" w:date="2022-04-13T14:47:00Z"/>
          <w:rFonts w:eastAsia="等线"/>
          <w:b/>
          <w:bCs/>
          <w:color w:val="000000"/>
          <w:lang w:eastAsia="zh-CN"/>
        </w:rPr>
      </w:pPr>
      <w:ins w:id="763" w:author="S2-2203516" w:date="2022-04-13T14:47:00Z">
        <w:r w:rsidRPr="00852F0E">
          <w:rPr>
            <w:rFonts w:eastAsia="等线"/>
            <w:b/>
            <w:bCs/>
            <w:color w:val="000000"/>
            <w:lang w:eastAsia="zh-CN"/>
          </w:rPr>
          <w:t xml:space="preserve">Method 2: </w:t>
        </w:r>
      </w:ins>
    </w:p>
    <w:p w14:paraId="17D5FEA2" w14:textId="77777777" w:rsidR="00852F0E" w:rsidRPr="00852F0E" w:rsidRDefault="00852F0E" w:rsidP="00852F0E">
      <w:pPr>
        <w:overflowPunct w:val="0"/>
        <w:autoSpaceDE w:val="0"/>
        <w:autoSpaceDN w:val="0"/>
        <w:adjustRightInd w:val="0"/>
        <w:textAlignment w:val="baseline"/>
        <w:rPr>
          <w:ins w:id="764" w:author="S2-2203516" w:date="2022-04-13T14:47:00Z"/>
          <w:rFonts w:eastAsia="等线"/>
          <w:color w:val="000000"/>
          <w:lang w:eastAsia="zh-CN"/>
        </w:rPr>
      </w:pPr>
      <w:ins w:id="765" w:author="S2-2203516" w:date="2022-04-13T14:47:00Z">
        <w:r w:rsidRPr="00852F0E">
          <w:rPr>
            <w:rFonts w:eastAsia="等线"/>
            <w:color w:val="000000"/>
            <w:lang w:eastAsia="zh-CN"/>
          </w:rPr>
          <w:t xml:space="preserve">In the second method, a PEMC, after it has been authorized by 5GC for PIN operation, begins to monitor incoming queries for PIN services. A PIN element sends out a query and waits for response. PEMC announces PIN related information. This includes PIN identity, PIN services, PIN status (open to all or restricted), time window within which PEMC expects “PIN Join” requests from PIN elements. PIN element then sends a PIN Join request as described for Method 1. </w:t>
        </w:r>
      </w:ins>
    </w:p>
    <w:p w14:paraId="079658FC" w14:textId="3A891EC5" w:rsidR="00852F0E" w:rsidRPr="001C12AA" w:rsidRDefault="00852F0E" w:rsidP="001C12AA">
      <w:pPr>
        <w:pStyle w:val="EditorsNote"/>
        <w:rPr>
          <w:ins w:id="766" w:author="S2-2203516" w:date="2022-04-13T14:47:00Z"/>
        </w:rPr>
      </w:pPr>
      <w:ins w:id="767" w:author="S2-2203516" w:date="2022-04-13T14:47:00Z">
        <w:r w:rsidRPr="001C12AA">
          <w:t>Editor’s note:</w:t>
        </w:r>
        <w:r w:rsidR="00E41D2C" w:rsidRPr="001C12AA">
          <w:t xml:space="preserve"> </w:t>
        </w:r>
        <w:r w:rsidRPr="001C12AA">
          <w:t>Whether the protocol of the PIN layer is defined by 3GPP or it uses IETF protocols or part of Prose signalling is FFS.</w:t>
        </w:r>
      </w:ins>
    </w:p>
    <w:p w14:paraId="137528DC" w14:textId="77777777" w:rsidR="00852F0E" w:rsidRPr="00852F0E" w:rsidRDefault="00852F0E" w:rsidP="00852F0E">
      <w:pPr>
        <w:overflowPunct w:val="0"/>
        <w:autoSpaceDE w:val="0"/>
        <w:autoSpaceDN w:val="0"/>
        <w:adjustRightInd w:val="0"/>
        <w:textAlignment w:val="baseline"/>
        <w:rPr>
          <w:ins w:id="768" w:author="S2-2203516" w:date="2022-04-13T14:47:00Z"/>
          <w:rFonts w:eastAsia="等线"/>
          <w:b/>
          <w:bCs/>
          <w:color w:val="000000"/>
          <w:lang w:eastAsia="zh-CN"/>
        </w:rPr>
      </w:pPr>
      <w:ins w:id="769" w:author="S2-2203516" w:date="2022-04-13T14:47:00Z">
        <w:r w:rsidRPr="00852F0E">
          <w:rPr>
            <w:rFonts w:eastAsia="等线"/>
            <w:b/>
            <w:bCs/>
            <w:color w:val="000000"/>
            <w:lang w:eastAsia="zh-CN"/>
          </w:rPr>
          <w:t>Open and Restricted PIN Discovery</w:t>
        </w:r>
      </w:ins>
    </w:p>
    <w:p w14:paraId="10AD2FF4" w14:textId="77777777" w:rsidR="00852F0E" w:rsidRPr="00852F0E" w:rsidRDefault="00852F0E" w:rsidP="00852F0E">
      <w:pPr>
        <w:overflowPunct w:val="0"/>
        <w:autoSpaceDE w:val="0"/>
        <w:autoSpaceDN w:val="0"/>
        <w:adjustRightInd w:val="0"/>
        <w:textAlignment w:val="baseline"/>
        <w:rPr>
          <w:ins w:id="770" w:author="S2-2203516" w:date="2022-04-13T14:47:00Z"/>
          <w:rFonts w:eastAsia="等线"/>
          <w:color w:val="000000"/>
          <w:lang w:eastAsia="zh-CN"/>
        </w:rPr>
      </w:pPr>
      <w:ins w:id="771" w:author="S2-2203516" w:date="2022-04-13T14:47:00Z">
        <w:r w:rsidRPr="00852F0E">
          <w:rPr>
            <w:rFonts w:eastAsia="等线"/>
            <w:color w:val="000000"/>
            <w:lang w:eastAsia="zh-CN"/>
          </w:rPr>
          <w:t xml:space="preserve">There are three broad classes of PIN: </w:t>
        </w:r>
      </w:ins>
    </w:p>
    <w:p w14:paraId="50471CCB" w14:textId="3509036D" w:rsidR="008C202F" w:rsidRDefault="008C202F" w:rsidP="008C202F">
      <w:pPr>
        <w:pStyle w:val="B1"/>
        <w:rPr>
          <w:ins w:id="772" w:author="S2-2203516" w:date="2022-04-13T17:23:00Z"/>
          <w:lang w:eastAsia="ko-KR"/>
        </w:rPr>
      </w:pPr>
      <w:ins w:id="773" w:author="S2-2203516" w:date="2022-04-13T17:23:00Z">
        <w:r>
          <w:rPr>
            <w:lang w:eastAsia="ko-KR"/>
          </w:rPr>
          <w:t>1.</w:t>
        </w:r>
        <w:r>
          <w:rPr>
            <w:lang w:eastAsia="ko-KR"/>
          </w:rPr>
          <w:tab/>
        </w:r>
        <w:r w:rsidRPr="00486A7E">
          <w:rPr>
            <w:lang w:eastAsia="ko-KR"/>
          </w:rPr>
          <w:t>Private PIN (e.g., home network)</w:t>
        </w:r>
        <w:r w:rsidRPr="00552D1A">
          <w:rPr>
            <w:lang w:eastAsia="ko-KR"/>
          </w:rPr>
          <w:t xml:space="preserve"> </w:t>
        </w:r>
      </w:ins>
    </w:p>
    <w:p w14:paraId="35D535CE" w14:textId="4243FAE4" w:rsidR="00B36F28" w:rsidRDefault="00B36F28" w:rsidP="008C202F">
      <w:pPr>
        <w:pStyle w:val="B1"/>
        <w:rPr>
          <w:ins w:id="774" w:author="S2-2203516" w:date="2022-04-13T17:23:00Z"/>
          <w:lang w:eastAsia="ko-KR"/>
        </w:rPr>
      </w:pPr>
      <w:ins w:id="775" w:author="S2-2203516" w:date="2022-04-13T17:23:00Z">
        <w:r>
          <w:rPr>
            <w:rFonts w:eastAsia="等线" w:hint="eastAsia"/>
            <w:lang w:eastAsia="zh-CN"/>
          </w:rPr>
          <w:t>2</w:t>
        </w:r>
        <w:r>
          <w:rPr>
            <w:rFonts w:eastAsia="等线"/>
            <w:lang w:eastAsia="zh-CN"/>
          </w:rPr>
          <w:t>.</w:t>
        </w:r>
        <w:r>
          <w:rPr>
            <w:rFonts w:eastAsia="等线"/>
            <w:lang w:eastAsia="zh-CN"/>
          </w:rPr>
          <w:tab/>
        </w:r>
        <w:r w:rsidRPr="00486A7E">
          <w:rPr>
            <w:lang w:eastAsia="ko-KR"/>
          </w:rPr>
          <w:t>Public PIN (e.g., shopping mall)</w:t>
        </w:r>
      </w:ins>
    </w:p>
    <w:p w14:paraId="44FCC49C" w14:textId="4A0E8A15" w:rsidR="00B36F28" w:rsidRPr="00B36F28" w:rsidRDefault="00B36F28" w:rsidP="008C202F">
      <w:pPr>
        <w:pStyle w:val="B1"/>
        <w:rPr>
          <w:ins w:id="776" w:author="S2-2203516" w:date="2022-04-13T17:23:00Z"/>
          <w:rFonts w:eastAsia="等线" w:hint="eastAsia"/>
          <w:lang w:eastAsia="zh-CN"/>
        </w:rPr>
      </w:pPr>
      <w:ins w:id="777" w:author="S2-2203516" w:date="2022-04-13T17:23:00Z">
        <w:r>
          <w:rPr>
            <w:rFonts w:eastAsia="等线"/>
            <w:lang w:eastAsia="zh-CN"/>
          </w:rPr>
          <w:t>3.</w:t>
        </w:r>
        <w:r>
          <w:rPr>
            <w:rFonts w:eastAsia="等线"/>
            <w:lang w:eastAsia="zh-CN"/>
          </w:rPr>
          <w:tab/>
        </w:r>
        <w:r w:rsidRPr="00486A7E">
          <w:rPr>
            <w:lang w:eastAsia="ko-KR"/>
          </w:rPr>
          <w:t>Personal Body area PIN (e.g., smart watch, smart glasses)</w:t>
        </w:r>
      </w:ins>
    </w:p>
    <w:p w14:paraId="6C429BFF" w14:textId="36B8BDD0" w:rsidR="00852F0E" w:rsidRPr="00852F0E" w:rsidRDefault="00852F0E" w:rsidP="00852F0E">
      <w:pPr>
        <w:overflowPunct w:val="0"/>
        <w:autoSpaceDE w:val="0"/>
        <w:autoSpaceDN w:val="0"/>
        <w:adjustRightInd w:val="0"/>
        <w:textAlignment w:val="baseline"/>
        <w:rPr>
          <w:ins w:id="778" w:author="S2-2203516" w:date="2022-04-13T14:47:00Z"/>
          <w:rFonts w:eastAsia="等线"/>
          <w:color w:val="000000"/>
          <w:lang w:eastAsia="zh-CN"/>
        </w:rPr>
      </w:pPr>
      <w:ins w:id="779" w:author="S2-2203516" w:date="2022-04-13T14:47:00Z">
        <w:r w:rsidRPr="00852F0E">
          <w:rPr>
            <w:rFonts w:eastAsia="等线"/>
            <w:color w:val="000000"/>
            <w:lang w:eastAsia="zh-CN"/>
          </w:rPr>
          <w:t xml:space="preserve">PIN supports two types of discovery - open and restricted discovery. In an open discovery any PIN element can attempt to join the PIN. The restricted discovery allows only PIN elements which have been configured with the PIN information to join. This configuration could be based on user input or local configuration in devices.  </w:t>
        </w:r>
      </w:ins>
    </w:p>
    <w:p w14:paraId="64C36619" w14:textId="4801D976" w:rsidR="00852F0E" w:rsidRPr="0073633D" w:rsidRDefault="00852F0E" w:rsidP="0073633D">
      <w:pPr>
        <w:pStyle w:val="4"/>
        <w:rPr>
          <w:ins w:id="780" w:author="S2-2203516" w:date="2022-04-13T14:47:00Z"/>
          <w:lang w:eastAsia="ja-JP"/>
        </w:rPr>
      </w:pPr>
      <w:bookmarkStart w:id="781" w:name="_Toc100774685"/>
      <w:ins w:id="782" w:author="S2-2203516" w:date="2022-04-13T14:47:00Z">
        <w:r w:rsidRPr="0073633D">
          <w:rPr>
            <w:lang w:eastAsia="ja-JP"/>
          </w:rPr>
          <w:t>6.</w:t>
        </w:r>
      </w:ins>
      <w:ins w:id="783" w:author="S2-2203516" w:date="2022-04-13T15:15:00Z">
        <w:r w:rsidR="00144F6F" w:rsidRPr="0073633D">
          <w:rPr>
            <w:lang w:eastAsia="ja-JP"/>
          </w:rPr>
          <w:t>1</w:t>
        </w:r>
      </w:ins>
      <w:ins w:id="784" w:author="S2-2203516" w:date="2022-04-13T14:47:00Z">
        <w:r w:rsidRPr="0073633D">
          <w:rPr>
            <w:lang w:eastAsia="ja-JP"/>
          </w:rPr>
          <w:t>.2.2</w:t>
        </w:r>
        <w:r w:rsidRPr="0073633D">
          <w:rPr>
            <w:lang w:eastAsia="ja-JP"/>
          </w:rPr>
          <w:tab/>
          <w:t>Discoverability by other PIN elements</w:t>
        </w:r>
        <w:bookmarkEnd w:id="781"/>
      </w:ins>
    </w:p>
    <w:p w14:paraId="3730CC50" w14:textId="77777777" w:rsidR="00852F0E" w:rsidRPr="00852F0E" w:rsidRDefault="00852F0E" w:rsidP="00852F0E">
      <w:pPr>
        <w:overflowPunct w:val="0"/>
        <w:autoSpaceDE w:val="0"/>
        <w:autoSpaceDN w:val="0"/>
        <w:adjustRightInd w:val="0"/>
        <w:textAlignment w:val="baseline"/>
        <w:rPr>
          <w:ins w:id="785" w:author="S2-2203516" w:date="2022-04-13T14:47:00Z"/>
          <w:rFonts w:eastAsia="等线"/>
          <w:color w:val="000000"/>
          <w:lang w:eastAsia="zh-CN"/>
        </w:rPr>
      </w:pPr>
      <w:ins w:id="786" w:author="S2-2203516" w:date="2022-04-13T14:47:00Z">
        <w:r w:rsidRPr="00852F0E">
          <w:rPr>
            <w:rFonts w:eastAsia="等线"/>
            <w:color w:val="000000"/>
            <w:lang w:eastAsia="zh-CN"/>
          </w:rPr>
          <w:t xml:space="preserve">A PEMC offers a lookup service, where in a PIN element (either a member of the PIN or one that has not yet joined the PIN) is able to query for a PIN element identifier corresponding to a service. </w:t>
        </w:r>
      </w:ins>
    </w:p>
    <w:p w14:paraId="661ADCDF" w14:textId="77777777" w:rsidR="00852F0E" w:rsidRPr="00852F0E" w:rsidRDefault="00852F0E" w:rsidP="00852F0E">
      <w:pPr>
        <w:overflowPunct w:val="0"/>
        <w:autoSpaceDE w:val="0"/>
        <w:autoSpaceDN w:val="0"/>
        <w:adjustRightInd w:val="0"/>
        <w:textAlignment w:val="baseline"/>
        <w:rPr>
          <w:ins w:id="787" w:author="S2-2203516" w:date="2022-04-13T14:47:00Z"/>
          <w:rFonts w:eastAsia="等线"/>
          <w:color w:val="000000"/>
          <w:lang w:eastAsia="zh-CN"/>
        </w:rPr>
      </w:pPr>
      <w:ins w:id="788" w:author="S2-2203516" w:date="2022-04-13T14:47:00Z">
        <w:r w:rsidRPr="00852F0E">
          <w:rPr>
            <w:rFonts w:eastAsia="等线"/>
            <w:color w:val="000000"/>
            <w:lang w:eastAsia="zh-CN"/>
          </w:rPr>
          <w:t xml:space="preserve">A PIN element can set its visibility when joining a PIN. PIN elements can also indicate whether they want to share their information to other elements by PEMC. PIN element visibility can be set to {Private = PIN element cannot be looked up by other PIN elements}, {Restricted = PIN element can be discovered by other members of the PIN}, {Public= PIN element can be discovered by anyone querying for it, irrespective of whether they are a member of the PIN or not}. </w:t>
        </w:r>
      </w:ins>
    </w:p>
    <w:p w14:paraId="2F983F9D" w14:textId="61118382" w:rsidR="00852F0E" w:rsidRPr="00852F0E" w:rsidRDefault="005E6B0D" w:rsidP="00CC6C59">
      <w:pPr>
        <w:keepNext/>
        <w:overflowPunct w:val="0"/>
        <w:autoSpaceDE w:val="0"/>
        <w:autoSpaceDN w:val="0"/>
        <w:adjustRightInd w:val="0"/>
        <w:jc w:val="center"/>
        <w:textAlignment w:val="baseline"/>
        <w:rPr>
          <w:ins w:id="789" w:author="S2-2203516" w:date="2022-04-13T14:47:00Z"/>
          <w:rFonts w:eastAsia="MS Mincho"/>
          <w:color w:val="000000"/>
          <w:lang w:eastAsia="ja-JP"/>
        </w:rPr>
      </w:pPr>
      <w:ins w:id="790" w:author="S2-2203516" w:date="2022-04-13T15:16:00Z">
        <w:r>
          <w:rPr>
            <w:rFonts w:eastAsia="MS Mincho"/>
            <w:noProof/>
            <w:color w:val="000000"/>
            <w:lang w:eastAsia="ja-JP"/>
          </w:rPr>
          <w:lastRenderedPageBreak/>
          <mc:AlternateContent>
            <mc:Choice Requires="wpc">
              <w:drawing>
                <wp:inline distT="0" distB="0" distL="0" distR="0" wp14:anchorId="3AB0B6F3" wp14:editId="080FBAFC">
                  <wp:extent cx="5959503" cy="5279390"/>
                  <wp:effectExtent l="0" t="0" r="0" b="0"/>
                  <wp:docPr id="167" name="画布 1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3" name="Freeform 83"/>
                          <wps:cNvSpPr>
                            <a:spLocks/>
                          </wps:cNvSpPr>
                          <wps:spPr bwMode="auto">
                            <a:xfrm>
                              <a:off x="11430" y="1000428"/>
                              <a:ext cx="5220335" cy="1480379"/>
                            </a:xfrm>
                            <a:custGeom>
                              <a:avLst/>
                              <a:gdLst>
                                <a:gd name="T0" fmla="*/ 0 w 9901"/>
                                <a:gd name="T1" fmla="*/ 0 h 3627"/>
                                <a:gd name="T2" fmla="*/ 0 w 9901"/>
                                <a:gd name="T3" fmla="*/ 0 h 3627"/>
                                <a:gd name="T4" fmla="*/ 9901 w 9901"/>
                                <a:gd name="T5" fmla="*/ 0 h 3627"/>
                                <a:gd name="T6" fmla="*/ 9901 w 9901"/>
                                <a:gd name="T7" fmla="*/ 3627 h 3627"/>
                                <a:gd name="T8" fmla="*/ 0 w 9901"/>
                                <a:gd name="T9" fmla="*/ 3627 h 3627"/>
                                <a:gd name="T10" fmla="*/ 0 w 9901"/>
                                <a:gd name="T11" fmla="*/ 0 h 3627"/>
                              </a:gdLst>
                              <a:ahLst/>
                              <a:cxnLst>
                                <a:cxn ang="0">
                                  <a:pos x="T0" y="T1"/>
                                </a:cxn>
                                <a:cxn ang="0">
                                  <a:pos x="T2" y="T3"/>
                                </a:cxn>
                                <a:cxn ang="0">
                                  <a:pos x="T4" y="T5"/>
                                </a:cxn>
                                <a:cxn ang="0">
                                  <a:pos x="T6" y="T7"/>
                                </a:cxn>
                                <a:cxn ang="0">
                                  <a:pos x="T8" y="T9"/>
                                </a:cxn>
                                <a:cxn ang="0">
                                  <a:pos x="T10" y="T11"/>
                                </a:cxn>
                              </a:cxnLst>
                              <a:rect l="0" t="0" r="r" b="b"/>
                              <a:pathLst>
                                <a:path w="9901" h="3627">
                                  <a:moveTo>
                                    <a:pt x="0" y="0"/>
                                  </a:moveTo>
                                  <a:lnTo>
                                    <a:pt x="0" y="0"/>
                                  </a:lnTo>
                                  <a:lnTo>
                                    <a:pt x="9901" y="0"/>
                                  </a:lnTo>
                                  <a:lnTo>
                                    <a:pt x="9901" y="3627"/>
                                  </a:lnTo>
                                  <a:lnTo>
                                    <a:pt x="0" y="3627"/>
                                  </a:lnTo>
                                  <a:lnTo>
                                    <a:pt x="0" y="0"/>
                                  </a:lnTo>
                                  <a:close/>
                                </a:path>
                              </a:pathLst>
                            </a:custGeom>
                            <a:noFill/>
                            <a:ln w="8255"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84"/>
                          <wps:cNvSpPr>
                            <a:spLocks noChangeArrowheads="1"/>
                          </wps:cNvSpPr>
                          <wps:spPr bwMode="auto">
                            <a:xfrm>
                              <a:off x="52705" y="1046783"/>
                              <a:ext cx="161798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C292C" w14:textId="3FED7860" w:rsidR="009A1EBF" w:rsidRPr="00643080" w:rsidRDefault="009A1EBF">
                                <w:pPr>
                                  <w:rPr>
                                    <w:sz w:val="21"/>
                                  </w:rPr>
                                </w:pPr>
                                <w:ins w:id="791" w:author="S2-2203516" w:date="2022-04-13T15:16:00Z">
                                  <w:r w:rsidRPr="00643080">
                                    <w:rPr>
                                      <w:rFonts w:ascii="Helvetica Neue" w:hAnsi="Helvetica Neue" w:cs="Helvetica Neue"/>
                                      <w:color w:val="000000"/>
                                      <w:sz w:val="15"/>
                                      <w:szCs w:val="14"/>
                                    </w:rPr>
                                    <w:t>Alt 2 - PIN element visibility to °Public</w:t>
                                  </w:r>
                                </w:ins>
                                <w:ins w:id="792" w:author="S2-2203516" w:date="2022-04-13T15:19:00Z">
                                  <w:r>
                                    <w:rPr>
                                      <w:rFonts w:ascii="Helvetica Neue" w:hAnsi="Helvetica Neue" w:cs="Helvetica Neue"/>
                                      <w:color w:val="000000"/>
                                      <w:sz w:val="15"/>
                                      <w:szCs w:val="14"/>
                                    </w:rPr>
                                    <w:t>”</w:t>
                                  </w:r>
                                </w:ins>
                              </w:p>
                            </w:txbxContent>
                          </wps:txbx>
                          <wps:bodyPr rot="0" vert="horz" wrap="none" lIns="0" tIns="0" rIns="0" bIns="0" anchor="t" anchorCtr="0">
                            <a:spAutoFit/>
                          </wps:bodyPr>
                        </wps:wsp>
                        <wps:wsp>
                          <wps:cNvPr id="85" name="Freeform 85"/>
                          <wps:cNvSpPr>
                            <a:spLocks/>
                          </wps:cNvSpPr>
                          <wps:spPr bwMode="auto">
                            <a:xfrm>
                              <a:off x="10285" y="2580171"/>
                              <a:ext cx="5220335" cy="2492762"/>
                            </a:xfrm>
                            <a:custGeom>
                              <a:avLst/>
                              <a:gdLst>
                                <a:gd name="T0" fmla="*/ 0 w 8463"/>
                                <a:gd name="T1" fmla="*/ 0 h 5304"/>
                                <a:gd name="T2" fmla="*/ 0 w 8463"/>
                                <a:gd name="T3" fmla="*/ 0 h 5304"/>
                                <a:gd name="T4" fmla="*/ 8463 w 8463"/>
                                <a:gd name="T5" fmla="*/ 0 h 5304"/>
                                <a:gd name="T6" fmla="*/ 8463 w 8463"/>
                                <a:gd name="T7" fmla="*/ 5304 h 5304"/>
                                <a:gd name="T8" fmla="*/ 0 w 8463"/>
                                <a:gd name="T9" fmla="*/ 5304 h 5304"/>
                                <a:gd name="T10" fmla="*/ 0 w 8463"/>
                                <a:gd name="T11" fmla="*/ 0 h 5304"/>
                              </a:gdLst>
                              <a:ahLst/>
                              <a:cxnLst>
                                <a:cxn ang="0">
                                  <a:pos x="T0" y="T1"/>
                                </a:cxn>
                                <a:cxn ang="0">
                                  <a:pos x="T2" y="T3"/>
                                </a:cxn>
                                <a:cxn ang="0">
                                  <a:pos x="T4" y="T5"/>
                                </a:cxn>
                                <a:cxn ang="0">
                                  <a:pos x="T6" y="T7"/>
                                </a:cxn>
                                <a:cxn ang="0">
                                  <a:pos x="T8" y="T9"/>
                                </a:cxn>
                                <a:cxn ang="0">
                                  <a:pos x="T10" y="T11"/>
                                </a:cxn>
                              </a:cxnLst>
                              <a:rect l="0" t="0" r="r" b="b"/>
                              <a:pathLst>
                                <a:path w="8463" h="5304">
                                  <a:moveTo>
                                    <a:pt x="0" y="0"/>
                                  </a:moveTo>
                                  <a:lnTo>
                                    <a:pt x="0" y="0"/>
                                  </a:lnTo>
                                  <a:lnTo>
                                    <a:pt x="8463" y="0"/>
                                  </a:lnTo>
                                  <a:lnTo>
                                    <a:pt x="8463" y="5304"/>
                                  </a:lnTo>
                                  <a:lnTo>
                                    <a:pt x="0" y="5304"/>
                                  </a:lnTo>
                                  <a:lnTo>
                                    <a:pt x="0" y="0"/>
                                  </a:lnTo>
                                  <a:close/>
                                </a:path>
                              </a:pathLst>
                            </a:custGeom>
                            <a:noFill/>
                            <a:ln w="8255"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86"/>
                          <wps:cNvSpPr>
                            <a:spLocks noChangeArrowheads="1"/>
                          </wps:cNvSpPr>
                          <wps:spPr bwMode="auto">
                            <a:xfrm>
                              <a:off x="51546" y="2626525"/>
                              <a:ext cx="178498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FB0AF" w14:textId="5076B65A" w:rsidR="009A1EBF" w:rsidRPr="00643080" w:rsidRDefault="009A1EBF">
                                <w:pPr>
                                  <w:rPr>
                                    <w:sz w:val="21"/>
                                  </w:rPr>
                                </w:pPr>
                                <w:ins w:id="793" w:author="S2-2203516" w:date="2022-04-13T15:16:00Z">
                                  <w:r w:rsidRPr="00CC6C59">
                                    <w:rPr>
                                      <w:rFonts w:ascii="Helvetica Neue" w:hAnsi="Helvetica Neue" w:cs="Helvetica Neue"/>
                                      <w:color w:val="000000"/>
                                      <w:sz w:val="15"/>
                                      <w:szCs w:val="14"/>
                                    </w:rPr>
                                    <w:t>Alt 2 - PIN element visibility to °within PIN</w:t>
                                  </w:r>
                                </w:ins>
                                <w:ins w:id="794" w:author="S2-2203516" w:date="2022-04-13T15:26:00Z">
                                  <w:r>
                                    <w:rPr>
                                      <w:rFonts w:ascii="Helvetica Neue" w:hAnsi="Helvetica Neue" w:cs="Helvetica Neue"/>
                                      <w:color w:val="000000"/>
                                      <w:sz w:val="15"/>
                                      <w:szCs w:val="14"/>
                                    </w:rPr>
                                    <w:t>”</w:t>
                                  </w:r>
                                </w:ins>
                              </w:p>
                            </w:txbxContent>
                          </wps:txbx>
                          <wps:bodyPr rot="0" vert="horz" wrap="none" lIns="0" tIns="0" rIns="0" bIns="0" anchor="t" anchorCtr="0">
                            <a:spAutoFit/>
                          </wps:bodyPr>
                        </wps:wsp>
                        <wps:wsp>
                          <wps:cNvPr id="87" name="Freeform 87"/>
                          <wps:cNvSpPr>
                            <a:spLocks/>
                          </wps:cNvSpPr>
                          <wps:spPr bwMode="auto">
                            <a:xfrm>
                              <a:off x="4222750" y="15240"/>
                              <a:ext cx="860425" cy="388620"/>
                            </a:xfrm>
                            <a:custGeom>
                              <a:avLst/>
                              <a:gdLst>
                                <a:gd name="T0" fmla="*/ 0 w 1395"/>
                                <a:gd name="T1" fmla="*/ 630 h 630"/>
                                <a:gd name="T2" fmla="*/ 0 w 1395"/>
                                <a:gd name="T3" fmla="*/ 630 h 630"/>
                                <a:gd name="T4" fmla="*/ 1395 w 1395"/>
                                <a:gd name="T5" fmla="*/ 630 h 630"/>
                                <a:gd name="T6" fmla="*/ 1395 w 1395"/>
                                <a:gd name="T7" fmla="*/ 0 h 630"/>
                                <a:gd name="T8" fmla="*/ 0 w 1395"/>
                                <a:gd name="T9" fmla="*/ 0 h 630"/>
                                <a:gd name="T10" fmla="*/ 0 w 1395"/>
                                <a:gd name="T11" fmla="*/ 630 h 630"/>
                              </a:gdLst>
                              <a:ahLst/>
                              <a:cxnLst>
                                <a:cxn ang="0">
                                  <a:pos x="T0" y="T1"/>
                                </a:cxn>
                                <a:cxn ang="0">
                                  <a:pos x="T2" y="T3"/>
                                </a:cxn>
                                <a:cxn ang="0">
                                  <a:pos x="T4" y="T5"/>
                                </a:cxn>
                                <a:cxn ang="0">
                                  <a:pos x="T6" y="T7"/>
                                </a:cxn>
                                <a:cxn ang="0">
                                  <a:pos x="T8" y="T9"/>
                                </a:cxn>
                                <a:cxn ang="0">
                                  <a:pos x="T10" y="T11"/>
                                </a:cxn>
                              </a:cxnLst>
                              <a:rect l="0" t="0" r="r" b="b"/>
                              <a:pathLst>
                                <a:path w="1395" h="630">
                                  <a:moveTo>
                                    <a:pt x="0" y="630"/>
                                  </a:moveTo>
                                  <a:lnTo>
                                    <a:pt x="0" y="630"/>
                                  </a:lnTo>
                                  <a:lnTo>
                                    <a:pt x="1395" y="630"/>
                                  </a:lnTo>
                                  <a:lnTo>
                                    <a:pt x="1395" y="0"/>
                                  </a:lnTo>
                                  <a:lnTo>
                                    <a:pt x="0" y="0"/>
                                  </a:lnTo>
                                  <a:lnTo>
                                    <a:pt x="0" y="63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88" name="Freeform 88"/>
                          <wps:cNvSpPr>
                            <a:spLocks/>
                          </wps:cNvSpPr>
                          <wps:spPr bwMode="auto">
                            <a:xfrm>
                              <a:off x="4222750" y="15240"/>
                              <a:ext cx="860425" cy="388620"/>
                            </a:xfrm>
                            <a:custGeom>
                              <a:avLst/>
                              <a:gdLst>
                                <a:gd name="T0" fmla="*/ 0 w 1395"/>
                                <a:gd name="T1" fmla="*/ 0 h 630"/>
                                <a:gd name="T2" fmla="*/ 0 w 1395"/>
                                <a:gd name="T3" fmla="*/ 0 h 630"/>
                                <a:gd name="T4" fmla="*/ 1395 w 1395"/>
                                <a:gd name="T5" fmla="*/ 0 h 630"/>
                                <a:gd name="T6" fmla="*/ 1395 w 1395"/>
                                <a:gd name="T7" fmla="*/ 630 h 630"/>
                                <a:gd name="T8" fmla="*/ 0 w 1395"/>
                                <a:gd name="T9" fmla="*/ 630 h 630"/>
                                <a:gd name="T10" fmla="*/ 0 w 1395"/>
                                <a:gd name="T11" fmla="*/ 0 h 630"/>
                              </a:gdLst>
                              <a:ahLst/>
                              <a:cxnLst>
                                <a:cxn ang="0">
                                  <a:pos x="T0" y="T1"/>
                                </a:cxn>
                                <a:cxn ang="0">
                                  <a:pos x="T2" y="T3"/>
                                </a:cxn>
                                <a:cxn ang="0">
                                  <a:pos x="T4" y="T5"/>
                                </a:cxn>
                                <a:cxn ang="0">
                                  <a:pos x="T6" y="T7"/>
                                </a:cxn>
                                <a:cxn ang="0">
                                  <a:pos x="T8" y="T9"/>
                                </a:cxn>
                                <a:cxn ang="0">
                                  <a:pos x="T10" y="T11"/>
                                </a:cxn>
                              </a:cxnLst>
                              <a:rect l="0" t="0" r="r" b="b"/>
                              <a:pathLst>
                                <a:path w="1395" h="630">
                                  <a:moveTo>
                                    <a:pt x="0" y="0"/>
                                  </a:moveTo>
                                  <a:lnTo>
                                    <a:pt x="0" y="0"/>
                                  </a:lnTo>
                                  <a:lnTo>
                                    <a:pt x="1395" y="0"/>
                                  </a:lnTo>
                                  <a:lnTo>
                                    <a:pt x="1395" y="630"/>
                                  </a:lnTo>
                                  <a:lnTo>
                                    <a:pt x="0" y="630"/>
                                  </a:lnTo>
                                  <a:lnTo>
                                    <a:pt x="0" y="0"/>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reeform 89"/>
                          <wps:cNvSpPr>
                            <a:spLocks/>
                          </wps:cNvSpPr>
                          <wps:spPr bwMode="auto">
                            <a:xfrm>
                              <a:off x="4427855" y="257810"/>
                              <a:ext cx="441960" cy="0"/>
                            </a:xfrm>
                            <a:custGeom>
                              <a:avLst/>
                              <a:gdLst>
                                <a:gd name="T0" fmla="*/ 0 w 716"/>
                                <a:gd name="T1" fmla="*/ 0 w 716"/>
                                <a:gd name="T2" fmla="*/ 716 w 716"/>
                              </a:gdLst>
                              <a:ahLst/>
                              <a:cxnLst>
                                <a:cxn ang="0">
                                  <a:pos x="T0" y="0"/>
                                </a:cxn>
                                <a:cxn ang="0">
                                  <a:pos x="T1" y="0"/>
                                </a:cxn>
                                <a:cxn ang="0">
                                  <a:pos x="T2" y="0"/>
                                </a:cxn>
                              </a:cxnLst>
                              <a:rect l="0" t="0" r="r" b="b"/>
                              <a:pathLst>
                                <a:path w="716">
                                  <a:moveTo>
                                    <a:pt x="0" y="0"/>
                                  </a:moveTo>
                                  <a:lnTo>
                                    <a:pt x="0" y="0"/>
                                  </a:lnTo>
                                  <a:lnTo>
                                    <a:pt x="716" y="0"/>
                                  </a:lnTo>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Rectangle 90"/>
                          <wps:cNvSpPr>
                            <a:spLocks noChangeArrowheads="1"/>
                          </wps:cNvSpPr>
                          <wps:spPr bwMode="auto">
                            <a:xfrm>
                              <a:off x="4428490" y="158115"/>
                              <a:ext cx="2940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64E2F0" w14:textId="584D4D08" w:rsidR="009A1EBF" w:rsidRDefault="009A1EBF">
                                <w:ins w:id="795" w:author="S2-2203516" w:date="2022-04-13T15:16:00Z">
                                  <w:r>
                                    <w:rPr>
                                      <w:rFonts w:ascii="Helvetica Bold" w:hAnsi="Helvetica Bold" w:cs="Helvetica Bold"/>
                                      <w:b/>
                                      <w:bCs/>
                                      <w:color w:val="000000"/>
                                      <w:sz w:val="16"/>
                                      <w:szCs w:val="16"/>
                                    </w:rPr>
                                    <w:t>PEMC</w:t>
                                  </w:r>
                                </w:ins>
                              </w:p>
                            </w:txbxContent>
                          </wps:txbx>
                          <wps:bodyPr rot="0" vert="horz" wrap="none" lIns="0" tIns="0" rIns="0" bIns="0" anchor="t" anchorCtr="0">
                            <a:spAutoFit/>
                          </wps:bodyPr>
                        </wps:wsp>
                        <wps:wsp>
                          <wps:cNvPr id="91" name="Rectangle 91"/>
                          <wps:cNvSpPr>
                            <a:spLocks noChangeArrowheads="1"/>
                          </wps:cNvSpPr>
                          <wps:spPr bwMode="auto">
                            <a:xfrm>
                              <a:off x="4713605" y="1581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C8EF2C" w14:textId="369C2B94" w:rsidR="009A1EBF" w:rsidRDefault="009A1EBF">
                                <w:ins w:id="796" w:author="S2-2203516" w:date="2022-04-13T15:16:00Z">
                                  <w:r>
                                    <w:rPr>
                                      <w:rFonts w:ascii="Helvetica Bold" w:hAnsi="Helvetica Bold" w:cs="Helvetica Bold"/>
                                      <w:b/>
                                      <w:bCs/>
                                      <w:color w:val="000000"/>
                                      <w:sz w:val="16"/>
                                      <w:szCs w:val="16"/>
                                    </w:rPr>
                                    <w:t xml:space="preserve"> </w:t>
                                  </w:r>
                                </w:ins>
                              </w:p>
                            </w:txbxContent>
                          </wps:txbx>
                          <wps:bodyPr rot="0" vert="horz" wrap="none" lIns="0" tIns="0" rIns="0" bIns="0" anchor="t" anchorCtr="0">
                            <a:spAutoFit/>
                          </wps:bodyPr>
                        </wps:wsp>
                        <wps:wsp>
                          <wps:cNvPr id="92" name="Rectangle 92"/>
                          <wps:cNvSpPr>
                            <a:spLocks noChangeArrowheads="1"/>
                          </wps:cNvSpPr>
                          <wps:spPr bwMode="auto">
                            <a:xfrm>
                              <a:off x="4740910" y="158115"/>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504398" w14:textId="093C105B" w:rsidR="009A1EBF" w:rsidRDefault="009A1EBF">
                                <w:ins w:id="797" w:author="S2-2203516" w:date="2022-04-13T15:16:00Z">
                                  <w:r>
                                    <w:rPr>
                                      <w:rFonts w:ascii="Helvetica Bold" w:hAnsi="Helvetica Bold" w:cs="Helvetica Bold"/>
                                      <w:b/>
                                      <w:bCs/>
                                      <w:color w:val="000000"/>
                                      <w:sz w:val="16"/>
                                      <w:szCs w:val="16"/>
                                    </w:rPr>
                                    <w:t>U</w:t>
                                  </w:r>
                                </w:ins>
                              </w:p>
                            </w:txbxContent>
                          </wps:txbx>
                          <wps:bodyPr rot="0" vert="horz" wrap="none" lIns="0" tIns="0" rIns="0" bIns="0" anchor="t" anchorCtr="0">
                            <a:spAutoFit/>
                          </wps:bodyPr>
                        </wps:wsp>
                        <wps:wsp>
                          <wps:cNvPr id="93" name="Rectangle 93"/>
                          <wps:cNvSpPr>
                            <a:spLocks noChangeArrowheads="1"/>
                          </wps:cNvSpPr>
                          <wps:spPr bwMode="auto">
                            <a:xfrm>
                              <a:off x="4812665" y="158115"/>
                              <a:ext cx="679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2A72C" w14:textId="51178264" w:rsidR="009A1EBF" w:rsidRDefault="009A1EBF">
                                <w:ins w:id="798" w:author="S2-2203516" w:date="2022-04-13T15:16:00Z">
                                  <w:r>
                                    <w:rPr>
                                      <w:rFonts w:ascii="Helvetica Bold" w:hAnsi="Helvetica Bold" w:cs="Helvetica Bold"/>
                                      <w:b/>
                                      <w:bCs/>
                                      <w:color w:val="000000"/>
                                      <w:sz w:val="16"/>
                                      <w:szCs w:val="16"/>
                                    </w:rPr>
                                    <w:t>E</w:t>
                                  </w:r>
                                </w:ins>
                              </w:p>
                            </w:txbxContent>
                          </wps:txbx>
                          <wps:bodyPr rot="0" vert="horz" wrap="none" lIns="0" tIns="0" rIns="0" bIns="0" anchor="t" anchorCtr="0">
                            <a:spAutoFit/>
                          </wps:bodyPr>
                        </wps:wsp>
                        <wps:wsp>
                          <wps:cNvPr id="94" name="Freeform 94"/>
                          <wps:cNvSpPr>
                            <a:spLocks noEditPoints="1"/>
                          </wps:cNvSpPr>
                          <wps:spPr bwMode="auto">
                            <a:xfrm>
                              <a:off x="4652998" y="403818"/>
                              <a:ext cx="45719" cy="4799757"/>
                            </a:xfrm>
                            <a:custGeom>
                              <a:avLst/>
                              <a:gdLst>
                                <a:gd name="T0" fmla="*/ 107 h 10610"/>
                                <a:gd name="T1" fmla="*/ 320 h 10610"/>
                                <a:gd name="T2" fmla="*/ 480 h 10610"/>
                                <a:gd name="T3" fmla="*/ 640 h 10610"/>
                                <a:gd name="T4" fmla="*/ 853 h 10610"/>
                                <a:gd name="T5" fmla="*/ 1013 h 10610"/>
                                <a:gd name="T6" fmla="*/ 1173 h 10610"/>
                                <a:gd name="T7" fmla="*/ 1387 h 10610"/>
                                <a:gd name="T8" fmla="*/ 1547 h 10610"/>
                                <a:gd name="T9" fmla="*/ 1707 h 10610"/>
                                <a:gd name="T10" fmla="*/ 1920 h 10610"/>
                                <a:gd name="T11" fmla="*/ 2080 h 10610"/>
                                <a:gd name="T12" fmla="*/ 2240 h 10610"/>
                                <a:gd name="T13" fmla="*/ 2453 h 10610"/>
                                <a:gd name="T14" fmla="*/ 2613 h 10610"/>
                                <a:gd name="T15" fmla="*/ 2773 h 10610"/>
                                <a:gd name="T16" fmla="*/ 2987 h 10610"/>
                                <a:gd name="T17" fmla="*/ 3147 h 10610"/>
                                <a:gd name="T18" fmla="*/ 3307 h 10610"/>
                                <a:gd name="T19" fmla="*/ 3520 h 10610"/>
                                <a:gd name="T20" fmla="*/ 3680 h 10610"/>
                                <a:gd name="T21" fmla="*/ 3840 h 10610"/>
                                <a:gd name="T22" fmla="*/ 4053 h 10610"/>
                                <a:gd name="T23" fmla="*/ 4213 h 10610"/>
                                <a:gd name="T24" fmla="*/ 4373 h 10610"/>
                                <a:gd name="T25" fmla="*/ 4587 h 10610"/>
                                <a:gd name="T26" fmla="*/ 4747 h 10610"/>
                                <a:gd name="T27" fmla="*/ 4907 h 10610"/>
                                <a:gd name="T28" fmla="*/ 5120 h 10610"/>
                                <a:gd name="T29" fmla="*/ 5280 h 10610"/>
                                <a:gd name="T30" fmla="*/ 5440 h 10610"/>
                                <a:gd name="T31" fmla="*/ 5653 h 10610"/>
                                <a:gd name="T32" fmla="*/ 5813 h 10610"/>
                                <a:gd name="T33" fmla="*/ 5973 h 10610"/>
                                <a:gd name="T34" fmla="*/ 6187 h 10610"/>
                                <a:gd name="T35" fmla="*/ 6347 h 10610"/>
                                <a:gd name="T36" fmla="*/ 6507 h 10610"/>
                                <a:gd name="T37" fmla="*/ 6720 h 10610"/>
                                <a:gd name="T38" fmla="*/ 6880 h 10610"/>
                                <a:gd name="T39" fmla="*/ 7040 h 10610"/>
                                <a:gd name="T40" fmla="*/ 7253 h 10610"/>
                                <a:gd name="T41" fmla="*/ 7413 h 10610"/>
                                <a:gd name="T42" fmla="*/ 7573 h 10610"/>
                                <a:gd name="T43" fmla="*/ 7787 h 10610"/>
                                <a:gd name="T44" fmla="*/ 7947 h 10610"/>
                                <a:gd name="T45" fmla="*/ 8107 h 10610"/>
                                <a:gd name="T46" fmla="*/ 8320 h 10610"/>
                                <a:gd name="T47" fmla="*/ 8480 h 10610"/>
                                <a:gd name="T48" fmla="*/ 8640 h 10610"/>
                                <a:gd name="T49" fmla="*/ 8853 h 10610"/>
                                <a:gd name="T50" fmla="*/ 9013 h 10610"/>
                                <a:gd name="T51" fmla="*/ 9173 h 10610"/>
                                <a:gd name="T52" fmla="*/ 9387 h 10610"/>
                                <a:gd name="T53" fmla="*/ 9547 h 10610"/>
                                <a:gd name="T54" fmla="*/ 9707 h 10610"/>
                                <a:gd name="T55" fmla="*/ 9920 h 10610"/>
                                <a:gd name="T56" fmla="*/ 10080 h 10610"/>
                                <a:gd name="T57" fmla="*/ 10240 h 10610"/>
                                <a:gd name="T58" fmla="*/ 10453 h 10610"/>
                                <a:gd name="T59" fmla="*/ 10610 h 10610"/>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 ang="0">
                                  <a:pos x="0" y="T12"/>
                                </a:cxn>
                                <a:cxn ang="0">
                                  <a:pos x="0" y="T13"/>
                                </a:cxn>
                                <a:cxn ang="0">
                                  <a:pos x="0" y="T14"/>
                                </a:cxn>
                                <a:cxn ang="0">
                                  <a:pos x="0" y="T15"/>
                                </a:cxn>
                                <a:cxn ang="0">
                                  <a:pos x="0" y="T16"/>
                                </a:cxn>
                                <a:cxn ang="0">
                                  <a:pos x="0" y="T17"/>
                                </a:cxn>
                                <a:cxn ang="0">
                                  <a:pos x="0" y="T18"/>
                                </a:cxn>
                                <a:cxn ang="0">
                                  <a:pos x="0" y="T19"/>
                                </a:cxn>
                                <a:cxn ang="0">
                                  <a:pos x="0" y="T20"/>
                                </a:cxn>
                                <a:cxn ang="0">
                                  <a:pos x="0" y="T21"/>
                                </a:cxn>
                                <a:cxn ang="0">
                                  <a:pos x="0" y="T22"/>
                                </a:cxn>
                                <a:cxn ang="0">
                                  <a:pos x="0" y="T23"/>
                                </a:cxn>
                                <a:cxn ang="0">
                                  <a:pos x="0" y="T24"/>
                                </a:cxn>
                                <a:cxn ang="0">
                                  <a:pos x="0" y="T25"/>
                                </a:cxn>
                                <a:cxn ang="0">
                                  <a:pos x="0" y="T26"/>
                                </a:cxn>
                                <a:cxn ang="0">
                                  <a:pos x="0" y="T27"/>
                                </a:cxn>
                                <a:cxn ang="0">
                                  <a:pos x="0" y="T28"/>
                                </a:cxn>
                                <a:cxn ang="0">
                                  <a:pos x="0" y="T29"/>
                                </a:cxn>
                                <a:cxn ang="0">
                                  <a:pos x="0" y="T30"/>
                                </a:cxn>
                                <a:cxn ang="0">
                                  <a:pos x="0" y="T31"/>
                                </a:cxn>
                                <a:cxn ang="0">
                                  <a:pos x="0" y="T32"/>
                                </a:cxn>
                                <a:cxn ang="0">
                                  <a:pos x="0" y="T33"/>
                                </a:cxn>
                                <a:cxn ang="0">
                                  <a:pos x="0" y="T34"/>
                                </a:cxn>
                                <a:cxn ang="0">
                                  <a:pos x="0" y="T35"/>
                                </a:cxn>
                                <a:cxn ang="0">
                                  <a:pos x="0" y="T36"/>
                                </a:cxn>
                                <a:cxn ang="0">
                                  <a:pos x="0" y="T37"/>
                                </a:cxn>
                                <a:cxn ang="0">
                                  <a:pos x="0" y="T38"/>
                                </a:cxn>
                                <a:cxn ang="0">
                                  <a:pos x="0" y="T39"/>
                                </a:cxn>
                                <a:cxn ang="0">
                                  <a:pos x="0" y="T40"/>
                                </a:cxn>
                                <a:cxn ang="0">
                                  <a:pos x="0" y="T41"/>
                                </a:cxn>
                                <a:cxn ang="0">
                                  <a:pos x="0" y="T42"/>
                                </a:cxn>
                                <a:cxn ang="0">
                                  <a:pos x="0" y="T43"/>
                                </a:cxn>
                                <a:cxn ang="0">
                                  <a:pos x="0" y="T44"/>
                                </a:cxn>
                                <a:cxn ang="0">
                                  <a:pos x="0" y="T45"/>
                                </a:cxn>
                                <a:cxn ang="0">
                                  <a:pos x="0" y="T46"/>
                                </a:cxn>
                                <a:cxn ang="0">
                                  <a:pos x="0" y="T47"/>
                                </a:cxn>
                                <a:cxn ang="0">
                                  <a:pos x="0" y="T48"/>
                                </a:cxn>
                                <a:cxn ang="0">
                                  <a:pos x="0" y="T49"/>
                                </a:cxn>
                                <a:cxn ang="0">
                                  <a:pos x="0" y="T50"/>
                                </a:cxn>
                                <a:cxn ang="0">
                                  <a:pos x="0" y="T51"/>
                                </a:cxn>
                                <a:cxn ang="0">
                                  <a:pos x="0" y="T52"/>
                                </a:cxn>
                                <a:cxn ang="0">
                                  <a:pos x="0" y="T53"/>
                                </a:cxn>
                                <a:cxn ang="0">
                                  <a:pos x="0" y="T54"/>
                                </a:cxn>
                                <a:cxn ang="0">
                                  <a:pos x="0" y="T55"/>
                                </a:cxn>
                                <a:cxn ang="0">
                                  <a:pos x="0" y="T56"/>
                                </a:cxn>
                                <a:cxn ang="0">
                                  <a:pos x="0" y="T57"/>
                                </a:cxn>
                                <a:cxn ang="0">
                                  <a:pos x="0" y="T58"/>
                                </a:cxn>
                                <a:cxn ang="0">
                                  <a:pos x="0" y="T59"/>
                                </a:cxn>
                              </a:cxnLst>
                              <a:rect l="0" t="0" r="r" b="b"/>
                              <a:pathLst>
                                <a:path h="10610">
                                  <a:moveTo>
                                    <a:pt x="0" y="0"/>
                                  </a:moveTo>
                                  <a:lnTo>
                                    <a:pt x="0" y="0"/>
                                  </a:lnTo>
                                  <a:lnTo>
                                    <a:pt x="0" y="53"/>
                                  </a:lnTo>
                                  <a:moveTo>
                                    <a:pt x="0" y="107"/>
                                  </a:moveTo>
                                  <a:lnTo>
                                    <a:pt x="0" y="107"/>
                                  </a:lnTo>
                                  <a:lnTo>
                                    <a:pt x="0" y="160"/>
                                  </a:lnTo>
                                  <a:moveTo>
                                    <a:pt x="0" y="213"/>
                                  </a:moveTo>
                                  <a:lnTo>
                                    <a:pt x="0" y="213"/>
                                  </a:lnTo>
                                  <a:lnTo>
                                    <a:pt x="0" y="267"/>
                                  </a:lnTo>
                                  <a:moveTo>
                                    <a:pt x="0" y="320"/>
                                  </a:moveTo>
                                  <a:lnTo>
                                    <a:pt x="0" y="320"/>
                                  </a:lnTo>
                                  <a:lnTo>
                                    <a:pt x="0" y="373"/>
                                  </a:lnTo>
                                  <a:moveTo>
                                    <a:pt x="0" y="427"/>
                                  </a:moveTo>
                                  <a:lnTo>
                                    <a:pt x="0" y="427"/>
                                  </a:lnTo>
                                  <a:lnTo>
                                    <a:pt x="0" y="480"/>
                                  </a:lnTo>
                                  <a:moveTo>
                                    <a:pt x="0" y="533"/>
                                  </a:moveTo>
                                  <a:lnTo>
                                    <a:pt x="0" y="533"/>
                                  </a:lnTo>
                                  <a:lnTo>
                                    <a:pt x="0" y="587"/>
                                  </a:lnTo>
                                  <a:moveTo>
                                    <a:pt x="0" y="640"/>
                                  </a:moveTo>
                                  <a:lnTo>
                                    <a:pt x="0" y="640"/>
                                  </a:lnTo>
                                  <a:lnTo>
                                    <a:pt x="0" y="693"/>
                                  </a:lnTo>
                                  <a:moveTo>
                                    <a:pt x="0" y="747"/>
                                  </a:moveTo>
                                  <a:lnTo>
                                    <a:pt x="0" y="747"/>
                                  </a:lnTo>
                                  <a:lnTo>
                                    <a:pt x="0" y="800"/>
                                  </a:lnTo>
                                  <a:moveTo>
                                    <a:pt x="0" y="853"/>
                                  </a:moveTo>
                                  <a:lnTo>
                                    <a:pt x="0" y="853"/>
                                  </a:lnTo>
                                  <a:lnTo>
                                    <a:pt x="0" y="907"/>
                                  </a:lnTo>
                                  <a:moveTo>
                                    <a:pt x="0" y="960"/>
                                  </a:moveTo>
                                  <a:lnTo>
                                    <a:pt x="0" y="960"/>
                                  </a:lnTo>
                                  <a:lnTo>
                                    <a:pt x="0" y="1013"/>
                                  </a:lnTo>
                                  <a:moveTo>
                                    <a:pt x="0" y="1067"/>
                                  </a:moveTo>
                                  <a:lnTo>
                                    <a:pt x="0" y="1067"/>
                                  </a:lnTo>
                                  <a:lnTo>
                                    <a:pt x="0" y="1120"/>
                                  </a:lnTo>
                                  <a:moveTo>
                                    <a:pt x="0" y="1173"/>
                                  </a:moveTo>
                                  <a:lnTo>
                                    <a:pt x="0" y="1173"/>
                                  </a:lnTo>
                                  <a:lnTo>
                                    <a:pt x="0" y="1227"/>
                                  </a:lnTo>
                                  <a:moveTo>
                                    <a:pt x="0" y="1280"/>
                                  </a:moveTo>
                                  <a:lnTo>
                                    <a:pt x="0" y="1280"/>
                                  </a:lnTo>
                                  <a:lnTo>
                                    <a:pt x="0" y="1333"/>
                                  </a:lnTo>
                                  <a:moveTo>
                                    <a:pt x="0" y="1387"/>
                                  </a:moveTo>
                                  <a:lnTo>
                                    <a:pt x="0" y="1387"/>
                                  </a:lnTo>
                                  <a:lnTo>
                                    <a:pt x="0" y="1440"/>
                                  </a:lnTo>
                                  <a:moveTo>
                                    <a:pt x="0" y="1493"/>
                                  </a:moveTo>
                                  <a:lnTo>
                                    <a:pt x="0" y="1493"/>
                                  </a:lnTo>
                                  <a:lnTo>
                                    <a:pt x="0" y="1547"/>
                                  </a:lnTo>
                                  <a:moveTo>
                                    <a:pt x="0" y="1600"/>
                                  </a:moveTo>
                                  <a:lnTo>
                                    <a:pt x="0" y="1600"/>
                                  </a:lnTo>
                                  <a:lnTo>
                                    <a:pt x="0" y="1653"/>
                                  </a:lnTo>
                                  <a:moveTo>
                                    <a:pt x="0" y="1707"/>
                                  </a:moveTo>
                                  <a:lnTo>
                                    <a:pt x="0" y="1707"/>
                                  </a:lnTo>
                                  <a:lnTo>
                                    <a:pt x="0" y="1760"/>
                                  </a:lnTo>
                                  <a:moveTo>
                                    <a:pt x="0" y="1813"/>
                                  </a:moveTo>
                                  <a:lnTo>
                                    <a:pt x="0" y="1813"/>
                                  </a:lnTo>
                                  <a:lnTo>
                                    <a:pt x="0" y="1867"/>
                                  </a:lnTo>
                                  <a:moveTo>
                                    <a:pt x="0" y="1920"/>
                                  </a:moveTo>
                                  <a:lnTo>
                                    <a:pt x="0" y="1920"/>
                                  </a:lnTo>
                                  <a:lnTo>
                                    <a:pt x="0" y="1973"/>
                                  </a:lnTo>
                                  <a:moveTo>
                                    <a:pt x="0" y="2027"/>
                                  </a:moveTo>
                                  <a:lnTo>
                                    <a:pt x="0" y="2027"/>
                                  </a:lnTo>
                                  <a:lnTo>
                                    <a:pt x="0" y="2080"/>
                                  </a:lnTo>
                                  <a:moveTo>
                                    <a:pt x="0" y="2133"/>
                                  </a:moveTo>
                                  <a:lnTo>
                                    <a:pt x="0" y="2133"/>
                                  </a:lnTo>
                                  <a:lnTo>
                                    <a:pt x="0" y="2187"/>
                                  </a:lnTo>
                                  <a:moveTo>
                                    <a:pt x="0" y="2240"/>
                                  </a:moveTo>
                                  <a:lnTo>
                                    <a:pt x="0" y="2240"/>
                                  </a:lnTo>
                                  <a:lnTo>
                                    <a:pt x="0" y="2293"/>
                                  </a:lnTo>
                                  <a:moveTo>
                                    <a:pt x="0" y="2347"/>
                                  </a:moveTo>
                                  <a:lnTo>
                                    <a:pt x="0" y="2347"/>
                                  </a:lnTo>
                                  <a:lnTo>
                                    <a:pt x="0" y="2400"/>
                                  </a:lnTo>
                                  <a:moveTo>
                                    <a:pt x="0" y="2453"/>
                                  </a:moveTo>
                                  <a:lnTo>
                                    <a:pt x="0" y="2453"/>
                                  </a:lnTo>
                                  <a:lnTo>
                                    <a:pt x="0" y="2507"/>
                                  </a:lnTo>
                                  <a:moveTo>
                                    <a:pt x="0" y="2560"/>
                                  </a:moveTo>
                                  <a:lnTo>
                                    <a:pt x="0" y="2560"/>
                                  </a:lnTo>
                                  <a:lnTo>
                                    <a:pt x="0" y="2613"/>
                                  </a:lnTo>
                                  <a:moveTo>
                                    <a:pt x="0" y="2667"/>
                                  </a:moveTo>
                                  <a:lnTo>
                                    <a:pt x="0" y="2667"/>
                                  </a:lnTo>
                                  <a:lnTo>
                                    <a:pt x="0" y="2720"/>
                                  </a:lnTo>
                                  <a:moveTo>
                                    <a:pt x="0" y="2773"/>
                                  </a:moveTo>
                                  <a:lnTo>
                                    <a:pt x="0" y="2773"/>
                                  </a:lnTo>
                                  <a:lnTo>
                                    <a:pt x="0" y="2827"/>
                                  </a:lnTo>
                                  <a:moveTo>
                                    <a:pt x="0" y="2880"/>
                                  </a:moveTo>
                                  <a:lnTo>
                                    <a:pt x="0" y="2880"/>
                                  </a:lnTo>
                                  <a:lnTo>
                                    <a:pt x="0" y="2933"/>
                                  </a:lnTo>
                                  <a:moveTo>
                                    <a:pt x="0" y="2987"/>
                                  </a:moveTo>
                                  <a:lnTo>
                                    <a:pt x="0" y="2987"/>
                                  </a:lnTo>
                                  <a:lnTo>
                                    <a:pt x="0" y="3040"/>
                                  </a:lnTo>
                                  <a:moveTo>
                                    <a:pt x="0" y="3093"/>
                                  </a:moveTo>
                                  <a:lnTo>
                                    <a:pt x="0" y="3093"/>
                                  </a:lnTo>
                                  <a:lnTo>
                                    <a:pt x="0" y="3147"/>
                                  </a:lnTo>
                                  <a:moveTo>
                                    <a:pt x="0" y="3200"/>
                                  </a:moveTo>
                                  <a:lnTo>
                                    <a:pt x="0" y="3200"/>
                                  </a:lnTo>
                                  <a:lnTo>
                                    <a:pt x="0" y="3253"/>
                                  </a:lnTo>
                                  <a:moveTo>
                                    <a:pt x="0" y="3307"/>
                                  </a:moveTo>
                                  <a:lnTo>
                                    <a:pt x="0" y="3307"/>
                                  </a:lnTo>
                                  <a:lnTo>
                                    <a:pt x="0" y="3360"/>
                                  </a:lnTo>
                                  <a:moveTo>
                                    <a:pt x="0" y="3413"/>
                                  </a:moveTo>
                                  <a:lnTo>
                                    <a:pt x="0" y="3413"/>
                                  </a:lnTo>
                                  <a:lnTo>
                                    <a:pt x="0" y="3467"/>
                                  </a:lnTo>
                                  <a:moveTo>
                                    <a:pt x="0" y="3520"/>
                                  </a:moveTo>
                                  <a:lnTo>
                                    <a:pt x="0" y="3520"/>
                                  </a:lnTo>
                                  <a:lnTo>
                                    <a:pt x="0" y="3573"/>
                                  </a:lnTo>
                                  <a:moveTo>
                                    <a:pt x="0" y="3627"/>
                                  </a:moveTo>
                                  <a:lnTo>
                                    <a:pt x="0" y="3627"/>
                                  </a:lnTo>
                                  <a:lnTo>
                                    <a:pt x="0" y="3680"/>
                                  </a:lnTo>
                                  <a:moveTo>
                                    <a:pt x="0" y="3733"/>
                                  </a:moveTo>
                                  <a:lnTo>
                                    <a:pt x="0" y="3733"/>
                                  </a:lnTo>
                                  <a:lnTo>
                                    <a:pt x="0" y="3787"/>
                                  </a:lnTo>
                                  <a:moveTo>
                                    <a:pt x="0" y="3840"/>
                                  </a:moveTo>
                                  <a:lnTo>
                                    <a:pt x="0" y="3840"/>
                                  </a:lnTo>
                                  <a:lnTo>
                                    <a:pt x="0" y="3893"/>
                                  </a:lnTo>
                                  <a:moveTo>
                                    <a:pt x="0" y="3947"/>
                                  </a:moveTo>
                                  <a:lnTo>
                                    <a:pt x="0" y="3947"/>
                                  </a:lnTo>
                                  <a:lnTo>
                                    <a:pt x="0" y="4000"/>
                                  </a:lnTo>
                                  <a:moveTo>
                                    <a:pt x="0" y="4053"/>
                                  </a:moveTo>
                                  <a:lnTo>
                                    <a:pt x="0" y="4053"/>
                                  </a:lnTo>
                                  <a:lnTo>
                                    <a:pt x="0" y="4107"/>
                                  </a:lnTo>
                                  <a:moveTo>
                                    <a:pt x="0" y="4160"/>
                                  </a:moveTo>
                                  <a:lnTo>
                                    <a:pt x="0" y="4160"/>
                                  </a:lnTo>
                                  <a:lnTo>
                                    <a:pt x="0" y="4213"/>
                                  </a:lnTo>
                                  <a:moveTo>
                                    <a:pt x="0" y="4267"/>
                                  </a:moveTo>
                                  <a:lnTo>
                                    <a:pt x="0" y="4267"/>
                                  </a:lnTo>
                                  <a:lnTo>
                                    <a:pt x="0" y="4320"/>
                                  </a:lnTo>
                                  <a:moveTo>
                                    <a:pt x="0" y="4373"/>
                                  </a:moveTo>
                                  <a:lnTo>
                                    <a:pt x="0" y="4373"/>
                                  </a:lnTo>
                                  <a:lnTo>
                                    <a:pt x="0" y="4427"/>
                                  </a:lnTo>
                                  <a:moveTo>
                                    <a:pt x="0" y="4480"/>
                                  </a:moveTo>
                                  <a:lnTo>
                                    <a:pt x="0" y="4480"/>
                                  </a:lnTo>
                                  <a:lnTo>
                                    <a:pt x="0" y="4533"/>
                                  </a:lnTo>
                                  <a:moveTo>
                                    <a:pt x="0" y="4587"/>
                                  </a:moveTo>
                                  <a:lnTo>
                                    <a:pt x="0" y="4587"/>
                                  </a:lnTo>
                                  <a:lnTo>
                                    <a:pt x="0" y="4640"/>
                                  </a:lnTo>
                                  <a:moveTo>
                                    <a:pt x="0" y="4693"/>
                                  </a:moveTo>
                                  <a:lnTo>
                                    <a:pt x="0" y="4693"/>
                                  </a:lnTo>
                                  <a:lnTo>
                                    <a:pt x="0" y="4747"/>
                                  </a:lnTo>
                                  <a:moveTo>
                                    <a:pt x="0" y="4800"/>
                                  </a:moveTo>
                                  <a:lnTo>
                                    <a:pt x="0" y="4800"/>
                                  </a:lnTo>
                                  <a:lnTo>
                                    <a:pt x="0" y="4853"/>
                                  </a:lnTo>
                                  <a:moveTo>
                                    <a:pt x="0" y="4907"/>
                                  </a:moveTo>
                                  <a:lnTo>
                                    <a:pt x="0" y="4907"/>
                                  </a:lnTo>
                                  <a:lnTo>
                                    <a:pt x="0" y="4960"/>
                                  </a:lnTo>
                                  <a:moveTo>
                                    <a:pt x="0" y="5013"/>
                                  </a:moveTo>
                                  <a:lnTo>
                                    <a:pt x="0" y="5013"/>
                                  </a:lnTo>
                                  <a:lnTo>
                                    <a:pt x="0" y="5067"/>
                                  </a:lnTo>
                                  <a:moveTo>
                                    <a:pt x="0" y="5120"/>
                                  </a:moveTo>
                                  <a:lnTo>
                                    <a:pt x="0" y="5120"/>
                                  </a:lnTo>
                                  <a:lnTo>
                                    <a:pt x="0" y="5173"/>
                                  </a:lnTo>
                                  <a:moveTo>
                                    <a:pt x="0" y="5227"/>
                                  </a:moveTo>
                                  <a:lnTo>
                                    <a:pt x="0" y="5227"/>
                                  </a:lnTo>
                                  <a:lnTo>
                                    <a:pt x="0" y="5280"/>
                                  </a:lnTo>
                                  <a:moveTo>
                                    <a:pt x="0" y="5333"/>
                                  </a:moveTo>
                                  <a:lnTo>
                                    <a:pt x="0" y="5333"/>
                                  </a:lnTo>
                                  <a:lnTo>
                                    <a:pt x="0" y="5387"/>
                                  </a:lnTo>
                                  <a:moveTo>
                                    <a:pt x="0" y="5440"/>
                                  </a:moveTo>
                                  <a:lnTo>
                                    <a:pt x="0" y="5440"/>
                                  </a:lnTo>
                                  <a:lnTo>
                                    <a:pt x="0" y="5493"/>
                                  </a:lnTo>
                                  <a:moveTo>
                                    <a:pt x="0" y="5547"/>
                                  </a:moveTo>
                                  <a:lnTo>
                                    <a:pt x="0" y="5547"/>
                                  </a:lnTo>
                                  <a:lnTo>
                                    <a:pt x="0" y="5600"/>
                                  </a:lnTo>
                                  <a:moveTo>
                                    <a:pt x="0" y="5653"/>
                                  </a:moveTo>
                                  <a:lnTo>
                                    <a:pt x="0" y="5653"/>
                                  </a:lnTo>
                                  <a:lnTo>
                                    <a:pt x="0" y="5707"/>
                                  </a:lnTo>
                                  <a:moveTo>
                                    <a:pt x="0" y="5760"/>
                                  </a:moveTo>
                                  <a:lnTo>
                                    <a:pt x="0" y="5760"/>
                                  </a:lnTo>
                                  <a:lnTo>
                                    <a:pt x="0" y="5813"/>
                                  </a:lnTo>
                                  <a:moveTo>
                                    <a:pt x="0" y="5867"/>
                                  </a:moveTo>
                                  <a:lnTo>
                                    <a:pt x="0" y="5867"/>
                                  </a:lnTo>
                                  <a:lnTo>
                                    <a:pt x="0" y="5920"/>
                                  </a:lnTo>
                                  <a:moveTo>
                                    <a:pt x="0" y="5973"/>
                                  </a:moveTo>
                                  <a:lnTo>
                                    <a:pt x="0" y="5973"/>
                                  </a:lnTo>
                                  <a:lnTo>
                                    <a:pt x="0" y="6027"/>
                                  </a:lnTo>
                                  <a:moveTo>
                                    <a:pt x="0" y="6080"/>
                                  </a:moveTo>
                                  <a:lnTo>
                                    <a:pt x="0" y="6080"/>
                                  </a:lnTo>
                                  <a:lnTo>
                                    <a:pt x="0" y="6133"/>
                                  </a:lnTo>
                                  <a:moveTo>
                                    <a:pt x="0" y="6187"/>
                                  </a:moveTo>
                                  <a:lnTo>
                                    <a:pt x="0" y="6187"/>
                                  </a:lnTo>
                                  <a:lnTo>
                                    <a:pt x="0" y="6240"/>
                                  </a:lnTo>
                                  <a:moveTo>
                                    <a:pt x="0" y="6293"/>
                                  </a:moveTo>
                                  <a:lnTo>
                                    <a:pt x="0" y="6293"/>
                                  </a:lnTo>
                                  <a:lnTo>
                                    <a:pt x="0" y="6347"/>
                                  </a:lnTo>
                                  <a:moveTo>
                                    <a:pt x="0" y="6400"/>
                                  </a:moveTo>
                                  <a:lnTo>
                                    <a:pt x="0" y="6400"/>
                                  </a:lnTo>
                                  <a:lnTo>
                                    <a:pt x="0" y="6453"/>
                                  </a:lnTo>
                                  <a:moveTo>
                                    <a:pt x="0" y="6507"/>
                                  </a:moveTo>
                                  <a:lnTo>
                                    <a:pt x="0" y="6507"/>
                                  </a:lnTo>
                                  <a:lnTo>
                                    <a:pt x="0" y="6560"/>
                                  </a:lnTo>
                                  <a:moveTo>
                                    <a:pt x="0" y="6613"/>
                                  </a:moveTo>
                                  <a:lnTo>
                                    <a:pt x="0" y="6613"/>
                                  </a:lnTo>
                                  <a:lnTo>
                                    <a:pt x="0" y="6667"/>
                                  </a:lnTo>
                                  <a:moveTo>
                                    <a:pt x="0" y="6720"/>
                                  </a:moveTo>
                                  <a:lnTo>
                                    <a:pt x="0" y="6720"/>
                                  </a:lnTo>
                                  <a:lnTo>
                                    <a:pt x="0" y="6773"/>
                                  </a:lnTo>
                                  <a:moveTo>
                                    <a:pt x="0" y="6827"/>
                                  </a:moveTo>
                                  <a:lnTo>
                                    <a:pt x="0" y="6827"/>
                                  </a:lnTo>
                                  <a:lnTo>
                                    <a:pt x="0" y="6880"/>
                                  </a:lnTo>
                                  <a:moveTo>
                                    <a:pt x="0" y="6933"/>
                                  </a:moveTo>
                                  <a:lnTo>
                                    <a:pt x="0" y="6933"/>
                                  </a:lnTo>
                                  <a:lnTo>
                                    <a:pt x="0" y="6987"/>
                                  </a:lnTo>
                                  <a:moveTo>
                                    <a:pt x="0" y="7040"/>
                                  </a:moveTo>
                                  <a:lnTo>
                                    <a:pt x="0" y="7040"/>
                                  </a:lnTo>
                                  <a:lnTo>
                                    <a:pt x="0" y="7093"/>
                                  </a:lnTo>
                                  <a:moveTo>
                                    <a:pt x="0" y="7147"/>
                                  </a:moveTo>
                                  <a:lnTo>
                                    <a:pt x="0" y="7147"/>
                                  </a:lnTo>
                                  <a:lnTo>
                                    <a:pt x="0" y="7200"/>
                                  </a:lnTo>
                                  <a:moveTo>
                                    <a:pt x="0" y="7253"/>
                                  </a:moveTo>
                                  <a:lnTo>
                                    <a:pt x="0" y="7253"/>
                                  </a:lnTo>
                                  <a:lnTo>
                                    <a:pt x="0" y="7307"/>
                                  </a:lnTo>
                                  <a:moveTo>
                                    <a:pt x="0" y="7360"/>
                                  </a:moveTo>
                                  <a:lnTo>
                                    <a:pt x="0" y="7360"/>
                                  </a:lnTo>
                                  <a:lnTo>
                                    <a:pt x="0" y="7413"/>
                                  </a:lnTo>
                                  <a:moveTo>
                                    <a:pt x="0" y="7467"/>
                                  </a:moveTo>
                                  <a:lnTo>
                                    <a:pt x="0" y="7467"/>
                                  </a:lnTo>
                                  <a:lnTo>
                                    <a:pt x="0" y="7520"/>
                                  </a:lnTo>
                                  <a:moveTo>
                                    <a:pt x="0" y="7573"/>
                                  </a:moveTo>
                                  <a:lnTo>
                                    <a:pt x="0" y="7573"/>
                                  </a:lnTo>
                                  <a:lnTo>
                                    <a:pt x="0" y="7627"/>
                                  </a:lnTo>
                                  <a:moveTo>
                                    <a:pt x="0" y="7680"/>
                                  </a:moveTo>
                                  <a:lnTo>
                                    <a:pt x="0" y="7680"/>
                                  </a:lnTo>
                                  <a:lnTo>
                                    <a:pt x="0" y="7733"/>
                                  </a:lnTo>
                                  <a:moveTo>
                                    <a:pt x="0" y="7787"/>
                                  </a:moveTo>
                                  <a:lnTo>
                                    <a:pt x="0" y="7787"/>
                                  </a:lnTo>
                                  <a:lnTo>
                                    <a:pt x="0" y="7840"/>
                                  </a:lnTo>
                                  <a:moveTo>
                                    <a:pt x="0" y="7893"/>
                                  </a:moveTo>
                                  <a:lnTo>
                                    <a:pt x="0" y="7893"/>
                                  </a:lnTo>
                                  <a:lnTo>
                                    <a:pt x="0" y="7947"/>
                                  </a:lnTo>
                                  <a:moveTo>
                                    <a:pt x="0" y="8000"/>
                                  </a:moveTo>
                                  <a:lnTo>
                                    <a:pt x="0" y="8000"/>
                                  </a:lnTo>
                                  <a:lnTo>
                                    <a:pt x="0" y="8053"/>
                                  </a:lnTo>
                                  <a:moveTo>
                                    <a:pt x="0" y="8107"/>
                                  </a:moveTo>
                                  <a:lnTo>
                                    <a:pt x="0" y="8107"/>
                                  </a:lnTo>
                                  <a:lnTo>
                                    <a:pt x="0" y="8160"/>
                                  </a:lnTo>
                                  <a:moveTo>
                                    <a:pt x="0" y="8213"/>
                                  </a:moveTo>
                                  <a:lnTo>
                                    <a:pt x="0" y="8213"/>
                                  </a:lnTo>
                                  <a:lnTo>
                                    <a:pt x="0" y="8267"/>
                                  </a:lnTo>
                                  <a:moveTo>
                                    <a:pt x="0" y="8320"/>
                                  </a:moveTo>
                                  <a:lnTo>
                                    <a:pt x="0" y="8320"/>
                                  </a:lnTo>
                                  <a:lnTo>
                                    <a:pt x="0" y="8373"/>
                                  </a:lnTo>
                                  <a:moveTo>
                                    <a:pt x="0" y="8427"/>
                                  </a:moveTo>
                                  <a:lnTo>
                                    <a:pt x="0" y="8427"/>
                                  </a:lnTo>
                                  <a:lnTo>
                                    <a:pt x="0" y="8480"/>
                                  </a:lnTo>
                                  <a:moveTo>
                                    <a:pt x="0" y="8533"/>
                                  </a:moveTo>
                                  <a:lnTo>
                                    <a:pt x="0" y="8533"/>
                                  </a:lnTo>
                                  <a:lnTo>
                                    <a:pt x="0" y="8587"/>
                                  </a:lnTo>
                                  <a:moveTo>
                                    <a:pt x="0" y="8640"/>
                                  </a:moveTo>
                                  <a:lnTo>
                                    <a:pt x="0" y="8640"/>
                                  </a:lnTo>
                                  <a:lnTo>
                                    <a:pt x="0" y="8693"/>
                                  </a:lnTo>
                                  <a:moveTo>
                                    <a:pt x="0" y="8747"/>
                                  </a:moveTo>
                                  <a:lnTo>
                                    <a:pt x="0" y="8747"/>
                                  </a:lnTo>
                                  <a:lnTo>
                                    <a:pt x="0" y="8800"/>
                                  </a:lnTo>
                                  <a:moveTo>
                                    <a:pt x="0" y="8853"/>
                                  </a:moveTo>
                                  <a:lnTo>
                                    <a:pt x="0" y="8853"/>
                                  </a:lnTo>
                                  <a:lnTo>
                                    <a:pt x="0" y="8907"/>
                                  </a:lnTo>
                                  <a:moveTo>
                                    <a:pt x="0" y="8960"/>
                                  </a:moveTo>
                                  <a:lnTo>
                                    <a:pt x="0" y="8960"/>
                                  </a:lnTo>
                                  <a:lnTo>
                                    <a:pt x="0" y="9013"/>
                                  </a:lnTo>
                                  <a:moveTo>
                                    <a:pt x="0" y="9067"/>
                                  </a:moveTo>
                                  <a:lnTo>
                                    <a:pt x="0" y="9067"/>
                                  </a:lnTo>
                                  <a:lnTo>
                                    <a:pt x="0" y="9120"/>
                                  </a:lnTo>
                                  <a:moveTo>
                                    <a:pt x="0" y="9173"/>
                                  </a:moveTo>
                                  <a:lnTo>
                                    <a:pt x="0" y="9173"/>
                                  </a:lnTo>
                                  <a:lnTo>
                                    <a:pt x="0" y="9227"/>
                                  </a:lnTo>
                                  <a:moveTo>
                                    <a:pt x="0" y="9280"/>
                                  </a:moveTo>
                                  <a:lnTo>
                                    <a:pt x="0" y="9280"/>
                                  </a:lnTo>
                                  <a:lnTo>
                                    <a:pt x="0" y="9333"/>
                                  </a:lnTo>
                                  <a:moveTo>
                                    <a:pt x="0" y="9387"/>
                                  </a:moveTo>
                                  <a:lnTo>
                                    <a:pt x="0" y="9387"/>
                                  </a:lnTo>
                                  <a:lnTo>
                                    <a:pt x="0" y="9440"/>
                                  </a:lnTo>
                                  <a:moveTo>
                                    <a:pt x="0" y="9493"/>
                                  </a:moveTo>
                                  <a:lnTo>
                                    <a:pt x="0" y="9493"/>
                                  </a:lnTo>
                                  <a:lnTo>
                                    <a:pt x="0" y="9547"/>
                                  </a:lnTo>
                                  <a:moveTo>
                                    <a:pt x="0" y="9600"/>
                                  </a:moveTo>
                                  <a:lnTo>
                                    <a:pt x="0" y="9600"/>
                                  </a:lnTo>
                                  <a:lnTo>
                                    <a:pt x="0" y="9653"/>
                                  </a:lnTo>
                                  <a:moveTo>
                                    <a:pt x="0" y="9707"/>
                                  </a:moveTo>
                                  <a:lnTo>
                                    <a:pt x="0" y="9707"/>
                                  </a:lnTo>
                                  <a:lnTo>
                                    <a:pt x="0" y="9760"/>
                                  </a:lnTo>
                                  <a:moveTo>
                                    <a:pt x="0" y="9813"/>
                                  </a:moveTo>
                                  <a:lnTo>
                                    <a:pt x="0" y="9813"/>
                                  </a:lnTo>
                                  <a:lnTo>
                                    <a:pt x="0" y="9867"/>
                                  </a:lnTo>
                                  <a:moveTo>
                                    <a:pt x="0" y="9920"/>
                                  </a:moveTo>
                                  <a:lnTo>
                                    <a:pt x="0" y="9920"/>
                                  </a:lnTo>
                                  <a:lnTo>
                                    <a:pt x="0" y="9973"/>
                                  </a:lnTo>
                                  <a:moveTo>
                                    <a:pt x="0" y="10027"/>
                                  </a:moveTo>
                                  <a:lnTo>
                                    <a:pt x="0" y="10027"/>
                                  </a:lnTo>
                                  <a:lnTo>
                                    <a:pt x="0" y="10080"/>
                                  </a:lnTo>
                                  <a:moveTo>
                                    <a:pt x="0" y="10133"/>
                                  </a:moveTo>
                                  <a:lnTo>
                                    <a:pt x="0" y="10133"/>
                                  </a:lnTo>
                                  <a:lnTo>
                                    <a:pt x="0" y="10187"/>
                                  </a:lnTo>
                                  <a:moveTo>
                                    <a:pt x="0" y="10240"/>
                                  </a:moveTo>
                                  <a:lnTo>
                                    <a:pt x="0" y="10240"/>
                                  </a:lnTo>
                                  <a:lnTo>
                                    <a:pt x="0" y="10293"/>
                                  </a:lnTo>
                                  <a:moveTo>
                                    <a:pt x="0" y="10347"/>
                                  </a:moveTo>
                                  <a:lnTo>
                                    <a:pt x="0" y="10347"/>
                                  </a:lnTo>
                                  <a:lnTo>
                                    <a:pt x="0" y="10400"/>
                                  </a:lnTo>
                                  <a:moveTo>
                                    <a:pt x="0" y="10453"/>
                                  </a:moveTo>
                                  <a:lnTo>
                                    <a:pt x="0" y="10453"/>
                                  </a:lnTo>
                                  <a:lnTo>
                                    <a:pt x="0" y="10507"/>
                                  </a:lnTo>
                                  <a:moveTo>
                                    <a:pt x="0" y="10560"/>
                                  </a:moveTo>
                                  <a:lnTo>
                                    <a:pt x="0" y="10560"/>
                                  </a:lnTo>
                                  <a:lnTo>
                                    <a:pt x="0" y="1061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Freeform 95"/>
                          <wps:cNvSpPr>
                            <a:spLocks/>
                          </wps:cNvSpPr>
                          <wps:spPr bwMode="auto">
                            <a:xfrm>
                              <a:off x="246380" y="15240"/>
                              <a:ext cx="861060" cy="412750"/>
                            </a:xfrm>
                            <a:custGeom>
                              <a:avLst/>
                              <a:gdLst>
                                <a:gd name="T0" fmla="*/ 0 w 1396"/>
                                <a:gd name="T1" fmla="*/ 669 h 669"/>
                                <a:gd name="T2" fmla="*/ 0 w 1396"/>
                                <a:gd name="T3" fmla="*/ 669 h 669"/>
                                <a:gd name="T4" fmla="*/ 1396 w 1396"/>
                                <a:gd name="T5" fmla="*/ 669 h 669"/>
                                <a:gd name="T6" fmla="*/ 1396 w 1396"/>
                                <a:gd name="T7" fmla="*/ 0 h 669"/>
                                <a:gd name="T8" fmla="*/ 0 w 1396"/>
                                <a:gd name="T9" fmla="*/ 0 h 669"/>
                                <a:gd name="T10" fmla="*/ 0 w 1396"/>
                                <a:gd name="T11" fmla="*/ 669 h 669"/>
                              </a:gdLst>
                              <a:ahLst/>
                              <a:cxnLst>
                                <a:cxn ang="0">
                                  <a:pos x="T0" y="T1"/>
                                </a:cxn>
                                <a:cxn ang="0">
                                  <a:pos x="T2" y="T3"/>
                                </a:cxn>
                                <a:cxn ang="0">
                                  <a:pos x="T4" y="T5"/>
                                </a:cxn>
                                <a:cxn ang="0">
                                  <a:pos x="T6" y="T7"/>
                                </a:cxn>
                                <a:cxn ang="0">
                                  <a:pos x="T8" y="T9"/>
                                </a:cxn>
                                <a:cxn ang="0">
                                  <a:pos x="T10" y="T11"/>
                                </a:cxn>
                              </a:cxnLst>
                              <a:rect l="0" t="0" r="r" b="b"/>
                              <a:pathLst>
                                <a:path w="1396" h="669">
                                  <a:moveTo>
                                    <a:pt x="0" y="669"/>
                                  </a:moveTo>
                                  <a:lnTo>
                                    <a:pt x="0" y="669"/>
                                  </a:lnTo>
                                  <a:lnTo>
                                    <a:pt x="1396" y="669"/>
                                  </a:lnTo>
                                  <a:lnTo>
                                    <a:pt x="1396" y="0"/>
                                  </a:lnTo>
                                  <a:lnTo>
                                    <a:pt x="0" y="0"/>
                                  </a:lnTo>
                                  <a:lnTo>
                                    <a:pt x="0" y="66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96" name="Freeform 96"/>
                          <wps:cNvSpPr>
                            <a:spLocks/>
                          </wps:cNvSpPr>
                          <wps:spPr bwMode="auto">
                            <a:xfrm>
                              <a:off x="246380" y="15240"/>
                              <a:ext cx="861060" cy="412750"/>
                            </a:xfrm>
                            <a:custGeom>
                              <a:avLst/>
                              <a:gdLst>
                                <a:gd name="T0" fmla="*/ 0 w 1396"/>
                                <a:gd name="T1" fmla="*/ 0 h 669"/>
                                <a:gd name="T2" fmla="*/ 0 w 1396"/>
                                <a:gd name="T3" fmla="*/ 0 h 669"/>
                                <a:gd name="T4" fmla="*/ 1396 w 1396"/>
                                <a:gd name="T5" fmla="*/ 0 h 669"/>
                                <a:gd name="T6" fmla="*/ 1396 w 1396"/>
                                <a:gd name="T7" fmla="*/ 669 h 669"/>
                                <a:gd name="T8" fmla="*/ 0 w 1396"/>
                                <a:gd name="T9" fmla="*/ 669 h 669"/>
                                <a:gd name="T10" fmla="*/ 0 w 1396"/>
                                <a:gd name="T11" fmla="*/ 0 h 669"/>
                              </a:gdLst>
                              <a:ahLst/>
                              <a:cxnLst>
                                <a:cxn ang="0">
                                  <a:pos x="T0" y="T1"/>
                                </a:cxn>
                                <a:cxn ang="0">
                                  <a:pos x="T2" y="T3"/>
                                </a:cxn>
                                <a:cxn ang="0">
                                  <a:pos x="T4" y="T5"/>
                                </a:cxn>
                                <a:cxn ang="0">
                                  <a:pos x="T6" y="T7"/>
                                </a:cxn>
                                <a:cxn ang="0">
                                  <a:pos x="T8" y="T9"/>
                                </a:cxn>
                                <a:cxn ang="0">
                                  <a:pos x="T10" y="T11"/>
                                </a:cxn>
                              </a:cxnLst>
                              <a:rect l="0" t="0" r="r" b="b"/>
                              <a:pathLst>
                                <a:path w="1396" h="669">
                                  <a:moveTo>
                                    <a:pt x="0" y="0"/>
                                  </a:moveTo>
                                  <a:lnTo>
                                    <a:pt x="0" y="0"/>
                                  </a:lnTo>
                                  <a:lnTo>
                                    <a:pt x="1396" y="0"/>
                                  </a:lnTo>
                                  <a:lnTo>
                                    <a:pt x="1396" y="669"/>
                                  </a:lnTo>
                                  <a:lnTo>
                                    <a:pt x="0" y="669"/>
                                  </a:lnTo>
                                  <a:lnTo>
                                    <a:pt x="0" y="0"/>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97"/>
                          <wps:cNvSpPr>
                            <a:spLocks/>
                          </wps:cNvSpPr>
                          <wps:spPr bwMode="auto">
                            <a:xfrm>
                              <a:off x="520700" y="274320"/>
                              <a:ext cx="304165" cy="0"/>
                            </a:xfrm>
                            <a:custGeom>
                              <a:avLst/>
                              <a:gdLst>
                                <a:gd name="T0" fmla="*/ 0 w 493"/>
                                <a:gd name="T1" fmla="*/ 0 w 493"/>
                                <a:gd name="T2" fmla="*/ 493 w 493"/>
                              </a:gdLst>
                              <a:ahLst/>
                              <a:cxnLst>
                                <a:cxn ang="0">
                                  <a:pos x="T0" y="0"/>
                                </a:cxn>
                                <a:cxn ang="0">
                                  <a:pos x="T1" y="0"/>
                                </a:cxn>
                                <a:cxn ang="0">
                                  <a:pos x="T2" y="0"/>
                                </a:cxn>
                              </a:cxnLst>
                              <a:rect l="0" t="0" r="r" b="b"/>
                              <a:pathLst>
                                <a:path w="493">
                                  <a:moveTo>
                                    <a:pt x="0" y="0"/>
                                  </a:moveTo>
                                  <a:lnTo>
                                    <a:pt x="0" y="0"/>
                                  </a:lnTo>
                                  <a:lnTo>
                                    <a:pt x="493" y="0"/>
                                  </a:lnTo>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Rectangle 98"/>
                          <wps:cNvSpPr>
                            <a:spLocks noChangeArrowheads="1"/>
                          </wps:cNvSpPr>
                          <wps:spPr bwMode="auto">
                            <a:xfrm>
                              <a:off x="520700" y="169545"/>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6A554" w14:textId="46387488" w:rsidR="009A1EBF" w:rsidRDefault="009A1EBF">
                                <w:ins w:id="799" w:author="S2-2203516" w:date="2022-04-13T15:16:00Z">
                                  <w:r>
                                    <w:rPr>
                                      <w:rFonts w:ascii="Helvetica Bold" w:hAnsi="Helvetica Bold" w:cs="Helvetica Bold"/>
                                      <w:b/>
                                      <w:bCs/>
                                      <w:color w:val="000000"/>
                                      <w:sz w:val="16"/>
                                      <w:szCs w:val="16"/>
                                    </w:rPr>
                                    <w:t>PI</w:t>
                                  </w:r>
                                </w:ins>
                              </w:p>
                            </w:txbxContent>
                          </wps:txbx>
                          <wps:bodyPr rot="0" vert="horz" wrap="none" lIns="0" tIns="0" rIns="0" bIns="0" anchor="t" anchorCtr="0">
                            <a:spAutoFit/>
                          </wps:bodyPr>
                        </wps:wsp>
                        <wps:wsp>
                          <wps:cNvPr id="99" name="Rectangle 99"/>
                          <wps:cNvSpPr>
                            <a:spLocks noChangeArrowheads="1"/>
                          </wps:cNvSpPr>
                          <wps:spPr bwMode="auto">
                            <a:xfrm>
                              <a:off x="614045" y="169545"/>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EFB227" w14:textId="435EAAD3" w:rsidR="009A1EBF" w:rsidRDefault="009A1EBF">
                                <w:ins w:id="800" w:author="S2-2203516" w:date="2022-04-13T15:16:00Z">
                                  <w:r>
                                    <w:rPr>
                                      <w:rFonts w:ascii="Helvetica Bold" w:hAnsi="Helvetica Bold" w:cs="Helvetica Bold"/>
                                      <w:b/>
                                      <w:bCs/>
                                      <w:color w:val="000000"/>
                                      <w:sz w:val="16"/>
                                      <w:szCs w:val="16"/>
                                    </w:rPr>
                                    <w:t>N</w:t>
                                  </w:r>
                                </w:ins>
                              </w:p>
                            </w:txbxContent>
                          </wps:txbx>
                          <wps:bodyPr rot="0" vert="horz" wrap="none" lIns="0" tIns="0" rIns="0" bIns="0" anchor="t" anchorCtr="0">
                            <a:spAutoFit/>
                          </wps:bodyPr>
                        </wps:wsp>
                        <wps:wsp>
                          <wps:cNvPr id="100" name="Rectangle 100"/>
                          <wps:cNvSpPr>
                            <a:spLocks noChangeArrowheads="1"/>
                          </wps:cNvSpPr>
                          <wps:spPr bwMode="auto">
                            <a:xfrm>
                              <a:off x="685165" y="1695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0BB209" w14:textId="7EA12560" w:rsidR="009A1EBF" w:rsidRDefault="009A1EBF">
                                <w:ins w:id="801" w:author="S2-2203516" w:date="2022-04-13T15:16:00Z">
                                  <w:r>
                                    <w:rPr>
                                      <w:rFonts w:ascii="Helvetica Bold" w:hAnsi="Helvetica Bold" w:cs="Helvetica Bold"/>
                                      <w:b/>
                                      <w:bCs/>
                                      <w:color w:val="000000"/>
                                      <w:sz w:val="16"/>
                                      <w:szCs w:val="16"/>
                                    </w:rPr>
                                    <w:t xml:space="preserve"> </w:t>
                                  </w:r>
                                </w:ins>
                              </w:p>
                            </w:txbxContent>
                          </wps:txbx>
                          <wps:bodyPr rot="0" vert="horz" wrap="none" lIns="0" tIns="0" rIns="0" bIns="0" anchor="t" anchorCtr="0">
                            <a:spAutoFit/>
                          </wps:bodyPr>
                        </wps:wsp>
                        <wps:wsp>
                          <wps:cNvPr id="101" name="Rectangle 101"/>
                          <wps:cNvSpPr>
                            <a:spLocks noChangeArrowheads="1"/>
                          </wps:cNvSpPr>
                          <wps:spPr bwMode="auto">
                            <a:xfrm>
                              <a:off x="688614" y="169545"/>
                              <a:ext cx="1244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D68A0E" w14:textId="1156C8CE" w:rsidR="009A1EBF" w:rsidRDefault="009A1EBF">
                                <w:ins w:id="802" w:author="S2-2203516" w:date="2022-04-13T15:16:00Z">
                                  <w:r>
                                    <w:rPr>
                                      <w:rFonts w:ascii="Helvetica Bold" w:hAnsi="Helvetica Bold" w:cs="Helvetica Bold"/>
                                      <w:b/>
                                      <w:bCs/>
                                      <w:color w:val="000000"/>
                                      <w:sz w:val="16"/>
                                      <w:szCs w:val="16"/>
                                    </w:rPr>
                                    <w:t>E2</w:t>
                                  </w:r>
                                </w:ins>
                              </w:p>
                            </w:txbxContent>
                          </wps:txbx>
                          <wps:bodyPr rot="0" vert="horz" wrap="none" lIns="0" tIns="0" rIns="0" bIns="0" anchor="t" anchorCtr="0">
                            <a:spAutoFit/>
                          </wps:bodyPr>
                        </wps:wsp>
                        <wps:wsp>
                          <wps:cNvPr id="102" name="Freeform 102"/>
                          <wps:cNvSpPr>
                            <a:spLocks noEditPoints="1"/>
                          </wps:cNvSpPr>
                          <wps:spPr bwMode="auto">
                            <a:xfrm>
                              <a:off x="676868" y="427945"/>
                              <a:ext cx="45719" cy="4776184"/>
                            </a:xfrm>
                            <a:custGeom>
                              <a:avLst/>
                              <a:gdLst>
                                <a:gd name="T0" fmla="*/ 106 h 10400"/>
                                <a:gd name="T1" fmla="*/ 320 h 10400"/>
                                <a:gd name="T2" fmla="*/ 480 h 10400"/>
                                <a:gd name="T3" fmla="*/ 640 h 10400"/>
                                <a:gd name="T4" fmla="*/ 853 h 10400"/>
                                <a:gd name="T5" fmla="*/ 1013 h 10400"/>
                                <a:gd name="T6" fmla="*/ 1173 h 10400"/>
                                <a:gd name="T7" fmla="*/ 1386 h 10400"/>
                                <a:gd name="T8" fmla="*/ 1546 h 10400"/>
                                <a:gd name="T9" fmla="*/ 1706 h 10400"/>
                                <a:gd name="T10" fmla="*/ 1920 h 10400"/>
                                <a:gd name="T11" fmla="*/ 2080 h 10400"/>
                                <a:gd name="T12" fmla="*/ 2240 h 10400"/>
                                <a:gd name="T13" fmla="*/ 2453 h 10400"/>
                                <a:gd name="T14" fmla="*/ 2613 h 10400"/>
                                <a:gd name="T15" fmla="*/ 2773 h 10400"/>
                                <a:gd name="T16" fmla="*/ 2986 h 10400"/>
                                <a:gd name="T17" fmla="*/ 3146 h 10400"/>
                                <a:gd name="T18" fmla="*/ 3306 h 10400"/>
                                <a:gd name="T19" fmla="*/ 3520 h 10400"/>
                                <a:gd name="T20" fmla="*/ 3680 h 10400"/>
                                <a:gd name="T21" fmla="*/ 3840 h 10400"/>
                                <a:gd name="T22" fmla="*/ 4053 h 10400"/>
                                <a:gd name="T23" fmla="*/ 4213 h 10400"/>
                                <a:gd name="T24" fmla="*/ 4373 h 10400"/>
                                <a:gd name="T25" fmla="*/ 4586 h 10400"/>
                                <a:gd name="T26" fmla="*/ 4746 h 10400"/>
                                <a:gd name="T27" fmla="*/ 4906 h 10400"/>
                                <a:gd name="T28" fmla="*/ 5120 h 10400"/>
                                <a:gd name="T29" fmla="*/ 5280 h 10400"/>
                                <a:gd name="T30" fmla="*/ 5440 h 10400"/>
                                <a:gd name="T31" fmla="*/ 5653 h 10400"/>
                                <a:gd name="T32" fmla="*/ 5813 h 10400"/>
                                <a:gd name="T33" fmla="*/ 5973 h 10400"/>
                                <a:gd name="T34" fmla="*/ 6186 h 10400"/>
                                <a:gd name="T35" fmla="*/ 6346 h 10400"/>
                                <a:gd name="T36" fmla="*/ 6506 h 10400"/>
                                <a:gd name="T37" fmla="*/ 6720 h 10400"/>
                                <a:gd name="T38" fmla="*/ 6880 h 10400"/>
                                <a:gd name="T39" fmla="*/ 7040 h 10400"/>
                                <a:gd name="T40" fmla="*/ 7253 h 10400"/>
                                <a:gd name="T41" fmla="*/ 7413 h 10400"/>
                                <a:gd name="T42" fmla="*/ 7573 h 10400"/>
                                <a:gd name="T43" fmla="*/ 7786 h 10400"/>
                                <a:gd name="T44" fmla="*/ 7946 h 10400"/>
                                <a:gd name="T45" fmla="*/ 8106 h 10400"/>
                                <a:gd name="T46" fmla="*/ 8320 h 10400"/>
                                <a:gd name="T47" fmla="*/ 8480 h 10400"/>
                                <a:gd name="T48" fmla="*/ 8640 h 10400"/>
                                <a:gd name="T49" fmla="*/ 8853 h 10400"/>
                                <a:gd name="T50" fmla="*/ 9013 h 10400"/>
                                <a:gd name="T51" fmla="*/ 9173 h 10400"/>
                                <a:gd name="T52" fmla="*/ 9386 h 10400"/>
                                <a:gd name="T53" fmla="*/ 9546 h 10400"/>
                                <a:gd name="T54" fmla="*/ 9706 h 10400"/>
                                <a:gd name="T55" fmla="*/ 9920 h 10400"/>
                                <a:gd name="T56" fmla="*/ 10080 h 10400"/>
                                <a:gd name="T57" fmla="*/ 10240 h 10400"/>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 ang="0">
                                  <a:pos x="0" y="T12"/>
                                </a:cxn>
                                <a:cxn ang="0">
                                  <a:pos x="0" y="T13"/>
                                </a:cxn>
                                <a:cxn ang="0">
                                  <a:pos x="0" y="T14"/>
                                </a:cxn>
                                <a:cxn ang="0">
                                  <a:pos x="0" y="T15"/>
                                </a:cxn>
                                <a:cxn ang="0">
                                  <a:pos x="0" y="T16"/>
                                </a:cxn>
                                <a:cxn ang="0">
                                  <a:pos x="0" y="T17"/>
                                </a:cxn>
                                <a:cxn ang="0">
                                  <a:pos x="0" y="T18"/>
                                </a:cxn>
                                <a:cxn ang="0">
                                  <a:pos x="0" y="T19"/>
                                </a:cxn>
                                <a:cxn ang="0">
                                  <a:pos x="0" y="T20"/>
                                </a:cxn>
                                <a:cxn ang="0">
                                  <a:pos x="0" y="T21"/>
                                </a:cxn>
                                <a:cxn ang="0">
                                  <a:pos x="0" y="T22"/>
                                </a:cxn>
                                <a:cxn ang="0">
                                  <a:pos x="0" y="T23"/>
                                </a:cxn>
                                <a:cxn ang="0">
                                  <a:pos x="0" y="T24"/>
                                </a:cxn>
                                <a:cxn ang="0">
                                  <a:pos x="0" y="T25"/>
                                </a:cxn>
                                <a:cxn ang="0">
                                  <a:pos x="0" y="T26"/>
                                </a:cxn>
                                <a:cxn ang="0">
                                  <a:pos x="0" y="T27"/>
                                </a:cxn>
                                <a:cxn ang="0">
                                  <a:pos x="0" y="T28"/>
                                </a:cxn>
                                <a:cxn ang="0">
                                  <a:pos x="0" y="T29"/>
                                </a:cxn>
                                <a:cxn ang="0">
                                  <a:pos x="0" y="T30"/>
                                </a:cxn>
                                <a:cxn ang="0">
                                  <a:pos x="0" y="T31"/>
                                </a:cxn>
                                <a:cxn ang="0">
                                  <a:pos x="0" y="T32"/>
                                </a:cxn>
                                <a:cxn ang="0">
                                  <a:pos x="0" y="T33"/>
                                </a:cxn>
                                <a:cxn ang="0">
                                  <a:pos x="0" y="T34"/>
                                </a:cxn>
                                <a:cxn ang="0">
                                  <a:pos x="0" y="T35"/>
                                </a:cxn>
                                <a:cxn ang="0">
                                  <a:pos x="0" y="T36"/>
                                </a:cxn>
                                <a:cxn ang="0">
                                  <a:pos x="0" y="T37"/>
                                </a:cxn>
                                <a:cxn ang="0">
                                  <a:pos x="0" y="T38"/>
                                </a:cxn>
                                <a:cxn ang="0">
                                  <a:pos x="0" y="T39"/>
                                </a:cxn>
                                <a:cxn ang="0">
                                  <a:pos x="0" y="T40"/>
                                </a:cxn>
                                <a:cxn ang="0">
                                  <a:pos x="0" y="T41"/>
                                </a:cxn>
                                <a:cxn ang="0">
                                  <a:pos x="0" y="T42"/>
                                </a:cxn>
                                <a:cxn ang="0">
                                  <a:pos x="0" y="T43"/>
                                </a:cxn>
                                <a:cxn ang="0">
                                  <a:pos x="0" y="T44"/>
                                </a:cxn>
                                <a:cxn ang="0">
                                  <a:pos x="0" y="T45"/>
                                </a:cxn>
                                <a:cxn ang="0">
                                  <a:pos x="0" y="T46"/>
                                </a:cxn>
                                <a:cxn ang="0">
                                  <a:pos x="0" y="T47"/>
                                </a:cxn>
                                <a:cxn ang="0">
                                  <a:pos x="0" y="T48"/>
                                </a:cxn>
                                <a:cxn ang="0">
                                  <a:pos x="0" y="T49"/>
                                </a:cxn>
                                <a:cxn ang="0">
                                  <a:pos x="0" y="T50"/>
                                </a:cxn>
                                <a:cxn ang="0">
                                  <a:pos x="0" y="T51"/>
                                </a:cxn>
                                <a:cxn ang="0">
                                  <a:pos x="0" y="T52"/>
                                </a:cxn>
                                <a:cxn ang="0">
                                  <a:pos x="0" y="T53"/>
                                </a:cxn>
                                <a:cxn ang="0">
                                  <a:pos x="0" y="T54"/>
                                </a:cxn>
                                <a:cxn ang="0">
                                  <a:pos x="0" y="T55"/>
                                </a:cxn>
                                <a:cxn ang="0">
                                  <a:pos x="0" y="T56"/>
                                </a:cxn>
                                <a:cxn ang="0">
                                  <a:pos x="0" y="T57"/>
                                </a:cxn>
                              </a:cxnLst>
                              <a:rect l="0" t="0" r="r" b="b"/>
                              <a:pathLst>
                                <a:path h="10400">
                                  <a:moveTo>
                                    <a:pt x="0" y="0"/>
                                  </a:moveTo>
                                  <a:lnTo>
                                    <a:pt x="0" y="0"/>
                                  </a:lnTo>
                                  <a:lnTo>
                                    <a:pt x="0" y="53"/>
                                  </a:lnTo>
                                  <a:moveTo>
                                    <a:pt x="0" y="106"/>
                                  </a:moveTo>
                                  <a:lnTo>
                                    <a:pt x="0" y="106"/>
                                  </a:lnTo>
                                  <a:lnTo>
                                    <a:pt x="0" y="160"/>
                                  </a:lnTo>
                                  <a:moveTo>
                                    <a:pt x="0" y="213"/>
                                  </a:moveTo>
                                  <a:lnTo>
                                    <a:pt x="0" y="213"/>
                                  </a:lnTo>
                                  <a:lnTo>
                                    <a:pt x="0" y="266"/>
                                  </a:lnTo>
                                  <a:moveTo>
                                    <a:pt x="0" y="320"/>
                                  </a:moveTo>
                                  <a:lnTo>
                                    <a:pt x="0" y="320"/>
                                  </a:lnTo>
                                  <a:lnTo>
                                    <a:pt x="0" y="373"/>
                                  </a:lnTo>
                                  <a:moveTo>
                                    <a:pt x="0" y="426"/>
                                  </a:moveTo>
                                  <a:lnTo>
                                    <a:pt x="0" y="426"/>
                                  </a:lnTo>
                                  <a:lnTo>
                                    <a:pt x="0" y="480"/>
                                  </a:lnTo>
                                  <a:moveTo>
                                    <a:pt x="0" y="533"/>
                                  </a:moveTo>
                                  <a:lnTo>
                                    <a:pt x="0" y="533"/>
                                  </a:lnTo>
                                  <a:lnTo>
                                    <a:pt x="0" y="586"/>
                                  </a:lnTo>
                                  <a:moveTo>
                                    <a:pt x="0" y="640"/>
                                  </a:moveTo>
                                  <a:lnTo>
                                    <a:pt x="0" y="640"/>
                                  </a:lnTo>
                                  <a:lnTo>
                                    <a:pt x="0" y="693"/>
                                  </a:lnTo>
                                  <a:moveTo>
                                    <a:pt x="0" y="746"/>
                                  </a:moveTo>
                                  <a:lnTo>
                                    <a:pt x="0" y="746"/>
                                  </a:lnTo>
                                  <a:lnTo>
                                    <a:pt x="0" y="800"/>
                                  </a:lnTo>
                                  <a:moveTo>
                                    <a:pt x="0" y="853"/>
                                  </a:moveTo>
                                  <a:lnTo>
                                    <a:pt x="0" y="853"/>
                                  </a:lnTo>
                                  <a:lnTo>
                                    <a:pt x="0" y="906"/>
                                  </a:lnTo>
                                  <a:moveTo>
                                    <a:pt x="0" y="960"/>
                                  </a:moveTo>
                                  <a:lnTo>
                                    <a:pt x="0" y="960"/>
                                  </a:lnTo>
                                  <a:lnTo>
                                    <a:pt x="0" y="1013"/>
                                  </a:lnTo>
                                  <a:moveTo>
                                    <a:pt x="0" y="1066"/>
                                  </a:moveTo>
                                  <a:lnTo>
                                    <a:pt x="0" y="1066"/>
                                  </a:lnTo>
                                  <a:lnTo>
                                    <a:pt x="0" y="1120"/>
                                  </a:lnTo>
                                  <a:moveTo>
                                    <a:pt x="0" y="1173"/>
                                  </a:moveTo>
                                  <a:lnTo>
                                    <a:pt x="0" y="1173"/>
                                  </a:lnTo>
                                  <a:lnTo>
                                    <a:pt x="0" y="1226"/>
                                  </a:lnTo>
                                  <a:moveTo>
                                    <a:pt x="0" y="1280"/>
                                  </a:moveTo>
                                  <a:lnTo>
                                    <a:pt x="0" y="1280"/>
                                  </a:lnTo>
                                  <a:lnTo>
                                    <a:pt x="0" y="1333"/>
                                  </a:lnTo>
                                  <a:moveTo>
                                    <a:pt x="0" y="1386"/>
                                  </a:moveTo>
                                  <a:lnTo>
                                    <a:pt x="0" y="1386"/>
                                  </a:lnTo>
                                  <a:lnTo>
                                    <a:pt x="0" y="1440"/>
                                  </a:lnTo>
                                  <a:moveTo>
                                    <a:pt x="0" y="1493"/>
                                  </a:moveTo>
                                  <a:lnTo>
                                    <a:pt x="0" y="1493"/>
                                  </a:lnTo>
                                  <a:lnTo>
                                    <a:pt x="0" y="1546"/>
                                  </a:lnTo>
                                  <a:moveTo>
                                    <a:pt x="0" y="1600"/>
                                  </a:moveTo>
                                  <a:lnTo>
                                    <a:pt x="0" y="1600"/>
                                  </a:lnTo>
                                  <a:lnTo>
                                    <a:pt x="0" y="1653"/>
                                  </a:lnTo>
                                  <a:moveTo>
                                    <a:pt x="0" y="1706"/>
                                  </a:moveTo>
                                  <a:lnTo>
                                    <a:pt x="0" y="1706"/>
                                  </a:lnTo>
                                  <a:lnTo>
                                    <a:pt x="0" y="1760"/>
                                  </a:lnTo>
                                  <a:moveTo>
                                    <a:pt x="0" y="1813"/>
                                  </a:moveTo>
                                  <a:lnTo>
                                    <a:pt x="0" y="1813"/>
                                  </a:lnTo>
                                  <a:lnTo>
                                    <a:pt x="0" y="1866"/>
                                  </a:lnTo>
                                  <a:moveTo>
                                    <a:pt x="0" y="1920"/>
                                  </a:moveTo>
                                  <a:lnTo>
                                    <a:pt x="0" y="1920"/>
                                  </a:lnTo>
                                  <a:lnTo>
                                    <a:pt x="0" y="1973"/>
                                  </a:lnTo>
                                  <a:moveTo>
                                    <a:pt x="0" y="2026"/>
                                  </a:moveTo>
                                  <a:lnTo>
                                    <a:pt x="0" y="2026"/>
                                  </a:lnTo>
                                  <a:lnTo>
                                    <a:pt x="0" y="2080"/>
                                  </a:lnTo>
                                  <a:moveTo>
                                    <a:pt x="0" y="2133"/>
                                  </a:moveTo>
                                  <a:lnTo>
                                    <a:pt x="0" y="2133"/>
                                  </a:lnTo>
                                  <a:lnTo>
                                    <a:pt x="0" y="2186"/>
                                  </a:lnTo>
                                  <a:moveTo>
                                    <a:pt x="0" y="2240"/>
                                  </a:moveTo>
                                  <a:lnTo>
                                    <a:pt x="0" y="2240"/>
                                  </a:lnTo>
                                  <a:lnTo>
                                    <a:pt x="0" y="2293"/>
                                  </a:lnTo>
                                  <a:moveTo>
                                    <a:pt x="0" y="2346"/>
                                  </a:moveTo>
                                  <a:lnTo>
                                    <a:pt x="0" y="2346"/>
                                  </a:lnTo>
                                  <a:lnTo>
                                    <a:pt x="0" y="2400"/>
                                  </a:lnTo>
                                  <a:moveTo>
                                    <a:pt x="0" y="2453"/>
                                  </a:moveTo>
                                  <a:lnTo>
                                    <a:pt x="0" y="2453"/>
                                  </a:lnTo>
                                  <a:lnTo>
                                    <a:pt x="0" y="2506"/>
                                  </a:lnTo>
                                  <a:moveTo>
                                    <a:pt x="0" y="2560"/>
                                  </a:moveTo>
                                  <a:lnTo>
                                    <a:pt x="0" y="2560"/>
                                  </a:lnTo>
                                  <a:lnTo>
                                    <a:pt x="0" y="2613"/>
                                  </a:lnTo>
                                  <a:moveTo>
                                    <a:pt x="0" y="2666"/>
                                  </a:moveTo>
                                  <a:lnTo>
                                    <a:pt x="0" y="2666"/>
                                  </a:lnTo>
                                  <a:lnTo>
                                    <a:pt x="0" y="2720"/>
                                  </a:lnTo>
                                  <a:moveTo>
                                    <a:pt x="0" y="2773"/>
                                  </a:moveTo>
                                  <a:lnTo>
                                    <a:pt x="0" y="2773"/>
                                  </a:lnTo>
                                  <a:lnTo>
                                    <a:pt x="0" y="2826"/>
                                  </a:lnTo>
                                  <a:moveTo>
                                    <a:pt x="0" y="2880"/>
                                  </a:moveTo>
                                  <a:lnTo>
                                    <a:pt x="0" y="2880"/>
                                  </a:lnTo>
                                  <a:lnTo>
                                    <a:pt x="0" y="2933"/>
                                  </a:lnTo>
                                  <a:moveTo>
                                    <a:pt x="0" y="2986"/>
                                  </a:moveTo>
                                  <a:lnTo>
                                    <a:pt x="0" y="2986"/>
                                  </a:lnTo>
                                  <a:lnTo>
                                    <a:pt x="0" y="3040"/>
                                  </a:lnTo>
                                  <a:moveTo>
                                    <a:pt x="0" y="3093"/>
                                  </a:moveTo>
                                  <a:lnTo>
                                    <a:pt x="0" y="3093"/>
                                  </a:lnTo>
                                  <a:lnTo>
                                    <a:pt x="0" y="3146"/>
                                  </a:lnTo>
                                  <a:moveTo>
                                    <a:pt x="0" y="3200"/>
                                  </a:moveTo>
                                  <a:lnTo>
                                    <a:pt x="0" y="3200"/>
                                  </a:lnTo>
                                  <a:lnTo>
                                    <a:pt x="0" y="3253"/>
                                  </a:lnTo>
                                  <a:moveTo>
                                    <a:pt x="0" y="3306"/>
                                  </a:moveTo>
                                  <a:lnTo>
                                    <a:pt x="0" y="3306"/>
                                  </a:lnTo>
                                  <a:lnTo>
                                    <a:pt x="0" y="3360"/>
                                  </a:lnTo>
                                  <a:moveTo>
                                    <a:pt x="0" y="3413"/>
                                  </a:moveTo>
                                  <a:lnTo>
                                    <a:pt x="0" y="3413"/>
                                  </a:lnTo>
                                  <a:lnTo>
                                    <a:pt x="0" y="3466"/>
                                  </a:lnTo>
                                  <a:moveTo>
                                    <a:pt x="0" y="3520"/>
                                  </a:moveTo>
                                  <a:lnTo>
                                    <a:pt x="0" y="3520"/>
                                  </a:lnTo>
                                  <a:lnTo>
                                    <a:pt x="0" y="3573"/>
                                  </a:lnTo>
                                  <a:moveTo>
                                    <a:pt x="0" y="3626"/>
                                  </a:moveTo>
                                  <a:lnTo>
                                    <a:pt x="0" y="3626"/>
                                  </a:lnTo>
                                  <a:lnTo>
                                    <a:pt x="0" y="3680"/>
                                  </a:lnTo>
                                  <a:moveTo>
                                    <a:pt x="0" y="3733"/>
                                  </a:moveTo>
                                  <a:lnTo>
                                    <a:pt x="0" y="3733"/>
                                  </a:lnTo>
                                  <a:lnTo>
                                    <a:pt x="0" y="3786"/>
                                  </a:lnTo>
                                  <a:moveTo>
                                    <a:pt x="0" y="3840"/>
                                  </a:moveTo>
                                  <a:lnTo>
                                    <a:pt x="0" y="3840"/>
                                  </a:lnTo>
                                  <a:lnTo>
                                    <a:pt x="0" y="3893"/>
                                  </a:lnTo>
                                  <a:moveTo>
                                    <a:pt x="0" y="3946"/>
                                  </a:moveTo>
                                  <a:lnTo>
                                    <a:pt x="0" y="3946"/>
                                  </a:lnTo>
                                  <a:lnTo>
                                    <a:pt x="0" y="4000"/>
                                  </a:lnTo>
                                  <a:moveTo>
                                    <a:pt x="0" y="4053"/>
                                  </a:moveTo>
                                  <a:lnTo>
                                    <a:pt x="0" y="4053"/>
                                  </a:lnTo>
                                  <a:lnTo>
                                    <a:pt x="0" y="4106"/>
                                  </a:lnTo>
                                  <a:moveTo>
                                    <a:pt x="0" y="4160"/>
                                  </a:moveTo>
                                  <a:lnTo>
                                    <a:pt x="0" y="4160"/>
                                  </a:lnTo>
                                  <a:lnTo>
                                    <a:pt x="0" y="4213"/>
                                  </a:lnTo>
                                  <a:moveTo>
                                    <a:pt x="0" y="4266"/>
                                  </a:moveTo>
                                  <a:lnTo>
                                    <a:pt x="0" y="4266"/>
                                  </a:lnTo>
                                  <a:lnTo>
                                    <a:pt x="0" y="4320"/>
                                  </a:lnTo>
                                  <a:moveTo>
                                    <a:pt x="0" y="4373"/>
                                  </a:moveTo>
                                  <a:lnTo>
                                    <a:pt x="0" y="4373"/>
                                  </a:lnTo>
                                  <a:lnTo>
                                    <a:pt x="0" y="4426"/>
                                  </a:lnTo>
                                  <a:moveTo>
                                    <a:pt x="0" y="4480"/>
                                  </a:moveTo>
                                  <a:lnTo>
                                    <a:pt x="0" y="4480"/>
                                  </a:lnTo>
                                  <a:lnTo>
                                    <a:pt x="0" y="4533"/>
                                  </a:lnTo>
                                  <a:moveTo>
                                    <a:pt x="0" y="4586"/>
                                  </a:moveTo>
                                  <a:lnTo>
                                    <a:pt x="0" y="4586"/>
                                  </a:lnTo>
                                  <a:lnTo>
                                    <a:pt x="0" y="4640"/>
                                  </a:lnTo>
                                  <a:moveTo>
                                    <a:pt x="0" y="4693"/>
                                  </a:moveTo>
                                  <a:lnTo>
                                    <a:pt x="0" y="4693"/>
                                  </a:lnTo>
                                  <a:lnTo>
                                    <a:pt x="0" y="4746"/>
                                  </a:lnTo>
                                  <a:moveTo>
                                    <a:pt x="0" y="4800"/>
                                  </a:moveTo>
                                  <a:lnTo>
                                    <a:pt x="0" y="4800"/>
                                  </a:lnTo>
                                  <a:lnTo>
                                    <a:pt x="0" y="4853"/>
                                  </a:lnTo>
                                  <a:moveTo>
                                    <a:pt x="0" y="4906"/>
                                  </a:moveTo>
                                  <a:lnTo>
                                    <a:pt x="0" y="4906"/>
                                  </a:lnTo>
                                  <a:lnTo>
                                    <a:pt x="0" y="4960"/>
                                  </a:lnTo>
                                  <a:moveTo>
                                    <a:pt x="0" y="5013"/>
                                  </a:moveTo>
                                  <a:lnTo>
                                    <a:pt x="0" y="5013"/>
                                  </a:lnTo>
                                  <a:lnTo>
                                    <a:pt x="0" y="5066"/>
                                  </a:lnTo>
                                  <a:moveTo>
                                    <a:pt x="0" y="5120"/>
                                  </a:moveTo>
                                  <a:lnTo>
                                    <a:pt x="0" y="5120"/>
                                  </a:lnTo>
                                  <a:lnTo>
                                    <a:pt x="0" y="5173"/>
                                  </a:lnTo>
                                  <a:moveTo>
                                    <a:pt x="0" y="5226"/>
                                  </a:moveTo>
                                  <a:lnTo>
                                    <a:pt x="0" y="5226"/>
                                  </a:lnTo>
                                  <a:lnTo>
                                    <a:pt x="0" y="5280"/>
                                  </a:lnTo>
                                  <a:moveTo>
                                    <a:pt x="0" y="5333"/>
                                  </a:moveTo>
                                  <a:lnTo>
                                    <a:pt x="0" y="5333"/>
                                  </a:lnTo>
                                  <a:lnTo>
                                    <a:pt x="0" y="5386"/>
                                  </a:lnTo>
                                  <a:moveTo>
                                    <a:pt x="0" y="5440"/>
                                  </a:moveTo>
                                  <a:lnTo>
                                    <a:pt x="0" y="5440"/>
                                  </a:lnTo>
                                  <a:lnTo>
                                    <a:pt x="0" y="5493"/>
                                  </a:lnTo>
                                  <a:moveTo>
                                    <a:pt x="0" y="5546"/>
                                  </a:moveTo>
                                  <a:lnTo>
                                    <a:pt x="0" y="5546"/>
                                  </a:lnTo>
                                  <a:lnTo>
                                    <a:pt x="0" y="5600"/>
                                  </a:lnTo>
                                  <a:moveTo>
                                    <a:pt x="0" y="5653"/>
                                  </a:moveTo>
                                  <a:lnTo>
                                    <a:pt x="0" y="5653"/>
                                  </a:lnTo>
                                  <a:lnTo>
                                    <a:pt x="0" y="5706"/>
                                  </a:lnTo>
                                  <a:moveTo>
                                    <a:pt x="0" y="5760"/>
                                  </a:moveTo>
                                  <a:lnTo>
                                    <a:pt x="0" y="5760"/>
                                  </a:lnTo>
                                  <a:lnTo>
                                    <a:pt x="0" y="5813"/>
                                  </a:lnTo>
                                  <a:moveTo>
                                    <a:pt x="0" y="5866"/>
                                  </a:moveTo>
                                  <a:lnTo>
                                    <a:pt x="0" y="5866"/>
                                  </a:lnTo>
                                  <a:lnTo>
                                    <a:pt x="0" y="5920"/>
                                  </a:lnTo>
                                  <a:moveTo>
                                    <a:pt x="0" y="5973"/>
                                  </a:moveTo>
                                  <a:lnTo>
                                    <a:pt x="0" y="5973"/>
                                  </a:lnTo>
                                  <a:lnTo>
                                    <a:pt x="0" y="6026"/>
                                  </a:lnTo>
                                  <a:moveTo>
                                    <a:pt x="0" y="6080"/>
                                  </a:moveTo>
                                  <a:lnTo>
                                    <a:pt x="0" y="6080"/>
                                  </a:lnTo>
                                  <a:lnTo>
                                    <a:pt x="0" y="6133"/>
                                  </a:lnTo>
                                  <a:moveTo>
                                    <a:pt x="0" y="6186"/>
                                  </a:moveTo>
                                  <a:lnTo>
                                    <a:pt x="0" y="6186"/>
                                  </a:lnTo>
                                  <a:lnTo>
                                    <a:pt x="0" y="6240"/>
                                  </a:lnTo>
                                  <a:moveTo>
                                    <a:pt x="0" y="6293"/>
                                  </a:moveTo>
                                  <a:lnTo>
                                    <a:pt x="0" y="6293"/>
                                  </a:lnTo>
                                  <a:lnTo>
                                    <a:pt x="0" y="6346"/>
                                  </a:lnTo>
                                  <a:moveTo>
                                    <a:pt x="0" y="6400"/>
                                  </a:moveTo>
                                  <a:lnTo>
                                    <a:pt x="0" y="6400"/>
                                  </a:lnTo>
                                  <a:lnTo>
                                    <a:pt x="0" y="6453"/>
                                  </a:lnTo>
                                  <a:moveTo>
                                    <a:pt x="0" y="6506"/>
                                  </a:moveTo>
                                  <a:lnTo>
                                    <a:pt x="0" y="6506"/>
                                  </a:lnTo>
                                  <a:lnTo>
                                    <a:pt x="0" y="6560"/>
                                  </a:lnTo>
                                  <a:moveTo>
                                    <a:pt x="0" y="6613"/>
                                  </a:moveTo>
                                  <a:lnTo>
                                    <a:pt x="0" y="6613"/>
                                  </a:lnTo>
                                  <a:lnTo>
                                    <a:pt x="0" y="6666"/>
                                  </a:lnTo>
                                  <a:moveTo>
                                    <a:pt x="0" y="6720"/>
                                  </a:moveTo>
                                  <a:lnTo>
                                    <a:pt x="0" y="6720"/>
                                  </a:lnTo>
                                  <a:lnTo>
                                    <a:pt x="0" y="6773"/>
                                  </a:lnTo>
                                  <a:moveTo>
                                    <a:pt x="0" y="6826"/>
                                  </a:moveTo>
                                  <a:lnTo>
                                    <a:pt x="0" y="6826"/>
                                  </a:lnTo>
                                  <a:lnTo>
                                    <a:pt x="0" y="6880"/>
                                  </a:lnTo>
                                  <a:moveTo>
                                    <a:pt x="0" y="6933"/>
                                  </a:moveTo>
                                  <a:lnTo>
                                    <a:pt x="0" y="6933"/>
                                  </a:lnTo>
                                  <a:lnTo>
                                    <a:pt x="0" y="6986"/>
                                  </a:lnTo>
                                  <a:moveTo>
                                    <a:pt x="0" y="7040"/>
                                  </a:moveTo>
                                  <a:lnTo>
                                    <a:pt x="0" y="7040"/>
                                  </a:lnTo>
                                  <a:lnTo>
                                    <a:pt x="0" y="7093"/>
                                  </a:lnTo>
                                  <a:moveTo>
                                    <a:pt x="0" y="7146"/>
                                  </a:moveTo>
                                  <a:lnTo>
                                    <a:pt x="0" y="7146"/>
                                  </a:lnTo>
                                  <a:lnTo>
                                    <a:pt x="0" y="7200"/>
                                  </a:lnTo>
                                  <a:moveTo>
                                    <a:pt x="0" y="7253"/>
                                  </a:moveTo>
                                  <a:lnTo>
                                    <a:pt x="0" y="7253"/>
                                  </a:lnTo>
                                  <a:lnTo>
                                    <a:pt x="0" y="7306"/>
                                  </a:lnTo>
                                  <a:moveTo>
                                    <a:pt x="0" y="7360"/>
                                  </a:moveTo>
                                  <a:lnTo>
                                    <a:pt x="0" y="7360"/>
                                  </a:lnTo>
                                  <a:lnTo>
                                    <a:pt x="0" y="7413"/>
                                  </a:lnTo>
                                  <a:moveTo>
                                    <a:pt x="0" y="7466"/>
                                  </a:moveTo>
                                  <a:lnTo>
                                    <a:pt x="0" y="7466"/>
                                  </a:lnTo>
                                  <a:lnTo>
                                    <a:pt x="0" y="7520"/>
                                  </a:lnTo>
                                  <a:moveTo>
                                    <a:pt x="0" y="7573"/>
                                  </a:moveTo>
                                  <a:lnTo>
                                    <a:pt x="0" y="7573"/>
                                  </a:lnTo>
                                  <a:lnTo>
                                    <a:pt x="0" y="7626"/>
                                  </a:lnTo>
                                  <a:moveTo>
                                    <a:pt x="0" y="7680"/>
                                  </a:moveTo>
                                  <a:lnTo>
                                    <a:pt x="0" y="7680"/>
                                  </a:lnTo>
                                  <a:lnTo>
                                    <a:pt x="0" y="7733"/>
                                  </a:lnTo>
                                  <a:moveTo>
                                    <a:pt x="0" y="7786"/>
                                  </a:moveTo>
                                  <a:lnTo>
                                    <a:pt x="0" y="7786"/>
                                  </a:lnTo>
                                  <a:lnTo>
                                    <a:pt x="0" y="7840"/>
                                  </a:lnTo>
                                  <a:moveTo>
                                    <a:pt x="0" y="7893"/>
                                  </a:moveTo>
                                  <a:lnTo>
                                    <a:pt x="0" y="7893"/>
                                  </a:lnTo>
                                  <a:lnTo>
                                    <a:pt x="0" y="7946"/>
                                  </a:lnTo>
                                  <a:moveTo>
                                    <a:pt x="0" y="8000"/>
                                  </a:moveTo>
                                  <a:lnTo>
                                    <a:pt x="0" y="8000"/>
                                  </a:lnTo>
                                  <a:lnTo>
                                    <a:pt x="0" y="8053"/>
                                  </a:lnTo>
                                  <a:moveTo>
                                    <a:pt x="0" y="8106"/>
                                  </a:moveTo>
                                  <a:lnTo>
                                    <a:pt x="0" y="8106"/>
                                  </a:lnTo>
                                  <a:lnTo>
                                    <a:pt x="0" y="8160"/>
                                  </a:lnTo>
                                  <a:moveTo>
                                    <a:pt x="0" y="8213"/>
                                  </a:moveTo>
                                  <a:lnTo>
                                    <a:pt x="0" y="8213"/>
                                  </a:lnTo>
                                  <a:lnTo>
                                    <a:pt x="0" y="8266"/>
                                  </a:lnTo>
                                  <a:moveTo>
                                    <a:pt x="0" y="8320"/>
                                  </a:moveTo>
                                  <a:lnTo>
                                    <a:pt x="0" y="8320"/>
                                  </a:lnTo>
                                  <a:lnTo>
                                    <a:pt x="0" y="8373"/>
                                  </a:lnTo>
                                  <a:moveTo>
                                    <a:pt x="0" y="8426"/>
                                  </a:moveTo>
                                  <a:lnTo>
                                    <a:pt x="0" y="8426"/>
                                  </a:lnTo>
                                  <a:lnTo>
                                    <a:pt x="0" y="8480"/>
                                  </a:lnTo>
                                  <a:moveTo>
                                    <a:pt x="0" y="8533"/>
                                  </a:moveTo>
                                  <a:lnTo>
                                    <a:pt x="0" y="8533"/>
                                  </a:lnTo>
                                  <a:lnTo>
                                    <a:pt x="0" y="8586"/>
                                  </a:lnTo>
                                  <a:moveTo>
                                    <a:pt x="0" y="8640"/>
                                  </a:moveTo>
                                  <a:lnTo>
                                    <a:pt x="0" y="8640"/>
                                  </a:lnTo>
                                  <a:lnTo>
                                    <a:pt x="0" y="8693"/>
                                  </a:lnTo>
                                  <a:moveTo>
                                    <a:pt x="0" y="8746"/>
                                  </a:moveTo>
                                  <a:lnTo>
                                    <a:pt x="0" y="8746"/>
                                  </a:lnTo>
                                  <a:lnTo>
                                    <a:pt x="0" y="8800"/>
                                  </a:lnTo>
                                  <a:moveTo>
                                    <a:pt x="0" y="8853"/>
                                  </a:moveTo>
                                  <a:lnTo>
                                    <a:pt x="0" y="8853"/>
                                  </a:lnTo>
                                  <a:lnTo>
                                    <a:pt x="0" y="8906"/>
                                  </a:lnTo>
                                  <a:moveTo>
                                    <a:pt x="0" y="8960"/>
                                  </a:moveTo>
                                  <a:lnTo>
                                    <a:pt x="0" y="8960"/>
                                  </a:lnTo>
                                  <a:lnTo>
                                    <a:pt x="0" y="9013"/>
                                  </a:lnTo>
                                  <a:moveTo>
                                    <a:pt x="0" y="9066"/>
                                  </a:moveTo>
                                  <a:lnTo>
                                    <a:pt x="0" y="9066"/>
                                  </a:lnTo>
                                  <a:lnTo>
                                    <a:pt x="0" y="9120"/>
                                  </a:lnTo>
                                  <a:moveTo>
                                    <a:pt x="0" y="9173"/>
                                  </a:moveTo>
                                  <a:lnTo>
                                    <a:pt x="0" y="9173"/>
                                  </a:lnTo>
                                  <a:lnTo>
                                    <a:pt x="0" y="9226"/>
                                  </a:lnTo>
                                  <a:moveTo>
                                    <a:pt x="0" y="9280"/>
                                  </a:moveTo>
                                  <a:lnTo>
                                    <a:pt x="0" y="9280"/>
                                  </a:lnTo>
                                  <a:lnTo>
                                    <a:pt x="0" y="9333"/>
                                  </a:lnTo>
                                  <a:moveTo>
                                    <a:pt x="0" y="9386"/>
                                  </a:moveTo>
                                  <a:lnTo>
                                    <a:pt x="0" y="9386"/>
                                  </a:lnTo>
                                  <a:lnTo>
                                    <a:pt x="0" y="9440"/>
                                  </a:lnTo>
                                  <a:moveTo>
                                    <a:pt x="0" y="9493"/>
                                  </a:moveTo>
                                  <a:lnTo>
                                    <a:pt x="0" y="9493"/>
                                  </a:lnTo>
                                  <a:lnTo>
                                    <a:pt x="0" y="9546"/>
                                  </a:lnTo>
                                  <a:moveTo>
                                    <a:pt x="0" y="9600"/>
                                  </a:moveTo>
                                  <a:lnTo>
                                    <a:pt x="0" y="9600"/>
                                  </a:lnTo>
                                  <a:lnTo>
                                    <a:pt x="0" y="9653"/>
                                  </a:lnTo>
                                  <a:moveTo>
                                    <a:pt x="0" y="9706"/>
                                  </a:moveTo>
                                  <a:lnTo>
                                    <a:pt x="0" y="9706"/>
                                  </a:lnTo>
                                  <a:lnTo>
                                    <a:pt x="0" y="9760"/>
                                  </a:lnTo>
                                  <a:moveTo>
                                    <a:pt x="0" y="9813"/>
                                  </a:moveTo>
                                  <a:lnTo>
                                    <a:pt x="0" y="9813"/>
                                  </a:lnTo>
                                  <a:lnTo>
                                    <a:pt x="0" y="9866"/>
                                  </a:lnTo>
                                  <a:moveTo>
                                    <a:pt x="0" y="9920"/>
                                  </a:moveTo>
                                  <a:lnTo>
                                    <a:pt x="0" y="9920"/>
                                  </a:lnTo>
                                  <a:lnTo>
                                    <a:pt x="0" y="9973"/>
                                  </a:lnTo>
                                  <a:moveTo>
                                    <a:pt x="0" y="10026"/>
                                  </a:moveTo>
                                  <a:lnTo>
                                    <a:pt x="0" y="10026"/>
                                  </a:lnTo>
                                  <a:lnTo>
                                    <a:pt x="0" y="10080"/>
                                  </a:lnTo>
                                  <a:moveTo>
                                    <a:pt x="0" y="10133"/>
                                  </a:moveTo>
                                  <a:lnTo>
                                    <a:pt x="0" y="10133"/>
                                  </a:lnTo>
                                  <a:lnTo>
                                    <a:pt x="0" y="10186"/>
                                  </a:lnTo>
                                  <a:moveTo>
                                    <a:pt x="0" y="10240"/>
                                  </a:moveTo>
                                  <a:lnTo>
                                    <a:pt x="0" y="10240"/>
                                  </a:lnTo>
                                  <a:lnTo>
                                    <a:pt x="0" y="10293"/>
                                  </a:lnTo>
                                  <a:moveTo>
                                    <a:pt x="0" y="10346"/>
                                  </a:moveTo>
                                  <a:lnTo>
                                    <a:pt x="0" y="10346"/>
                                  </a:lnTo>
                                  <a:lnTo>
                                    <a:pt x="0" y="1040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Freeform 103"/>
                          <wps:cNvSpPr>
                            <a:spLocks/>
                          </wps:cNvSpPr>
                          <wps:spPr bwMode="auto">
                            <a:xfrm>
                              <a:off x="1425575" y="15240"/>
                              <a:ext cx="860425" cy="412750"/>
                            </a:xfrm>
                            <a:custGeom>
                              <a:avLst/>
                              <a:gdLst>
                                <a:gd name="T0" fmla="*/ 0 w 1395"/>
                                <a:gd name="T1" fmla="*/ 669 h 669"/>
                                <a:gd name="T2" fmla="*/ 0 w 1395"/>
                                <a:gd name="T3" fmla="*/ 669 h 669"/>
                                <a:gd name="T4" fmla="*/ 1395 w 1395"/>
                                <a:gd name="T5" fmla="*/ 669 h 669"/>
                                <a:gd name="T6" fmla="*/ 1395 w 1395"/>
                                <a:gd name="T7" fmla="*/ 0 h 669"/>
                                <a:gd name="T8" fmla="*/ 0 w 1395"/>
                                <a:gd name="T9" fmla="*/ 0 h 669"/>
                                <a:gd name="T10" fmla="*/ 0 w 1395"/>
                                <a:gd name="T11" fmla="*/ 669 h 669"/>
                              </a:gdLst>
                              <a:ahLst/>
                              <a:cxnLst>
                                <a:cxn ang="0">
                                  <a:pos x="T0" y="T1"/>
                                </a:cxn>
                                <a:cxn ang="0">
                                  <a:pos x="T2" y="T3"/>
                                </a:cxn>
                                <a:cxn ang="0">
                                  <a:pos x="T4" y="T5"/>
                                </a:cxn>
                                <a:cxn ang="0">
                                  <a:pos x="T6" y="T7"/>
                                </a:cxn>
                                <a:cxn ang="0">
                                  <a:pos x="T8" y="T9"/>
                                </a:cxn>
                                <a:cxn ang="0">
                                  <a:pos x="T10" y="T11"/>
                                </a:cxn>
                              </a:cxnLst>
                              <a:rect l="0" t="0" r="r" b="b"/>
                              <a:pathLst>
                                <a:path w="1395" h="669">
                                  <a:moveTo>
                                    <a:pt x="0" y="669"/>
                                  </a:moveTo>
                                  <a:lnTo>
                                    <a:pt x="0" y="669"/>
                                  </a:lnTo>
                                  <a:lnTo>
                                    <a:pt x="1395" y="669"/>
                                  </a:lnTo>
                                  <a:lnTo>
                                    <a:pt x="1395" y="0"/>
                                  </a:lnTo>
                                  <a:lnTo>
                                    <a:pt x="0" y="0"/>
                                  </a:lnTo>
                                  <a:lnTo>
                                    <a:pt x="0" y="66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04" name="Freeform 104"/>
                          <wps:cNvSpPr>
                            <a:spLocks/>
                          </wps:cNvSpPr>
                          <wps:spPr bwMode="auto">
                            <a:xfrm>
                              <a:off x="1425575" y="15240"/>
                              <a:ext cx="860425" cy="412750"/>
                            </a:xfrm>
                            <a:custGeom>
                              <a:avLst/>
                              <a:gdLst>
                                <a:gd name="T0" fmla="*/ 0 w 1395"/>
                                <a:gd name="T1" fmla="*/ 0 h 669"/>
                                <a:gd name="T2" fmla="*/ 0 w 1395"/>
                                <a:gd name="T3" fmla="*/ 0 h 669"/>
                                <a:gd name="T4" fmla="*/ 1395 w 1395"/>
                                <a:gd name="T5" fmla="*/ 0 h 669"/>
                                <a:gd name="T6" fmla="*/ 1395 w 1395"/>
                                <a:gd name="T7" fmla="*/ 669 h 669"/>
                                <a:gd name="T8" fmla="*/ 0 w 1395"/>
                                <a:gd name="T9" fmla="*/ 669 h 669"/>
                                <a:gd name="T10" fmla="*/ 0 w 1395"/>
                                <a:gd name="T11" fmla="*/ 0 h 669"/>
                              </a:gdLst>
                              <a:ahLst/>
                              <a:cxnLst>
                                <a:cxn ang="0">
                                  <a:pos x="T0" y="T1"/>
                                </a:cxn>
                                <a:cxn ang="0">
                                  <a:pos x="T2" y="T3"/>
                                </a:cxn>
                                <a:cxn ang="0">
                                  <a:pos x="T4" y="T5"/>
                                </a:cxn>
                                <a:cxn ang="0">
                                  <a:pos x="T6" y="T7"/>
                                </a:cxn>
                                <a:cxn ang="0">
                                  <a:pos x="T8" y="T9"/>
                                </a:cxn>
                                <a:cxn ang="0">
                                  <a:pos x="T10" y="T11"/>
                                </a:cxn>
                              </a:cxnLst>
                              <a:rect l="0" t="0" r="r" b="b"/>
                              <a:pathLst>
                                <a:path w="1395" h="669">
                                  <a:moveTo>
                                    <a:pt x="0" y="0"/>
                                  </a:moveTo>
                                  <a:lnTo>
                                    <a:pt x="0" y="0"/>
                                  </a:lnTo>
                                  <a:lnTo>
                                    <a:pt x="1395" y="0"/>
                                  </a:lnTo>
                                  <a:lnTo>
                                    <a:pt x="1395" y="669"/>
                                  </a:lnTo>
                                  <a:lnTo>
                                    <a:pt x="0" y="669"/>
                                  </a:lnTo>
                                  <a:lnTo>
                                    <a:pt x="0" y="0"/>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105"/>
                          <wps:cNvSpPr>
                            <a:spLocks/>
                          </wps:cNvSpPr>
                          <wps:spPr bwMode="auto">
                            <a:xfrm>
                              <a:off x="1699895" y="274320"/>
                              <a:ext cx="304165" cy="0"/>
                            </a:xfrm>
                            <a:custGeom>
                              <a:avLst/>
                              <a:gdLst>
                                <a:gd name="T0" fmla="*/ 0 w 494"/>
                                <a:gd name="T1" fmla="*/ 0 w 494"/>
                                <a:gd name="T2" fmla="*/ 494 w 494"/>
                              </a:gdLst>
                              <a:ahLst/>
                              <a:cxnLst>
                                <a:cxn ang="0">
                                  <a:pos x="T0" y="0"/>
                                </a:cxn>
                                <a:cxn ang="0">
                                  <a:pos x="T1" y="0"/>
                                </a:cxn>
                                <a:cxn ang="0">
                                  <a:pos x="T2" y="0"/>
                                </a:cxn>
                              </a:cxnLst>
                              <a:rect l="0" t="0" r="r" b="b"/>
                              <a:pathLst>
                                <a:path w="494">
                                  <a:moveTo>
                                    <a:pt x="0" y="0"/>
                                  </a:moveTo>
                                  <a:lnTo>
                                    <a:pt x="0" y="0"/>
                                  </a:lnTo>
                                  <a:lnTo>
                                    <a:pt x="494" y="0"/>
                                  </a:lnTo>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106"/>
                          <wps:cNvSpPr>
                            <a:spLocks noChangeArrowheads="1"/>
                          </wps:cNvSpPr>
                          <wps:spPr bwMode="auto">
                            <a:xfrm>
                              <a:off x="1699895" y="169545"/>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562AB" w14:textId="16CC102D" w:rsidR="009A1EBF" w:rsidRDefault="009A1EBF">
                                <w:ins w:id="803" w:author="S2-2203516" w:date="2022-04-13T15:16:00Z">
                                  <w:r>
                                    <w:rPr>
                                      <w:rFonts w:ascii="Helvetica Bold" w:hAnsi="Helvetica Bold" w:cs="Helvetica Bold"/>
                                      <w:b/>
                                      <w:bCs/>
                                      <w:color w:val="000000"/>
                                      <w:sz w:val="16"/>
                                      <w:szCs w:val="16"/>
                                    </w:rPr>
                                    <w:t>PI</w:t>
                                  </w:r>
                                </w:ins>
                              </w:p>
                            </w:txbxContent>
                          </wps:txbx>
                          <wps:bodyPr rot="0" vert="horz" wrap="none" lIns="0" tIns="0" rIns="0" bIns="0" anchor="t" anchorCtr="0">
                            <a:spAutoFit/>
                          </wps:bodyPr>
                        </wps:wsp>
                        <wps:wsp>
                          <wps:cNvPr id="107" name="Rectangle 107"/>
                          <wps:cNvSpPr>
                            <a:spLocks noChangeArrowheads="1"/>
                          </wps:cNvSpPr>
                          <wps:spPr bwMode="auto">
                            <a:xfrm>
                              <a:off x="1793240" y="169545"/>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D4B30" w14:textId="03F9E47E" w:rsidR="009A1EBF" w:rsidRDefault="009A1EBF">
                                <w:ins w:id="804" w:author="S2-2203516" w:date="2022-04-13T15:16:00Z">
                                  <w:r>
                                    <w:rPr>
                                      <w:rFonts w:ascii="Helvetica Bold" w:hAnsi="Helvetica Bold" w:cs="Helvetica Bold"/>
                                      <w:b/>
                                      <w:bCs/>
                                      <w:color w:val="000000"/>
                                      <w:sz w:val="16"/>
                                      <w:szCs w:val="16"/>
                                    </w:rPr>
                                    <w:t>N</w:t>
                                  </w:r>
                                </w:ins>
                              </w:p>
                            </w:txbxContent>
                          </wps:txbx>
                          <wps:bodyPr rot="0" vert="horz" wrap="none" lIns="0" tIns="0" rIns="0" bIns="0" anchor="t" anchorCtr="0">
                            <a:spAutoFit/>
                          </wps:bodyPr>
                        </wps:wsp>
                        <wps:wsp>
                          <wps:cNvPr id="108" name="Rectangle 108"/>
                          <wps:cNvSpPr>
                            <a:spLocks noChangeArrowheads="1"/>
                          </wps:cNvSpPr>
                          <wps:spPr bwMode="auto">
                            <a:xfrm>
                              <a:off x="1864995" y="1695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06922" w14:textId="39DD3EE9" w:rsidR="009A1EBF" w:rsidRDefault="009A1EBF">
                                <w:ins w:id="805" w:author="S2-2203516" w:date="2022-04-13T15:16:00Z">
                                  <w:r>
                                    <w:rPr>
                                      <w:rFonts w:ascii="Helvetica Bold" w:hAnsi="Helvetica Bold" w:cs="Helvetica Bold"/>
                                      <w:b/>
                                      <w:bCs/>
                                      <w:color w:val="000000"/>
                                      <w:sz w:val="16"/>
                                      <w:szCs w:val="16"/>
                                    </w:rPr>
                                    <w:t xml:space="preserve"> </w:t>
                                  </w:r>
                                </w:ins>
                              </w:p>
                            </w:txbxContent>
                          </wps:txbx>
                          <wps:bodyPr rot="0" vert="horz" wrap="none" lIns="0" tIns="0" rIns="0" bIns="0" anchor="t" anchorCtr="0">
                            <a:spAutoFit/>
                          </wps:bodyPr>
                        </wps:wsp>
                        <wps:wsp>
                          <wps:cNvPr id="109" name="Rectangle 109"/>
                          <wps:cNvSpPr>
                            <a:spLocks noChangeArrowheads="1"/>
                          </wps:cNvSpPr>
                          <wps:spPr bwMode="auto">
                            <a:xfrm>
                              <a:off x="1868444" y="169545"/>
                              <a:ext cx="1244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5C49BC" w14:textId="440089E0" w:rsidR="009A1EBF" w:rsidRDefault="009A1EBF">
                                <w:ins w:id="806" w:author="S2-2203516" w:date="2022-04-13T15:16:00Z">
                                  <w:r>
                                    <w:rPr>
                                      <w:rFonts w:ascii="Helvetica Bold" w:hAnsi="Helvetica Bold" w:cs="Helvetica Bold"/>
                                      <w:b/>
                                      <w:bCs/>
                                      <w:color w:val="000000"/>
                                      <w:sz w:val="16"/>
                                      <w:szCs w:val="16"/>
                                    </w:rPr>
                                    <w:t>E1</w:t>
                                  </w:r>
                                </w:ins>
                              </w:p>
                            </w:txbxContent>
                          </wps:txbx>
                          <wps:bodyPr rot="0" vert="horz" wrap="none" lIns="0" tIns="0" rIns="0" bIns="0" anchor="t" anchorCtr="0">
                            <a:spAutoFit/>
                          </wps:bodyPr>
                        </wps:wsp>
                        <wps:wsp>
                          <wps:cNvPr id="110" name="Freeform 110"/>
                          <wps:cNvSpPr>
                            <a:spLocks noEditPoints="1"/>
                          </wps:cNvSpPr>
                          <wps:spPr bwMode="auto">
                            <a:xfrm flipH="1">
                              <a:off x="1810273" y="427944"/>
                              <a:ext cx="45719" cy="4775631"/>
                            </a:xfrm>
                            <a:custGeom>
                              <a:avLst/>
                              <a:gdLst>
                                <a:gd name="T0" fmla="*/ 106 h 10400"/>
                                <a:gd name="T1" fmla="*/ 320 h 10400"/>
                                <a:gd name="T2" fmla="*/ 480 h 10400"/>
                                <a:gd name="T3" fmla="*/ 640 h 10400"/>
                                <a:gd name="T4" fmla="*/ 853 h 10400"/>
                                <a:gd name="T5" fmla="*/ 1013 h 10400"/>
                                <a:gd name="T6" fmla="*/ 1173 h 10400"/>
                                <a:gd name="T7" fmla="*/ 1386 h 10400"/>
                                <a:gd name="T8" fmla="*/ 1546 h 10400"/>
                                <a:gd name="T9" fmla="*/ 1706 h 10400"/>
                                <a:gd name="T10" fmla="*/ 1920 h 10400"/>
                                <a:gd name="T11" fmla="*/ 2080 h 10400"/>
                                <a:gd name="T12" fmla="*/ 2240 h 10400"/>
                                <a:gd name="T13" fmla="*/ 2453 h 10400"/>
                                <a:gd name="T14" fmla="*/ 2613 h 10400"/>
                                <a:gd name="T15" fmla="*/ 2773 h 10400"/>
                                <a:gd name="T16" fmla="*/ 2986 h 10400"/>
                                <a:gd name="T17" fmla="*/ 3146 h 10400"/>
                                <a:gd name="T18" fmla="*/ 3306 h 10400"/>
                                <a:gd name="T19" fmla="*/ 3520 h 10400"/>
                                <a:gd name="T20" fmla="*/ 3680 h 10400"/>
                                <a:gd name="T21" fmla="*/ 3840 h 10400"/>
                                <a:gd name="T22" fmla="*/ 4053 h 10400"/>
                                <a:gd name="T23" fmla="*/ 4213 h 10400"/>
                                <a:gd name="T24" fmla="*/ 4373 h 10400"/>
                                <a:gd name="T25" fmla="*/ 4586 h 10400"/>
                                <a:gd name="T26" fmla="*/ 4746 h 10400"/>
                                <a:gd name="T27" fmla="*/ 4906 h 10400"/>
                                <a:gd name="T28" fmla="*/ 5120 h 10400"/>
                                <a:gd name="T29" fmla="*/ 5280 h 10400"/>
                                <a:gd name="T30" fmla="*/ 5440 h 10400"/>
                                <a:gd name="T31" fmla="*/ 5653 h 10400"/>
                                <a:gd name="T32" fmla="*/ 5813 h 10400"/>
                                <a:gd name="T33" fmla="*/ 5973 h 10400"/>
                                <a:gd name="T34" fmla="*/ 6186 h 10400"/>
                                <a:gd name="T35" fmla="*/ 6346 h 10400"/>
                                <a:gd name="T36" fmla="*/ 6506 h 10400"/>
                                <a:gd name="T37" fmla="*/ 6720 h 10400"/>
                                <a:gd name="T38" fmla="*/ 6880 h 10400"/>
                                <a:gd name="T39" fmla="*/ 7040 h 10400"/>
                                <a:gd name="T40" fmla="*/ 7253 h 10400"/>
                                <a:gd name="T41" fmla="*/ 7413 h 10400"/>
                                <a:gd name="T42" fmla="*/ 7573 h 10400"/>
                                <a:gd name="T43" fmla="*/ 7786 h 10400"/>
                                <a:gd name="T44" fmla="*/ 7946 h 10400"/>
                                <a:gd name="T45" fmla="*/ 8106 h 10400"/>
                                <a:gd name="T46" fmla="*/ 8320 h 10400"/>
                                <a:gd name="T47" fmla="*/ 8480 h 10400"/>
                                <a:gd name="T48" fmla="*/ 8640 h 10400"/>
                                <a:gd name="T49" fmla="*/ 8853 h 10400"/>
                                <a:gd name="T50" fmla="*/ 9013 h 10400"/>
                                <a:gd name="T51" fmla="*/ 9173 h 10400"/>
                                <a:gd name="T52" fmla="*/ 9386 h 10400"/>
                                <a:gd name="T53" fmla="*/ 9546 h 10400"/>
                                <a:gd name="T54" fmla="*/ 9706 h 10400"/>
                                <a:gd name="T55" fmla="*/ 9920 h 10400"/>
                                <a:gd name="T56" fmla="*/ 10080 h 10400"/>
                                <a:gd name="T57" fmla="*/ 10240 h 10400"/>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 ang="0">
                                  <a:pos x="0" y="T12"/>
                                </a:cxn>
                                <a:cxn ang="0">
                                  <a:pos x="0" y="T13"/>
                                </a:cxn>
                                <a:cxn ang="0">
                                  <a:pos x="0" y="T14"/>
                                </a:cxn>
                                <a:cxn ang="0">
                                  <a:pos x="0" y="T15"/>
                                </a:cxn>
                                <a:cxn ang="0">
                                  <a:pos x="0" y="T16"/>
                                </a:cxn>
                                <a:cxn ang="0">
                                  <a:pos x="0" y="T17"/>
                                </a:cxn>
                                <a:cxn ang="0">
                                  <a:pos x="0" y="T18"/>
                                </a:cxn>
                                <a:cxn ang="0">
                                  <a:pos x="0" y="T19"/>
                                </a:cxn>
                                <a:cxn ang="0">
                                  <a:pos x="0" y="T20"/>
                                </a:cxn>
                                <a:cxn ang="0">
                                  <a:pos x="0" y="T21"/>
                                </a:cxn>
                                <a:cxn ang="0">
                                  <a:pos x="0" y="T22"/>
                                </a:cxn>
                                <a:cxn ang="0">
                                  <a:pos x="0" y="T23"/>
                                </a:cxn>
                                <a:cxn ang="0">
                                  <a:pos x="0" y="T24"/>
                                </a:cxn>
                                <a:cxn ang="0">
                                  <a:pos x="0" y="T25"/>
                                </a:cxn>
                                <a:cxn ang="0">
                                  <a:pos x="0" y="T26"/>
                                </a:cxn>
                                <a:cxn ang="0">
                                  <a:pos x="0" y="T27"/>
                                </a:cxn>
                                <a:cxn ang="0">
                                  <a:pos x="0" y="T28"/>
                                </a:cxn>
                                <a:cxn ang="0">
                                  <a:pos x="0" y="T29"/>
                                </a:cxn>
                                <a:cxn ang="0">
                                  <a:pos x="0" y="T30"/>
                                </a:cxn>
                                <a:cxn ang="0">
                                  <a:pos x="0" y="T31"/>
                                </a:cxn>
                                <a:cxn ang="0">
                                  <a:pos x="0" y="T32"/>
                                </a:cxn>
                                <a:cxn ang="0">
                                  <a:pos x="0" y="T33"/>
                                </a:cxn>
                                <a:cxn ang="0">
                                  <a:pos x="0" y="T34"/>
                                </a:cxn>
                                <a:cxn ang="0">
                                  <a:pos x="0" y="T35"/>
                                </a:cxn>
                                <a:cxn ang="0">
                                  <a:pos x="0" y="T36"/>
                                </a:cxn>
                                <a:cxn ang="0">
                                  <a:pos x="0" y="T37"/>
                                </a:cxn>
                                <a:cxn ang="0">
                                  <a:pos x="0" y="T38"/>
                                </a:cxn>
                                <a:cxn ang="0">
                                  <a:pos x="0" y="T39"/>
                                </a:cxn>
                                <a:cxn ang="0">
                                  <a:pos x="0" y="T40"/>
                                </a:cxn>
                                <a:cxn ang="0">
                                  <a:pos x="0" y="T41"/>
                                </a:cxn>
                                <a:cxn ang="0">
                                  <a:pos x="0" y="T42"/>
                                </a:cxn>
                                <a:cxn ang="0">
                                  <a:pos x="0" y="T43"/>
                                </a:cxn>
                                <a:cxn ang="0">
                                  <a:pos x="0" y="T44"/>
                                </a:cxn>
                                <a:cxn ang="0">
                                  <a:pos x="0" y="T45"/>
                                </a:cxn>
                                <a:cxn ang="0">
                                  <a:pos x="0" y="T46"/>
                                </a:cxn>
                                <a:cxn ang="0">
                                  <a:pos x="0" y="T47"/>
                                </a:cxn>
                                <a:cxn ang="0">
                                  <a:pos x="0" y="T48"/>
                                </a:cxn>
                                <a:cxn ang="0">
                                  <a:pos x="0" y="T49"/>
                                </a:cxn>
                                <a:cxn ang="0">
                                  <a:pos x="0" y="T50"/>
                                </a:cxn>
                                <a:cxn ang="0">
                                  <a:pos x="0" y="T51"/>
                                </a:cxn>
                                <a:cxn ang="0">
                                  <a:pos x="0" y="T52"/>
                                </a:cxn>
                                <a:cxn ang="0">
                                  <a:pos x="0" y="T53"/>
                                </a:cxn>
                                <a:cxn ang="0">
                                  <a:pos x="0" y="T54"/>
                                </a:cxn>
                                <a:cxn ang="0">
                                  <a:pos x="0" y="T55"/>
                                </a:cxn>
                                <a:cxn ang="0">
                                  <a:pos x="0" y="T56"/>
                                </a:cxn>
                                <a:cxn ang="0">
                                  <a:pos x="0" y="T57"/>
                                </a:cxn>
                              </a:cxnLst>
                              <a:rect l="0" t="0" r="r" b="b"/>
                              <a:pathLst>
                                <a:path h="10400">
                                  <a:moveTo>
                                    <a:pt x="0" y="0"/>
                                  </a:moveTo>
                                  <a:lnTo>
                                    <a:pt x="0" y="0"/>
                                  </a:lnTo>
                                  <a:lnTo>
                                    <a:pt x="0" y="53"/>
                                  </a:lnTo>
                                  <a:moveTo>
                                    <a:pt x="0" y="106"/>
                                  </a:moveTo>
                                  <a:lnTo>
                                    <a:pt x="0" y="106"/>
                                  </a:lnTo>
                                  <a:lnTo>
                                    <a:pt x="0" y="160"/>
                                  </a:lnTo>
                                  <a:moveTo>
                                    <a:pt x="0" y="213"/>
                                  </a:moveTo>
                                  <a:lnTo>
                                    <a:pt x="0" y="213"/>
                                  </a:lnTo>
                                  <a:lnTo>
                                    <a:pt x="0" y="266"/>
                                  </a:lnTo>
                                  <a:moveTo>
                                    <a:pt x="0" y="320"/>
                                  </a:moveTo>
                                  <a:lnTo>
                                    <a:pt x="0" y="320"/>
                                  </a:lnTo>
                                  <a:lnTo>
                                    <a:pt x="0" y="373"/>
                                  </a:lnTo>
                                  <a:moveTo>
                                    <a:pt x="0" y="426"/>
                                  </a:moveTo>
                                  <a:lnTo>
                                    <a:pt x="0" y="426"/>
                                  </a:lnTo>
                                  <a:lnTo>
                                    <a:pt x="0" y="480"/>
                                  </a:lnTo>
                                  <a:moveTo>
                                    <a:pt x="0" y="533"/>
                                  </a:moveTo>
                                  <a:lnTo>
                                    <a:pt x="0" y="533"/>
                                  </a:lnTo>
                                  <a:lnTo>
                                    <a:pt x="0" y="586"/>
                                  </a:lnTo>
                                  <a:moveTo>
                                    <a:pt x="0" y="640"/>
                                  </a:moveTo>
                                  <a:lnTo>
                                    <a:pt x="0" y="640"/>
                                  </a:lnTo>
                                  <a:lnTo>
                                    <a:pt x="0" y="693"/>
                                  </a:lnTo>
                                  <a:moveTo>
                                    <a:pt x="0" y="746"/>
                                  </a:moveTo>
                                  <a:lnTo>
                                    <a:pt x="0" y="746"/>
                                  </a:lnTo>
                                  <a:lnTo>
                                    <a:pt x="0" y="800"/>
                                  </a:lnTo>
                                  <a:moveTo>
                                    <a:pt x="0" y="853"/>
                                  </a:moveTo>
                                  <a:lnTo>
                                    <a:pt x="0" y="853"/>
                                  </a:lnTo>
                                  <a:lnTo>
                                    <a:pt x="0" y="906"/>
                                  </a:lnTo>
                                  <a:moveTo>
                                    <a:pt x="0" y="960"/>
                                  </a:moveTo>
                                  <a:lnTo>
                                    <a:pt x="0" y="960"/>
                                  </a:lnTo>
                                  <a:lnTo>
                                    <a:pt x="0" y="1013"/>
                                  </a:lnTo>
                                  <a:moveTo>
                                    <a:pt x="0" y="1066"/>
                                  </a:moveTo>
                                  <a:lnTo>
                                    <a:pt x="0" y="1066"/>
                                  </a:lnTo>
                                  <a:lnTo>
                                    <a:pt x="0" y="1120"/>
                                  </a:lnTo>
                                  <a:moveTo>
                                    <a:pt x="0" y="1173"/>
                                  </a:moveTo>
                                  <a:lnTo>
                                    <a:pt x="0" y="1173"/>
                                  </a:lnTo>
                                  <a:lnTo>
                                    <a:pt x="0" y="1226"/>
                                  </a:lnTo>
                                  <a:moveTo>
                                    <a:pt x="0" y="1280"/>
                                  </a:moveTo>
                                  <a:lnTo>
                                    <a:pt x="0" y="1280"/>
                                  </a:lnTo>
                                  <a:lnTo>
                                    <a:pt x="0" y="1333"/>
                                  </a:lnTo>
                                  <a:moveTo>
                                    <a:pt x="0" y="1386"/>
                                  </a:moveTo>
                                  <a:lnTo>
                                    <a:pt x="0" y="1386"/>
                                  </a:lnTo>
                                  <a:lnTo>
                                    <a:pt x="0" y="1440"/>
                                  </a:lnTo>
                                  <a:moveTo>
                                    <a:pt x="0" y="1493"/>
                                  </a:moveTo>
                                  <a:lnTo>
                                    <a:pt x="0" y="1493"/>
                                  </a:lnTo>
                                  <a:lnTo>
                                    <a:pt x="0" y="1546"/>
                                  </a:lnTo>
                                  <a:moveTo>
                                    <a:pt x="0" y="1600"/>
                                  </a:moveTo>
                                  <a:lnTo>
                                    <a:pt x="0" y="1600"/>
                                  </a:lnTo>
                                  <a:lnTo>
                                    <a:pt x="0" y="1653"/>
                                  </a:lnTo>
                                  <a:moveTo>
                                    <a:pt x="0" y="1706"/>
                                  </a:moveTo>
                                  <a:lnTo>
                                    <a:pt x="0" y="1706"/>
                                  </a:lnTo>
                                  <a:lnTo>
                                    <a:pt x="0" y="1760"/>
                                  </a:lnTo>
                                  <a:moveTo>
                                    <a:pt x="0" y="1813"/>
                                  </a:moveTo>
                                  <a:lnTo>
                                    <a:pt x="0" y="1813"/>
                                  </a:lnTo>
                                  <a:lnTo>
                                    <a:pt x="0" y="1866"/>
                                  </a:lnTo>
                                  <a:moveTo>
                                    <a:pt x="0" y="1920"/>
                                  </a:moveTo>
                                  <a:lnTo>
                                    <a:pt x="0" y="1920"/>
                                  </a:lnTo>
                                  <a:lnTo>
                                    <a:pt x="0" y="1973"/>
                                  </a:lnTo>
                                  <a:moveTo>
                                    <a:pt x="0" y="2026"/>
                                  </a:moveTo>
                                  <a:lnTo>
                                    <a:pt x="0" y="2026"/>
                                  </a:lnTo>
                                  <a:lnTo>
                                    <a:pt x="0" y="2080"/>
                                  </a:lnTo>
                                  <a:moveTo>
                                    <a:pt x="0" y="2133"/>
                                  </a:moveTo>
                                  <a:lnTo>
                                    <a:pt x="0" y="2133"/>
                                  </a:lnTo>
                                  <a:lnTo>
                                    <a:pt x="0" y="2186"/>
                                  </a:lnTo>
                                  <a:moveTo>
                                    <a:pt x="0" y="2240"/>
                                  </a:moveTo>
                                  <a:lnTo>
                                    <a:pt x="0" y="2240"/>
                                  </a:lnTo>
                                  <a:lnTo>
                                    <a:pt x="0" y="2293"/>
                                  </a:lnTo>
                                  <a:moveTo>
                                    <a:pt x="0" y="2346"/>
                                  </a:moveTo>
                                  <a:lnTo>
                                    <a:pt x="0" y="2346"/>
                                  </a:lnTo>
                                  <a:lnTo>
                                    <a:pt x="0" y="2400"/>
                                  </a:lnTo>
                                  <a:moveTo>
                                    <a:pt x="0" y="2453"/>
                                  </a:moveTo>
                                  <a:lnTo>
                                    <a:pt x="0" y="2453"/>
                                  </a:lnTo>
                                  <a:lnTo>
                                    <a:pt x="0" y="2506"/>
                                  </a:lnTo>
                                  <a:moveTo>
                                    <a:pt x="0" y="2560"/>
                                  </a:moveTo>
                                  <a:lnTo>
                                    <a:pt x="0" y="2560"/>
                                  </a:lnTo>
                                  <a:lnTo>
                                    <a:pt x="0" y="2613"/>
                                  </a:lnTo>
                                  <a:moveTo>
                                    <a:pt x="0" y="2666"/>
                                  </a:moveTo>
                                  <a:lnTo>
                                    <a:pt x="0" y="2666"/>
                                  </a:lnTo>
                                  <a:lnTo>
                                    <a:pt x="0" y="2720"/>
                                  </a:lnTo>
                                  <a:moveTo>
                                    <a:pt x="0" y="2773"/>
                                  </a:moveTo>
                                  <a:lnTo>
                                    <a:pt x="0" y="2773"/>
                                  </a:lnTo>
                                  <a:lnTo>
                                    <a:pt x="0" y="2826"/>
                                  </a:lnTo>
                                  <a:moveTo>
                                    <a:pt x="0" y="2880"/>
                                  </a:moveTo>
                                  <a:lnTo>
                                    <a:pt x="0" y="2880"/>
                                  </a:lnTo>
                                  <a:lnTo>
                                    <a:pt x="0" y="2933"/>
                                  </a:lnTo>
                                  <a:moveTo>
                                    <a:pt x="0" y="2986"/>
                                  </a:moveTo>
                                  <a:lnTo>
                                    <a:pt x="0" y="2986"/>
                                  </a:lnTo>
                                  <a:lnTo>
                                    <a:pt x="0" y="3040"/>
                                  </a:lnTo>
                                  <a:moveTo>
                                    <a:pt x="0" y="3093"/>
                                  </a:moveTo>
                                  <a:lnTo>
                                    <a:pt x="0" y="3093"/>
                                  </a:lnTo>
                                  <a:lnTo>
                                    <a:pt x="0" y="3146"/>
                                  </a:lnTo>
                                  <a:moveTo>
                                    <a:pt x="0" y="3200"/>
                                  </a:moveTo>
                                  <a:lnTo>
                                    <a:pt x="0" y="3200"/>
                                  </a:lnTo>
                                  <a:lnTo>
                                    <a:pt x="0" y="3253"/>
                                  </a:lnTo>
                                  <a:moveTo>
                                    <a:pt x="0" y="3306"/>
                                  </a:moveTo>
                                  <a:lnTo>
                                    <a:pt x="0" y="3306"/>
                                  </a:lnTo>
                                  <a:lnTo>
                                    <a:pt x="0" y="3360"/>
                                  </a:lnTo>
                                  <a:moveTo>
                                    <a:pt x="0" y="3413"/>
                                  </a:moveTo>
                                  <a:lnTo>
                                    <a:pt x="0" y="3413"/>
                                  </a:lnTo>
                                  <a:lnTo>
                                    <a:pt x="0" y="3466"/>
                                  </a:lnTo>
                                  <a:moveTo>
                                    <a:pt x="0" y="3520"/>
                                  </a:moveTo>
                                  <a:lnTo>
                                    <a:pt x="0" y="3520"/>
                                  </a:lnTo>
                                  <a:lnTo>
                                    <a:pt x="0" y="3573"/>
                                  </a:lnTo>
                                  <a:moveTo>
                                    <a:pt x="0" y="3626"/>
                                  </a:moveTo>
                                  <a:lnTo>
                                    <a:pt x="0" y="3626"/>
                                  </a:lnTo>
                                  <a:lnTo>
                                    <a:pt x="0" y="3680"/>
                                  </a:lnTo>
                                  <a:moveTo>
                                    <a:pt x="0" y="3733"/>
                                  </a:moveTo>
                                  <a:lnTo>
                                    <a:pt x="0" y="3733"/>
                                  </a:lnTo>
                                  <a:lnTo>
                                    <a:pt x="0" y="3786"/>
                                  </a:lnTo>
                                  <a:moveTo>
                                    <a:pt x="0" y="3840"/>
                                  </a:moveTo>
                                  <a:lnTo>
                                    <a:pt x="0" y="3840"/>
                                  </a:lnTo>
                                  <a:lnTo>
                                    <a:pt x="0" y="3893"/>
                                  </a:lnTo>
                                  <a:moveTo>
                                    <a:pt x="0" y="3946"/>
                                  </a:moveTo>
                                  <a:lnTo>
                                    <a:pt x="0" y="3946"/>
                                  </a:lnTo>
                                  <a:lnTo>
                                    <a:pt x="0" y="4000"/>
                                  </a:lnTo>
                                  <a:moveTo>
                                    <a:pt x="0" y="4053"/>
                                  </a:moveTo>
                                  <a:lnTo>
                                    <a:pt x="0" y="4053"/>
                                  </a:lnTo>
                                  <a:lnTo>
                                    <a:pt x="0" y="4106"/>
                                  </a:lnTo>
                                  <a:moveTo>
                                    <a:pt x="0" y="4160"/>
                                  </a:moveTo>
                                  <a:lnTo>
                                    <a:pt x="0" y="4160"/>
                                  </a:lnTo>
                                  <a:lnTo>
                                    <a:pt x="0" y="4213"/>
                                  </a:lnTo>
                                  <a:moveTo>
                                    <a:pt x="0" y="4266"/>
                                  </a:moveTo>
                                  <a:lnTo>
                                    <a:pt x="0" y="4266"/>
                                  </a:lnTo>
                                  <a:lnTo>
                                    <a:pt x="0" y="4320"/>
                                  </a:lnTo>
                                  <a:moveTo>
                                    <a:pt x="0" y="4373"/>
                                  </a:moveTo>
                                  <a:lnTo>
                                    <a:pt x="0" y="4373"/>
                                  </a:lnTo>
                                  <a:lnTo>
                                    <a:pt x="0" y="4426"/>
                                  </a:lnTo>
                                  <a:moveTo>
                                    <a:pt x="0" y="4480"/>
                                  </a:moveTo>
                                  <a:lnTo>
                                    <a:pt x="0" y="4480"/>
                                  </a:lnTo>
                                  <a:lnTo>
                                    <a:pt x="0" y="4533"/>
                                  </a:lnTo>
                                  <a:moveTo>
                                    <a:pt x="0" y="4586"/>
                                  </a:moveTo>
                                  <a:lnTo>
                                    <a:pt x="0" y="4586"/>
                                  </a:lnTo>
                                  <a:lnTo>
                                    <a:pt x="0" y="4640"/>
                                  </a:lnTo>
                                  <a:moveTo>
                                    <a:pt x="0" y="4693"/>
                                  </a:moveTo>
                                  <a:lnTo>
                                    <a:pt x="0" y="4693"/>
                                  </a:lnTo>
                                  <a:lnTo>
                                    <a:pt x="0" y="4746"/>
                                  </a:lnTo>
                                  <a:moveTo>
                                    <a:pt x="0" y="4800"/>
                                  </a:moveTo>
                                  <a:lnTo>
                                    <a:pt x="0" y="4800"/>
                                  </a:lnTo>
                                  <a:lnTo>
                                    <a:pt x="0" y="4853"/>
                                  </a:lnTo>
                                  <a:moveTo>
                                    <a:pt x="0" y="4906"/>
                                  </a:moveTo>
                                  <a:lnTo>
                                    <a:pt x="0" y="4906"/>
                                  </a:lnTo>
                                  <a:lnTo>
                                    <a:pt x="0" y="4960"/>
                                  </a:lnTo>
                                  <a:moveTo>
                                    <a:pt x="0" y="5013"/>
                                  </a:moveTo>
                                  <a:lnTo>
                                    <a:pt x="0" y="5013"/>
                                  </a:lnTo>
                                  <a:lnTo>
                                    <a:pt x="0" y="5066"/>
                                  </a:lnTo>
                                  <a:moveTo>
                                    <a:pt x="0" y="5120"/>
                                  </a:moveTo>
                                  <a:lnTo>
                                    <a:pt x="0" y="5120"/>
                                  </a:lnTo>
                                  <a:lnTo>
                                    <a:pt x="0" y="5173"/>
                                  </a:lnTo>
                                  <a:moveTo>
                                    <a:pt x="0" y="5226"/>
                                  </a:moveTo>
                                  <a:lnTo>
                                    <a:pt x="0" y="5226"/>
                                  </a:lnTo>
                                  <a:lnTo>
                                    <a:pt x="0" y="5280"/>
                                  </a:lnTo>
                                  <a:moveTo>
                                    <a:pt x="0" y="5333"/>
                                  </a:moveTo>
                                  <a:lnTo>
                                    <a:pt x="0" y="5333"/>
                                  </a:lnTo>
                                  <a:lnTo>
                                    <a:pt x="0" y="5386"/>
                                  </a:lnTo>
                                  <a:moveTo>
                                    <a:pt x="0" y="5440"/>
                                  </a:moveTo>
                                  <a:lnTo>
                                    <a:pt x="0" y="5440"/>
                                  </a:lnTo>
                                  <a:lnTo>
                                    <a:pt x="0" y="5493"/>
                                  </a:lnTo>
                                  <a:moveTo>
                                    <a:pt x="0" y="5546"/>
                                  </a:moveTo>
                                  <a:lnTo>
                                    <a:pt x="0" y="5546"/>
                                  </a:lnTo>
                                  <a:lnTo>
                                    <a:pt x="0" y="5600"/>
                                  </a:lnTo>
                                  <a:moveTo>
                                    <a:pt x="0" y="5653"/>
                                  </a:moveTo>
                                  <a:lnTo>
                                    <a:pt x="0" y="5653"/>
                                  </a:lnTo>
                                  <a:lnTo>
                                    <a:pt x="0" y="5706"/>
                                  </a:lnTo>
                                  <a:moveTo>
                                    <a:pt x="0" y="5760"/>
                                  </a:moveTo>
                                  <a:lnTo>
                                    <a:pt x="0" y="5760"/>
                                  </a:lnTo>
                                  <a:lnTo>
                                    <a:pt x="0" y="5813"/>
                                  </a:lnTo>
                                  <a:moveTo>
                                    <a:pt x="0" y="5866"/>
                                  </a:moveTo>
                                  <a:lnTo>
                                    <a:pt x="0" y="5866"/>
                                  </a:lnTo>
                                  <a:lnTo>
                                    <a:pt x="0" y="5920"/>
                                  </a:lnTo>
                                  <a:moveTo>
                                    <a:pt x="0" y="5973"/>
                                  </a:moveTo>
                                  <a:lnTo>
                                    <a:pt x="0" y="5973"/>
                                  </a:lnTo>
                                  <a:lnTo>
                                    <a:pt x="0" y="6026"/>
                                  </a:lnTo>
                                  <a:moveTo>
                                    <a:pt x="0" y="6080"/>
                                  </a:moveTo>
                                  <a:lnTo>
                                    <a:pt x="0" y="6080"/>
                                  </a:lnTo>
                                  <a:lnTo>
                                    <a:pt x="0" y="6133"/>
                                  </a:lnTo>
                                  <a:moveTo>
                                    <a:pt x="0" y="6186"/>
                                  </a:moveTo>
                                  <a:lnTo>
                                    <a:pt x="0" y="6186"/>
                                  </a:lnTo>
                                  <a:lnTo>
                                    <a:pt x="0" y="6240"/>
                                  </a:lnTo>
                                  <a:moveTo>
                                    <a:pt x="0" y="6293"/>
                                  </a:moveTo>
                                  <a:lnTo>
                                    <a:pt x="0" y="6293"/>
                                  </a:lnTo>
                                  <a:lnTo>
                                    <a:pt x="0" y="6346"/>
                                  </a:lnTo>
                                  <a:moveTo>
                                    <a:pt x="0" y="6400"/>
                                  </a:moveTo>
                                  <a:lnTo>
                                    <a:pt x="0" y="6400"/>
                                  </a:lnTo>
                                  <a:lnTo>
                                    <a:pt x="0" y="6453"/>
                                  </a:lnTo>
                                  <a:moveTo>
                                    <a:pt x="0" y="6506"/>
                                  </a:moveTo>
                                  <a:lnTo>
                                    <a:pt x="0" y="6506"/>
                                  </a:lnTo>
                                  <a:lnTo>
                                    <a:pt x="0" y="6560"/>
                                  </a:lnTo>
                                  <a:moveTo>
                                    <a:pt x="0" y="6613"/>
                                  </a:moveTo>
                                  <a:lnTo>
                                    <a:pt x="0" y="6613"/>
                                  </a:lnTo>
                                  <a:lnTo>
                                    <a:pt x="0" y="6666"/>
                                  </a:lnTo>
                                  <a:moveTo>
                                    <a:pt x="0" y="6720"/>
                                  </a:moveTo>
                                  <a:lnTo>
                                    <a:pt x="0" y="6720"/>
                                  </a:lnTo>
                                  <a:lnTo>
                                    <a:pt x="0" y="6773"/>
                                  </a:lnTo>
                                  <a:moveTo>
                                    <a:pt x="0" y="6826"/>
                                  </a:moveTo>
                                  <a:lnTo>
                                    <a:pt x="0" y="6826"/>
                                  </a:lnTo>
                                  <a:lnTo>
                                    <a:pt x="0" y="6880"/>
                                  </a:lnTo>
                                  <a:moveTo>
                                    <a:pt x="0" y="6933"/>
                                  </a:moveTo>
                                  <a:lnTo>
                                    <a:pt x="0" y="6933"/>
                                  </a:lnTo>
                                  <a:lnTo>
                                    <a:pt x="0" y="6986"/>
                                  </a:lnTo>
                                  <a:moveTo>
                                    <a:pt x="0" y="7040"/>
                                  </a:moveTo>
                                  <a:lnTo>
                                    <a:pt x="0" y="7040"/>
                                  </a:lnTo>
                                  <a:lnTo>
                                    <a:pt x="0" y="7093"/>
                                  </a:lnTo>
                                  <a:moveTo>
                                    <a:pt x="0" y="7146"/>
                                  </a:moveTo>
                                  <a:lnTo>
                                    <a:pt x="0" y="7146"/>
                                  </a:lnTo>
                                  <a:lnTo>
                                    <a:pt x="0" y="7200"/>
                                  </a:lnTo>
                                  <a:moveTo>
                                    <a:pt x="0" y="7253"/>
                                  </a:moveTo>
                                  <a:lnTo>
                                    <a:pt x="0" y="7253"/>
                                  </a:lnTo>
                                  <a:lnTo>
                                    <a:pt x="0" y="7306"/>
                                  </a:lnTo>
                                  <a:moveTo>
                                    <a:pt x="0" y="7360"/>
                                  </a:moveTo>
                                  <a:lnTo>
                                    <a:pt x="0" y="7360"/>
                                  </a:lnTo>
                                  <a:lnTo>
                                    <a:pt x="0" y="7413"/>
                                  </a:lnTo>
                                  <a:moveTo>
                                    <a:pt x="0" y="7466"/>
                                  </a:moveTo>
                                  <a:lnTo>
                                    <a:pt x="0" y="7466"/>
                                  </a:lnTo>
                                  <a:lnTo>
                                    <a:pt x="0" y="7520"/>
                                  </a:lnTo>
                                  <a:moveTo>
                                    <a:pt x="0" y="7573"/>
                                  </a:moveTo>
                                  <a:lnTo>
                                    <a:pt x="0" y="7573"/>
                                  </a:lnTo>
                                  <a:lnTo>
                                    <a:pt x="0" y="7626"/>
                                  </a:lnTo>
                                  <a:moveTo>
                                    <a:pt x="0" y="7680"/>
                                  </a:moveTo>
                                  <a:lnTo>
                                    <a:pt x="0" y="7680"/>
                                  </a:lnTo>
                                  <a:lnTo>
                                    <a:pt x="0" y="7733"/>
                                  </a:lnTo>
                                  <a:moveTo>
                                    <a:pt x="0" y="7786"/>
                                  </a:moveTo>
                                  <a:lnTo>
                                    <a:pt x="0" y="7786"/>
                                  </a:lnTo>
                                  <a:lnTo>
                                    <a:pt x="0" y="7840"/>
                                  </a:lnTo>
                                  <a:moveTo>
                                    <a:pt x="0" y="7893"/>
                                  </a:moveTo>
                                  <a:lnTo>
                                    <a:pt x="0" y="7893"/>
                                  </a:lnTo>
                                  <a:lnTo>
                                    <a:pt x="0" y="7946"/>
                                  </a:lnTo>
                                  <a:moveTo>
                                    <a:pt x="0" y="8000"/>
                                  </a:moveTo>
                                  <a:lnTo>
                                    <a:pt x="0" y="8000"/>
                                  </a:lnTo>
                                  <a:lnTo>
                                    <a:pt x="0" y="8053"/>
                                  </a:lnTo>
                                  <a:moveTo>
                                    <a:pt x="0" y="8106"/>
                                  </a:moveTo>
                                  <a:lnTo>
                                    <a:pt x="0" y="8106"/>
                                  </a:lnTo>
                                  <a:lnTo>
                                    <a:pt x="0" y="8160"/>
                                  </a:lnTo>
                                  <a:moveTo>
                                    <a:pt x="0" y="8213"/>
                                  </a:moveTo>
                                  <a:lnTo>
                                    <a:pt x="0" y="8213"/>
                                  </a:lnTo>
                                  <a:lnTo>
                                    <a:pt x="0" y="8266"/>
                                  </a:lnTo>
                                  <a:moveTo>
                                    <a:pt x="0" y="8320"/>
                                  </a:moveTo>
                                  <a:lnTo>
                                    <a:pt x="0" y="8320"/>
                                  </a:lnTo>
                                  <a:lnTo>
                                    <a:pt x="0" y="8373"/>
                                  </a:lnTo>
                                  <a:moveTo>
                                    <a:pt x="0" y="8426"/>
                                  </a:moveTo>
                                  <a:lnTo>
                                    <a:pt x="0" y="8426"/>
                                  </a:lnTo>
                                  <a:lnTo>
                                    <a:pt x="0" y="8480"/>
                                  </a:lnTo>
                                  <a:moveTo>
                                    <a:pt x="0" y="8533"/>
                                  </a:moveTo>
                                  <a:lnTo>
                                    <a:pt x="0" y="8533"/>
                                  </a:lnTo>
                                  <a:lnTo>
                                    <a:pt x="0" y="8586"/>
                                  </a:lnTo>
                                  <a:moveTo>
                                    <a:pt x="0" y="8640"/>
                                  </a:moveTo>
                                  <a:lnTo>
                                    <a:pt x="0" y="8640"/>
                                  </a:lnTo>
                                  <a:lnTo>
                                    <a:pt x="0" y="8693"/>
                                  </a:lnTo>
                                  <a:moveTo>
                                    <a:pt x="0" y="8746"/>
                                  </a:moveTo>
                                  <a:lnTo>
                                    <a:pt x="0" y="8746"/>
                                  </a:lnTo>
                                  <a:lnTo>
                                    <a:pt x="0" y="8800"/>
                                  </a:lnTo>
                                  <a:moveTo>
                                    <a:pt x="0" y="8853"/>
                                  </a:moveTo>
                                  <a:lnTo>
                                    <a:pt x="0" y="8853"/>
                                  </a:lnTo>
                                  <a:lnTo>
                                    <a:pt x="0" y="8906"/>
                                  </a:lnTo>
                                  <a:moveTo>
                                    <a:pt x="0" y="8960"/>
                                  </a:moveTo>
                                  <a:lnTo>
                                    <a:pt x="0" y="8960"/>
                                  </a:lnTo>
                                  <a:lnTo>
                                    <a:pt x="0" y="9013"/>
                                  </a:lnTo>
                                  <a:moveTo>
                                    <a:pt x="0" y="9066"/>
                                  </a:moveTo>
                                  <a:lnTo>
                                    <a:pt x="0" y="9066"/>
                                  </a:lnTo>
                                  <a:lnTo>
                                    <a:pt x="0" y="9120"/>
                                  </a:lnTo>
                                  <a:moveTo>
                                    <a:pt x="0" y="9173"/>
                                  </a:moveTo>
                                  <a:lnTo>
                                    <a:pt x="0" y="9173"/>
                                  </a:lnTo>
                                  <a:lnTo>
                                    <a:pt x="0" y="9226"/>
                                  </a:lnTo>
                                  <a:moveTo>
                                    <a:pt x="0" y="9280"/>
                                  </a:moveTo>
                                  <a:lnTo>
                                    <a:pt x="0" y="9280"/>
                                  </a:lnTo>
                                  <a:lnTo>
                                    <a:pt x="0" y="9333"/>
                                  </a:lnTo>
                                  <a:moveTo>
                                    <a:pt x="0" y="9386"/>
                                  </a:moveTo>
                                  <a:lnTo>
                                    <a:pt x="0" y="9386"/>
                                  </a:lnTo>
                                  <a:lnTo>
                                    <a:pt x="0" y="9440"/>
                                  </a:lnTo>
                                  <a:moveTo>
                                    <a:pt x="0" y="9493"/>
                                  </a:moveTo>
                                  <a:lnTo>
                                    <a:pt x="0" y="9493"/>
                                  </a:lnTo>
                                  <a:lnTo>
                                    <a:pt x="0" y="9546"/>
                                  </a:lnTo>
                                  <a:moveTo>
                                    <a:pt x="0" y="9600"/>
                                  </a:moveTo>
                                  <a:lnTo>
                                    <a:pt x="0" y="9600"/>
                                  </a:lnTo>
                                  <a:lnTo>
                                    <a:pt x="0" y="9653"/>
                                  </a:lnTo>
                                  <a:moveTo>
                                    <a:pt x="0" y="9706"/>
                                  </a:moveTo>
                                  <a:lnTo>
                                    <a:pt x="0" y="9706"/>
                                  </a:lnTo>
                                  <a:lnTo>
                                    <a:pt x="0" y="9760"/>
                                  </a:lnTo>
                                  <a:moveTo>
                                    <a:pt x="0" y="9813"/>
                                  </a:moveTo>
                                  <a:lnTo>
                                    <a:pt x="0" y="9813"/>
                                  </a:lnTo>
                                  <a:lnTo>
                                    <a:pt x="0" y="9866"/>
                                  </a:lnTo>
                                  <a:moveTo>
                                    <a:pt x="0" y="9920"/>
                                  </a:moveTo>
                                  <a:lnTo>
                                    <a:pt x="0" y="9920"/>
                                  </a:lnTo>
                                  <a:lnTo>
                                    <a:pt x="0" y="9973"/>
                                  </a:lnTo>
                                  <a:moveTo>
                                    <a:pt x="0" y="10026"/>
                                  </a:moveTo>
                                  <a:lnTo>
                                    <a:pt x="0" y="10026"/>
                                  </a:lnTo>
                                  <a:lnTo>
                                    <a:pt x="0" y="10080"/>
                                  </a:lnTo>
                                  <a:moveTo>
                                    <a:pt x="0" y="10133"/>
                                  </a:moveTo>
                                  <a:lnTo>
                                    <a:pt x="0" y="10133"/>
                                  </a:lnTo>
                                  <a:lnTo>
                                    <a:pt x="0" y="10186"/>
                                  </a:lnTo>
                                  <a:moveTo>
                                    <a:pt x="0" y="10240"/>
                                  </a:moveTo>
                                  <a:lnTo>
                                    <a:pt x="0" y="10240"/>
                                  </a:lnTo>
                                  <a:lnTo>
                                    <a:pt x="0" y="10293"/>
                                  </a:lnTo>
                                  <a:moveTo>
                                    <a:pt x="0" y="10346"/>
                                  </a:moveTo>
                                  <a:lnTo>
                                    <a:pt x="0" y="10346"/>
                                  </a:lnTo>
                                  <a:lnTo>
                                    <a:pt x="0" y="1040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 name="Freeform 111"/>
                          <wps:cNvSpPr>
                            <a:spLocks/>
                          </wps:cNvSpPr>
                          <wps:spPr bwMode="auto">
                            <a:xfrm>
                              <a:off x="3532008" y="533649"/>
                              <a:ext cx="2294697" cy="370205"/>
                            </a:xfrm>
                            <a:custGeom>
                              <a:avLst/>
                              <a:gdLst>
                                <a:gd name="T0" fmla="*/ 0 w 4160"/>
                                <a:gd name="T1" fmla="*/ 600 h 600"/>
                                <a:gd name="T2" fmla="*/ 0 w 4160"/>
                                <a:gd name="T3" fmla="*/ 600 h 600"/>
                                <a:gd name="T4" fmla="*/ 4160 w 4160"/>
                                <a:gd name="T5" fmla="*/ 600 h 600"/>
                                <a:gd name="T6" fmla="*/ 4160 w 4160"/>
                                <a:gd name="T7" fmla="*/ 0 h 600"/>
                                <a:gd name="T8" fmla="*/ 0 w 4160"/>
                                <a:gd name="T9" fmla="*/ 0 h 600"/>
                                <a:gd name="T10" fmla="*/ 0 w 4160"/>
                                <a:gd name="T11" fmla="*/ 600 h 600"/>
                              </a:gdLst>
                              <a:ahLst/>
                              <a:cxnLst>
                                <a:cxn ang="0">
                                  <a:pos x="T0" y="T1"/>
                                </a:cxn>
                                <a:cxn ang="0">
                                  <a:pos x="T2" y="T3"/>
                                </a:cxn>
                                <a:cxn ang="0">
                                  <a:pos x="T4" y="T5"/>
                                </a:cxn>
                                <a:cxn ang="0">
                                  <a:pos x="T6" y="T7"/>
                                </a:cxn>
                                <a:cxn ang="0">
                                  <a:pos x="T8" y="T9"/>
                                </a:cxn>
                                <a:cxn ang="0">
                                  <a:pos x="T10" y="T11"/>
                                </a:cxn>
                              </a:cxnLst>
                              <a:rect l="0" t="0" r="r" b="b"/>
                              <a:pathLst>
                                <a:path w="4160" h="600">
                                  <a:moveTo>
                                    <a:pt x="0" y="600"/>
                                  </a:moveTo>
                                  <a:lnTo>
                                    <a:pt x="0" y="600"/>
                                  </a:lnTo>
                                  <a:lnTo>
                                    <a:pt x="4160" y="600"/>
                                  </a:lnTo>
                                  <a:lnTo>
                                    <a:pt x="4160"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2" name="Freeform 112"/>
                          <wps:cNvSpPr>
                            <a:spLocks/>
                          </wps:cNvSpPr>
                          <wps:spPr bwMode="auto">
                            <a:xfrm>
                              <a:off x="3532008" y="533649"/>
                              <a:ext cx="2294697" cy="370205"/>
                            </a:xfrm>
                            <a:custGeom>
                              <a:avLst/>
                              <a:gdLst>
                                <a:gd name="T0" fmla="*/ 0 w 4160"/>
                                <a:gd name="T1" fmla="*/ 0 h 600"/>
                                <a:gd name="T2" fmla="*/ 0 w 4160"/>
                                <a:gd name="T3" fmla="*/ 0 h 600"/>
                                <a:gd name="T4" fmla="*/ 4160 w 4160"/>
                                <a:gd name="T5" fmla="*/ 0 h 600"/>
                                <a:gd name="T6" fmla="*/ 4160 w 4160"/>
                                <a:gd name="T7" fmla="*/ 600 h 600"/>
                                <a:gd name="T8" fmla="*/ 0 w 4160"/>
                                <a:gd name="T9" fmla="*/ 600 h 600"/>
                                <a:gd name="T10" fmla="*/ 0 w 4160"/>
                                <a:gd name="T11" fmla="*/ 0 h 600"/>
                              </a:gdLst>
                              <a:ahLst/>
                              <a:cxnLst>
                                <a:cxn ang="0">
                                  <a:pos x="T0" y="T1"/>
                                </a:cxn>
                                <a:cxn ang="0">
                                  <a:pos x="T2" y="T3"/>
                                </a:cxn>
                                <a:cxn ang="0">
                                  <a:pos x="T4" y="T5"/>
                                </a:cxn>
                                <a:cxn ang="0">
                                  <a:pos x="T6" y="T7"/>
                                </a:cxn>
                                <a:cxn ang="0">
                                  <a:pos x="T8" y="T9"/>
                                </a:cxn>
                                <a:cxn ang="0">
                                  <a:pos x="T10" y="T11"/>
                                </a:cxn>
                              </a:cxnLst>
                              <a:rect l="0" t="0" r="r" b="b"/>
                              <a:pathLst>
                                <a:path w="4160" h="600">
                                  <a:moveTo>
                                    <a:pt x="0" y="0"/>
                                  </a:moveTo>
                                  <a:lnTo>
                                    <a:pt x="0" y="0"/>
                                  </a:lnTo>
                                  <a:lnTo>
                                    <a:pt x="4160" y="0"/>
                                  </a:lnTo>
                                  <a:lnTo>
                                    <a:pt x="4160" y="600"/>
                                  </a:lnTo>
                                  <a:lnTo>
                                    <a:pt x="0" y="600"/>
                                  </a:lnTo>
                                  <a:lnTo>
                                    <a:pt x="0" y="0"/>
                                  </a:lnTo>
                                  <a:close/>
                                </a:path>
                              </a:pathLst>
                            </a:custGeom>
                            <a:noFill/>
                            <a:ln w="8255"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Rectangle 113"/>
                          <wps:cNvSpPr>
                            <a:spLocks noChangeArrowheads="1"/>
                          </wps:cNvSpPr>
                          <wps:spPr bwMode="auto">
                            <a:xfrm>
                              <a:off x="3561118" y="599427"/>
                              <a:ext cx="223710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E1841" w14:textId="6B42B7E9" w:rsidR="009A1EBF" w:rsidRPr="00643080" w:rsidRDefault="009A1EBF" w:rsidP="00643080">
                                <w:pPr>
                                  <w:jc w:val="center"/>
                                  <w:rPr>
                                    <w:sz w:val="21"/>
                                  </w:rPr>
                                </w:pPr>
                                <w:ins w:id="807" w:author="S2-2203516" w:date="2022-04-13T15:16:00Z">
                                  <w:r w:rsidRPr="00643080">
                                    <w:rPr>
                                      <w:rFonts w:ascii="Helvetica Neue" w:hAnsi="Helvetica Neue" w:cs="Helvetica Neue"/>
                                      <w:color w:val="000000"/>
                                      <w:sz w:val="15"/>
                                      <w:szCs w:val="14"/>
                                    </w:rPr>
                                    <w:t>PEMC authorized for PIN establishment</w:t>
                                  </w:r>
                                </w:ins>
                                <w:ins w:id="808" w:author="S2-2203516" w:date="2022-04-13T15:37:00Z">
                                  <w:r>
                                    <w:rPr>
                                      <w:rFonts w:ascii="Helvetica Neue" w:hAnsi="Helvetica Neue" w:cs="Helvetica Neue"/>
                                      <w:color w:val="000000"/>
                                      <w:sz w:val="15"/>
                                      <w:szCs w:val="14"/>
                                    </w:rPr>
                                    <w:br/>
                                  </w:r>
                                </w:ins>
                                <w:ins w:id="809" w:author="S2-2203516" w:date="2022-04-13T15:36:00Z">
                                  <w:r>
                                    <w:rPr>
                                      <w:rFonts w:ascii="Helvetica Neue" w:hAnsi="Helvetica Neue" w:cs="Helvetica Neue"/>
                                      <w:color w:val="000000"/>
                                      <w:sz w:val="15"/>
                                      <w:szCs w:val="14"/>
                                    </w:rPr>
                                    <w:t>UE has been provisioned with PIN policy parameters</w:t>
                                  </w:r>
                                </w:ins>
                              </w:p>
                            </w:txbxContent>
                          </wps:txbx>
                          <wps:bodyPr rot="0" vert="horz" wrap="square" lIns="0" tIns="0" rIns="0" bIns="0" anchor="t" anchorCtr="0">
                            <a:spAutoFit/>
                          </wps:bodyPr>
                        </wps:wsp>
                        <wps:wsp>
                          <wps:cNvPr id="116" name="Freeform 116"/>
                          <wps:cNvSpPr>
                            <a:spLocks/>
                          </wps:cNvSpPr>
                          <wps:spPr bwMode="auto">
                            <a:xfrm>
                              <a:off x="1729409" y="1222678"/>
                              <a:ext cx="3085161" cy="370205"/>
                            </a:xfrm>
                            <a:custGeom>
                              <a:avLst/>
                              <a:gdLst>
                                <a:gd name="T0" fmla="*/ 0 w 5822"/>
                                <a:gd name="T1" fmla="*/ 600 h 600"/>
                                <a:gd name="T2" fmla="*/ 0 w 5822"/>
                                <a:gd name="T3" fmla="*/ 600 h 600"/>
                                <a:gd name="T4" fmla="*/ 5822 w 5822"/>
                                <a:gd name="T5" fmla="*/ 600 h 600"/>
                                <a:gd name="T6" fmla="*/ 5822 w 5822"/>
                                <a:gd name="T7" fmla="*/ 0 h 600"/>
                                <a:gd name="T8" fmla="*/ 0 w 5822"/>
                                <a:gd name="T9" fmla="*/ 0 h 600"/>
                                <a:gd name="T10" fmla="*/ 0 w 5822"/>
                                <a:gd name="T11" fmla="*/ 600 h 600"/>
                              </a:gdLst>
                              <a:ahLst/>
                              <a:cxnLst>
                                <a:cxn ang="0">
                                  <a:pos x="T0" y="T1"/>
                                </a:cxn>
                                <a:cxn ang="0">
                                  <a:pos x="T2" y="T3"/>
                                </a:cxn>
                                <a:cxn ang="0">
                                  <a:pos x="T4" y="T5"/>
                                </a:cxn>
                                <a:cxn ang="0">
                                  <a:pos x="T6" y="T7"/>
                                </a:cxn>
                                <a:cxn ang="0">
                                  <a:pos x="T8" y="T9"/>
                                </a:cxn>
                                <a:cxn ang="0">
                                  <a:pos x="T10" y="T11"/>
                                </a:cxn>
                              </a:cxnLst>
                              <a:rect l="0" t="0" r="r" b="b"/>
                              <a:pathLst>
                                <a:path w="5822" h="600">
                                  <a:moveTo>
                                    <a:pt x="0" y="600"/>
                                  </a:moveTo>
                                  <a:lnTo>
                                    <a:pt x="0" y="600"/>
                                  </a:lnTo>
                                  <a:lnTo>
                                    <a:pt x="5822" y="600"/>
                                  </a:lnTo>
                                  <a:lnTo>
                                    <a:pt x="5822"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7" name="Freeform 117"/>
                          <wps:cNvSpPr>
                            <a:spLocks/>
                          </wps:cNvSpPr>
                          <wps:spPr bwMode="auto">
                            <a:xfrm>
                              <a:off x="1729409" y="1222678"/>
                              <a:ext cx="3085161" cy="370205"/>
                            </a:xfrm>
                            <a:custGeom>
                              <a:avLst/>
                              <a:gdLst>
                                <a:gd name="T0" fmla="*/ 0 w 5822"/>
                                <a:gd name="T1" fmla="*/ 0 h 600"/>
                                <a:gd name="T2" fmla="*/ 0 w 5822"/>
                                <a:gd name="T3" fmla="*/ 0 h 600"/>
                                <a:gd name="T4" fmla="*/ 5822 w 5822"/>
                                <a:gd name="T5" fmla="*/ 0 h 600"/>
                                <a:gd name="T6" fmla="*/ 5822 w 5822"/>
                                <a:gd name="T7" fmla="*/ 600 h 600"/>
                                <a:gd name="T8" fmla="*/ 0 w 5822"/>
                                <a:gd name="T9" fmla="*/ 600 h 600"/>
                                <a:gd name="T10" fmla="*/ 0 w 5822"/>
                                <a:gd name="T11" fmla="*/ 0 h 600"/>
                              </a:gdLst>
                              <a:ahLst/>
                              <a:cxnLst>
                                <a:cxn ang="0">
                                  <a:pos x="T0" y="T1"/>
                                </a:cxn>
                                <a:cxn ang="0">
                                  <a:pos x="T2" y="T3"/>
                                </a:cxn>
                                <a:cxn ang="0">
                                  <a:pos x="T4" y="T5"/>
                                </a:cxn>
                                <a:cxn ang="0">
                                  <a:pos x="T6" y="T7"/>
                                </a:cxn>
                                <a:cxn ang="0">
                                  <a:pos x="T8" y="T9"/>
                                </a:cxn>
                                <a:cxn ang="0">
                                  <a:pos x="T10" y="T11"/>
                                </a:cxn>
                              </a:cxnLst>
                              <a:rect l="0" t="0" r="r" b="b"/>
                              <a:pathLst>
                                <a:path w="5822" h="600">
                                  <a:moveTo>
                                    <a:pt x="0" y="0"/>
                                  </a:moveTo>
                                  <a:lnTo>
                                    <a:pt x="0" y="0"/>
                                  </a:lnTo>
                                  <a:lnTo>
                                    <a:pt x="5822" y="0"/>
                                  </a:lnTo>
                                  <a:lnTo>
                                    <a:pt x="5822" y="600"/>
                                  </a:lnTo>
                                  <a:lnTo>
                                    <a:pt x="0" y="600"/>
                                  </a:lnTo>
                                  <a:lnTo>
                                    <a:pt x="0" y="0"/>
                                  </a:lnTo>
                                  <a:close/>
                                </a:path>
                              </a:pathLst>
                            </a:custGeom>
                            <a:noFill/>
                            <a:ln w="8255"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Rectangle 118"/>
                          <wps:cNvSpPr>
                            <a:spLocks noChangeArrowheads="1"/>
                          </wps:cNvSpPr>
                          <wps:spPr bwMode="auto">
                            <a:xfrm>
                              <a:off x="2125207" y="1345204"/>
                              <a:ext cx="224155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141966" w14:textId="5F088B9D" w:rsidR="009A1EBF" w:rsidRPr="00643080" w:rsidRDefault="009A1EBF">
                                <w:pPr>
                                  <w:rPr>
                                    <w:sz w:val="21"/>
                                  </w:rPr>
                                </w:pPr>
                                <w:ins w:id="810" w:author="S2-2203516" w:date="2022-04-13T15:16:00Z">
                                  <w:r w:rsidRPr="00643080">
                                    <w:rPr>
                                      <w:rFonts w:ascii="Helvetica Neue" w:hAnsi="Helvetica Neue" w:cs="Helvetica Neue"/>
                                      <w:color w:val="000000"/>
                                      <w:sz w:val="15"/>
                                      <w:szCs w:val="14"/>
                                    </w:rPr>
                                    <w:t xml:space="preserve">PINE1 has joined the PIN with visibility set to </w:t>
                                  </w:r>
                                </w:ins>
                                <w:ins w:id="811" w:author="S2-2203516" w:date="2022-04-13T15:20:00Z">
                                  <w:r>
                                    <w:rPr>
                                      <w:rFonts w:ascii="Helvetica Neue" w:hAnsi="Helvetica Neue" w:cs="Helvetica Neue"/>
                                      <w:color w:val="000000"/>
                                      <w:sz w:val="15"/>
                                      <w:szCs w:val="14"/>
                                    </w:rPr>
                                    <w:t>“</w:t>
                                  </w:r>
                                </w:ins>
                                <w:ins w:id="812" w:author="S2-2203516" w:date="2022-04-13T15:16:00Z">
                                  <w:r w:rsidRPr="00643080">
                                    <w:rPr>
                                      <w:rFonts w:ascii="Helvetica Neue" w:hAnsi="Helvetica Neue" w:cs="Helvetica Neue"/>
                                      <w:color w:val="000000"/>
                                      <w:sz w:val="15"/>
                                      <w:szCs w:val="14"/>
                                    </w:rPr>
                                    <w:t>Public</w:t>
                                  </w:r>
                                </w:ins>
                                <w:ins w:id="813" w:author="S2-2203516" w:date="2022-04-13T15:20:00Z">
                                  <w:r>
                                    <w:rPr>
                                      <w:rFonts w:ascii="Helvetica Neue" w:hAnsi="Helvetica Neue" w:cs="Helvetica Neue"/>
                                      <w:color w:val="000000"/>
                                      <w:sz w:val="15"/>
                                      <w:szCs w:val="14"/>
                                    </w:rPr>
                                    <w:t>”</w:t>
                                  </w:r>
                                </w:ins>
                              </w:p>
                            </w:txbxContent>
                          </wps:txbx>
                          <wps:bodyPr rot="0" vert="horz" wrap="none" lIns="0" tIns="0" rIns="0" bIns="0" anchor="t" anchorCtr="0">
                            <a:spAutoFit/>
                          </wps:bodyPr>
                        </wps:wsp>
                        <wps:wsp>
                          <wps:cNvPr id="119" name="Freeform 119"/>
                          <wps:cNvSpPr>
                            <a:spLocks/>
                          </wps:cNvSpPr>
                          <wps:spPr bwMode="auto">
                            <a:xfrm>
                              <a:off x="179070" y="1525601"/>
                              <a:ext cx="995680" cy="370205"/>
                            </a:xfrm>
                            <a:custGeom>
                              <a:avLst/>
                              <a:gdLst>
                                <a:gd name="T0" fmla="*/ 0 w 1614"/>
                                <a:gd name="T1" fmla="*/ 600 h 600"/>
                                <a:gd name="T2" fmla="*/ 0 w 1614"/>
                                <a:gd name="T3" fmla="*/ 600 h 600"/>
                                <a:gd name="T4" fmla="*/ 1614 w 1614"/>
                                <a:gd name="T5" fmla="*/ 600 h 600"/>
                                <a:gd name="T6" fmla="*/ 1614 w 1614"/>
                                <a:gd name="T7" fmla="*/ 0 h 600"/>
                                <a:gd name="T8" fmla="*/ 0 w 1614"/>
                                <a:gd name="T9" fmla="*/ 0 h 600"/>
                                <a:gd name="T10" fmla="*/ 0 w 1614"/>
                                <a:gd name="T11" fmla="*/ 600 h 600"/>
                              </a:gdLst>
                              <a:ahLst/>
                              <a:cxnLst>
                                <a:cxn ang="0">
                                  <a:pos x="T0" y="T1"/>
                                </a:cxn>
                                <a:cxn ang="0">
                                  <a:pos x="T2" y="T3"/>
                                </a:cxn>
                                <a:cxn ang="0">
                                  <a:pos x="T4" y="T5"/>
                                </a:cxn>
                                <a:cxn ang="0">
                                  <a:pos x="T6" y="T7"/>
                                </a:cxn>
                                <a:cxn ang="0">
                                  <a:pos x="T8" y="T9"/>
                                </a:cxn>
                                <a:cxn ang="0">
                                  <a:pos x="T10" y="T11"/>
                                </a:cxn>
                              </a:cxnLst>
                              <a:rect l="0" t="0" r="r" b="b"/>
                              <a:pathLst>
                                <a:path w="1614" h="600">
                                  <a:moveTo>
                                    <a:pt x="0" y="600"/>
                                  </a:moveTo>
                                  <a:lnTo>
                                    <a:pt x="0" y="600"/>
                                  </a:lnTo>
                                  <a:lnTo>
                                    <a:pt x="1614" y="600"/>
                                  </a:lnTo>
                                  <a:lnTo>
                                    <a:pt x="1614"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20" name="Freeform 120"/>
                          <wps:cNvSpPr>
                            <a:spLocks/>
                          </wps:cNvSpPr>
                          <wps:spPr bwMode="auto">
                            <a:xfrm>
                              <a:off x="179070" y="1525601"/>
                              <a:ext cx="995680" cy="370205"/>
                            </a:xfrm>
                            <a:custGeom>
                              <a:avLst/>
                              <a:gdLst>
                                <a:gd name="T0" fmla="*/ 0 w 1614"/>
                                <a:gd name="T1" fmla="*/ 0 h 600"/>
                                <a:gd name="T2" fmla="*/ 0 w 1614"/>
                                <a:gd name="T3" fmla="*/ 0 h 600"/>
                                <a:gd name="T4" fmla="*/ 1614 w 1614"/>
                                <a:gd name="T5" fmla="*/ 0 h 600"/>
                                <a:gd name="T6" fmla="*/ 1614 w 1614"/>
                                <a:gd name="T7" fmla="*/ 600 h 600"/>
                                <a:gd name="T8" fmla="*/ 0 w 1614"/>
                                <a:gd name="T9" fmla="*/ 600 h 600"/>
                                <a:gd name="T10" fmla="*/ 0 w 1614"/>
                                <a:gd name="T11" fmla="*/ 0 h 600"/>
                              </a:gdLst>
                              <a:ahLst/>
                              <a:cxnLst>
                                <a:cxn ang="0">
                                  <a:pos x="T0" y="T1"/>
                                </a:cxn>
                                <a:cxn ang="0">
                                  <a:pos x="T2" y="T3"/>
                                </a:cxn>
                                <a:cxn ang="0">
                                  <a:pos x="T4" y="T5"/>
                                </a:cxn>
                                <a:cxn ang="0">
                                  <a:pos x="T6" y="T7"/>
                                </a:cxn>
                                <a:cxn ang="0">
                                  <a:pos x="T8" y="T9"/>
                                </a:cxn>
                                <a:cxn ang="0">
                                  <a:pos x="T10" y="T11"/>
                                </a:cxn>
                              </a:cxnLst>
                              <a:rect l="0" t="0" r="r" b="b"/>
                              <a:pathLst>
                                <a:path w="1614" h="600">
                                  <a:moveTo>
                                    <a:pt x="0" y="0"/>
                                  </a:moveTo>
                                  <a:lnTo>
                                    <a:pt x="0" y="0"/>
                                  </a:lnTo>
                                  <a:lnTo>
                                    <a:pt x="1614" y="0"/>
                                  </a:lnTo>
                                  <a:lnTo>
                                    <a:pt x="1614" y="600"/>
                                  </a:lnTo>
                                  <a:lnTo>
                                    <a:pt x="0" y="600"/>
                                  </a:lnTo>
                                  <a:lnTo>
                                    <a:pt x="0" y="0"/>
                                  </a:lnTo>
                                  <a:close/>
                                </a:path>
                              </a:pathLst>
                            </a:custGeom>
                            <a:noFill/>
                            <a:ln w="8255"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Rectangle 121"/>
                          <wps:cNvSpPr>
                            <a:spLocks noChangeArrowheads="1"/>
                          </wps:cNvSpPr>
                          <wps:spPr bwMode="auto">
                            <a:xfrm>
                              <a:off x="252183" y="1573926"/>
                              <a:ext cx="82740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ABF8D" w14:textId="4FF27F26" w:rsidR="009A1EBF" w:rsidRPr="00643080" w:rsidRDefault="009A1EBF" w:rsidP="00643080">
                                <w:pPr>
                                  <w:jc w:val="center"/>
                                  <w:rPr>
                                    <w:sz w:val="21"/>
                                  </w:rPr>
                                </w:pPr>
                                <w:ins w:id="814" w:author="S2-2203516" w:date="2022-04-13T15:16:00Z">
                                  <w:r w:rsidRPr="00643080">
                                    <w:rPr>
                                      <w:rFonts w:ascii="Helvetica Neue" w:hAnsi="Helvetica Neue" w:cs="Helvetica Neue"/>
                                      <w:color w:val="000000"/>
                                      <w:sz w:val="15"/>
                                      <w:szCs w:val="14"/>
                                    </w:rPr>
                                    <w:t xml:space="preserve">PINE2 has not yet </w:t>
                                  </w:r>
                                </w:ins>
                                <w:ins w:id="815" w:author="S2-2203516" w:date="2022-04-13T15:35:00Z">
                                  <w:r>
                                    <w:rPr>
                                      <w:rFonts w:ascii="Helvetica Neue" w:hAnsi="Helvetica Neue" w:cs="Helvetica Neue"/>
                                      <w:color w:val="000000"/>
                                      <w:sz w:val="15"/>
                                      <w:szCs w:val="14"/>
                                    </w:rPr>
                                    <w:t>joined the PIN</w:t>
                                  </w:r>
                                </w:ins>
                              </w:p>
                            </w:txbxContent>
                          </wps:txbx>
                          <wps:bodyPr rot="0" vert="horz" wrap="square" lIns="0" tIns="0" rIns="0" bIns="0" anchor="t" anchorCtr="0">
                            <a:spAutoFit/>
                          </wps:bodyPr>
                        </wps:wsp>
                        <wps:wsp>
                          <wps:cNvPr id="123" name="Freeform 123"/>
                          <wps:cNvSpPr>
                            <a:spLocks/>
                          </wps:cNvSpPr>
                          <wps:spPr bwMode="auto">
                            <a:xfrm>
                              <a:off x="680966" y="2068442"/>
                              <a:ext cx="3967480" cy="8255"/>
                            </a:xfrm>
                            <a:custGeom>
                              <a:avLst/>
                              <a:gdLst>
                                <a:gd name="T0" fmla="*/ 0 w 6432"/>
                                <a:gd name="T1" fmla="*/ 0 h 14"/>
                                <a:gd name="T2" fmla="*/ 0 w 6432"/>
                                <a:gd name="T3" fmla="*/ 0 h 14"/>
                                <a:gd name="T4" fmla="*/ 6432 w 6432"/>
                                <a:gd name="T5" fmla="*/ 14 h 14"/>
                              </a:gdLst>
                              <a:ahLst/>
                              <a:cxnLst>
                                <a:cxn ang="0">
                                  <a:pos x="T0" y="T1"/>
                                </a:cxn>
                                <a:cxn ang="0">
                                  <a:pos x="T2" y="T3"/>
                                </a:cxn>
                                <a:cxn ang="0">
                                  <a:pos x="T4" y="T5"/>
                                </a:cxn>
                              </a:cxnLst>
                              <a:rect l="0" t="0" r="r" b="b"/>
                              <a:pathLst>
                                <a:path w="6432" h="14">
                                  <a:moveTo>
                                    <a:pt x="0" y="0"/>
                                  </a:moveTo>
                                  <a:lnTo>
                                    <a:pt x="0" y="0"/>
                                  </a:lnTo>
                                  <a:lnTo>
                                    <a:pt x="6432" y="14"/>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Freeform 124"/>
                          <wps:cNvSpPr>
                            <a:spLocks noEditPoints="1"/>
                          </wps:cNvSpPr>
                          <wps:spPr bwMode="auto">
                            <a:xfrm>
                              <a:off x="4533142" y="2041772"/>
                              <a:ext cx="93980" cy="71120"/>
                            </a:xfrm>
                            <a:custGeom>
                              <a:avLst/>
                              <a:gdLst>
                                <a:gd name="T0" fmla="*/ 152 w 152"/>
                                <a:gd name="T1" fmla="*/ 58 h 115"/>
                                <a:gd name="T2" fmla="*/ 152 w 152"/>
                                <a:gd name="T3" fmla="*/ 58 h 115"/>
                                <a:gd name="T4" fmla="*/ 0 w 152"/>
                                <a:gd name="T5" fmla="*/ 0 h 115"/>
                                <a:gd name="T6" fmla="*/ 0 w 152"/>
                                <a:gd name="T7" fmla="*/ 115 h 115"/>
                                <a:gd name="T8" fmla="*/ 152 w 152"/>
                                <a:gd name="T9" fmla="*/ 58 h 115"/>
                                <a:gd name="T10" fmla="*/ 152 w 152"/>
                                <a:gd name="T11" fmla="*/ 58 h 115"/>
                                <a:gd name="T12" fmla="*/ 152 w 152"/>
                                <a:gd name="T13" fmla="*/ 58 h 115"/>
                              </a:gdLst>
                              <a:ahLst/>
                              <a:cxnLst>
                                <a:cxn ang="0">
                                  <a:pos x="T0" y="T1"/>
                                </a:cxn>
                                <a:cxn ang="0">
                                  <a:pos x="T2" y="T3"/>
                                </a:cxn>
                                <a:cxn ang="0">
                                  <a:pos x="T4" y="T5"/>
                                </a:cxn>
                                <a:cxn ang="0">
                                  <a:pos x="T6" y="T7"/>
                                </a:cxn>
                                <a:cxn ang="0">
                                  <a:pos x="T8" y="T9"/>
                                </a:cxn>
                                <a:cxn ang="0">
                                  <a:pos x="T10" y="T11"/>
                                </a:cxn>
                                <a:cxn ang="0">
                                  <a:pos x="T12" y="T13"/>
                                </a:cxn>
                              </a:cxnLst>
                              <a:rect l="0" t="0" r="r" b="b"/>
                              <a:pathLst>
                                <a:path w="152" h="115">
                                  <a:moveTo>
                                    <a:pt x="152" y="58"/>
                                  </a:moveTo>
                                  <a:lnTo>
                                    <a:pt x="152" y="58"/>
                                  </a:lnTo>
                                  <a:lnTo>
                                    <a:pt x="0" y="0"/>
                                  </a:lnTo>
                                  <a:lnTo>
                                    <a:pt x="0" y="115"/>
                                  </a:lnTo>
                                  <a:lnTo>
                                    <a:pt x="152" y="58"/>
                                  </a:lnTo>
                                  <a:close/>
                                  <a:moveTo>
                                    <a:pt x="152" y="58"/>
                                  </a:moveTo>
                                  <a:lnTo>
                                    <a:pt x="152"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5" name="Freeform 125"/>
                          <wps:cNvSpPr>
                            <a:spLocks noEditPoints="1"/>
                          </wps:cNvSpPr>
                          <wps:spPr bwMode="auto">
                            <a:xfrm>
                              <a:off x="4537118" y="2041772"/>
                              <a:ext cx="93980" cy="71120"/>
                            </a:xfrm>
                            <a:custGeom>
                              <a:avLst/>
                              <a:gdLst>
                                <a:gd name="T0" fmla="*/ 152 w 152"/>
                                <a:gd name="T1" fmla="*/ 58 h 115"/>
                                <a:gd name="T2" fmla="*/ 152 w 152"/>
                                <a:gd name="T3" fmla="*/ 58 h 115"/>
                                <a:gd name="T4" fmla="*/ 0 w 152"/>
                                <a:gd name="T5" fmla="*/ 0 h 115"/>
                                <a:gd name="T6" fmla="*/ 0 w 152"/>
                                <a:gd name="T7" fmla="*/ 115 h 115"/>
                                <a:gd name="T8" fmla="*/ 152 w 152"/>
                                <a:gd name="T9" fmla="*/ 58 h 115"/>
                                <a:gd name="T10" fmla="*/ 152 w 152"/>
                                <a:gd name="T11" fmla="*/ 58 h 115"/>
                                <a:gd name="T12" fmla="*/ 152 w 152"/>
                                <a:gd name="T13" fmla="*/ 58 h 115"/>
                              </a:gdLst>
                              <a:ahLst/>
                              <a:cxnLst>
                                <a:cxn ang="0">
                                  <a:pos x="T0" y="T1"/>
                                </a:cxn>
                                <a:cxn ang="0">
                                  <a:pos x="T2" y="T3"/>
                                </a:cxn>
                                <a:cxn ang="0">
                                  <a:pos x="T4" y="T5"/>
                                </a:cxn>
                                <a:cxn ang="0">
                                  <a:pos x="T6" y="T7"/>
                                </a:cxn>
                                <a:cxn ang="0">
                                  <a:pos x="T8" y="T9"/>
                                </a:cxn>
                                <a:cxn ang="0">
                                  <a:pos x="T10" y="T11"/>
                                </a:cxn>
                                <a:cxn ang="0">
                                  <a:pos x="T12" y="T13"/>
                                </a:cxn>
                              </a:cxnLst>
                              <a:rect l="0" t="0" r="r" b="b"/>
                              <a:pathLst>
                                <a:path w="152" h="115">
                                  <a:moveTo>
                                    <a:pt x="152" y="58"/>
                                  </a:moveTo>
                                  <a:lnTo>
                                    <a:pt x="152" y="58"/>
                                  </a:lnTo>
                                  <a:lnTo>
                                    <a:pt x="0" y="0"/>
                                  </a:lnTo>
                                  <a:lnTo>
                                    <a:pt x="0" y="115"/>
                                  </a:lnTo>
                                  <a:lnTo>
                                    <a:pt x="152" y="58"/>
                                  </a:lnTo>
                                  <a:close/>
                                  <a:moveTo>
                                    <a:pt x="152" y="58"/>
                                  </a:moveTo>
                                  <a:lnTo>
                                    <a:pt x="152" y="58"/>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Rectangle 126"/>
                          <wps:cNvSpPr>
                            <a:spLocks noChangeArrowheads="1"/>
                          </wps:cNvSpPr>
                          <wps:spPr bwMode="auto">
                            <a:xfrm>
                              <a:off x="1652516" y="1913502"/>
                              <a:ext cx="221297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8F5A2" w14:textId="04E74E58" w:rsidR="009A1EBF" w:rsidRPr="00643080" w:rsidRDefault="009A1EBF">
                                <w:pPr>
                                  <w:rPr>
                                    <w:sz w:val="22"/>
                                  </w:rPr>
                                </w:pPr>
                                <w:ins w:id="816" w:author="S2-2203516" w:date="2022-04-13T15:16:00Z">
                                  <w:r w:rsidRPr="00643080">
                                    <w:rPr>
                                      <w:rFonts w:ascii="Helvetica Neue" w:hAnsi="Helvetica Neue" w:cs="Helvetica Neue"/>
                                      <w:color w:val="000000"/>
                                      <w:sz w:val="15"/>
                                      <w:szCs w:val="12"/>
                                    </w:rPr>
                                    <w:t>PIN Element Query (PIN</w:t>
                                  </w:r>
                                </w:ins>
                                <w:ins w:id="817" w:author="S2-2203516" w:date="2022-04-13T15:25:00Z">
                                  <w:r>
                                    <w:rPr>
                                      <w:rFonts w:ascii="Helvetica Neue" w:hAnsi="Helvetica Neue" w:cs="Helvetica Neue"/>
                                      <w:color w:val="000000"/>
                                      <w:sz w:val="15"/>
                                      <w:szCs w:val="12"/>
                                    </w:rPr>
                                    <w:t xml:space="preserve"> Elements </w:t>
                                  </w:r>
                                </w:ins>
                                <w:ins w:id="818" w:author="S2-2203516" w:date="2022-04-13T15:16:00Z">
                                  <w:r w:rsidRPr="00643080">
                                    <w:rPr>
                                      <w:rFonts w:ascii="Helvetica Neue" w:hAnsi="Helvetica Neue" w:cs="Helvetica Neue"/>
                                      <w:color w:val="000000"/>
                                      <w:sz w:val="15"/>
                                      <w:szCs w:val="12"/>
                                    </w:rPr>
                                    <w:t>o</w:t>
                                  </w:r>
                                </w:ins>
                                <w:ins w:id="819" w:author="S2-2203516" w:date="2022-04-13T15:24:00Z">
                                  <w:r>
                                    <w:rPr>
                                      <w:rFonts w:ascii="Helvetica Neue" w:hAnsi="Helvetica Neue" w:cs="Helvetica Neue"/>
                                      <w:color w:val="000000"/>
                                      <w:sz w:val="15"/>
                                      <w:szCs w:val="12"/>
                                    </w:rPr>
                                    <w:t>ffe</w:t>
                                  </w:r>
                                </w:ins>
                                <w:ins w:id="820" w:author="S2-2203516" w:date="2022-04-13T15:23:00Z">
                                  <w:r>
                                    <w:rPr>
                                      <w:rFonts w:ascii="Helvetica Neue" w:hAnsi="Helvetica Neue" w:cs="Helvetica Neue"/>
                                      <w:color w:val="000000"/>
                                      <w:sz w:val="15"/>
                                      <w:szCs w:val="12"/>
                                    </w:rPr>
                                    <w:t>ring services</w:t>
                                  </w:r>
                                </w:ins>
                                <w:ins w:id="821" w:author="S2-2203516" w:date="2022-04-13T15:24:00Z">
                                  <w:r>
                                    <w:rPr>
                                      <w:rFonts w:ascii="Helvetica Neue" w:hAnsi="Helvetica Neue" w:cs="Helvetica Neue"/>
                                      <w:color w:val="000000"/>
                                      <w:sz w:val="15"/>
                                      <w:szCs w:val="12"/>
                                    </w:rPr>
                                    <w:t>)</w:t>
                                  </w:r>
                                </w:ins>
                              </w:p>
                            </w:txbxContent>
                          </wps:txbx>
                          <wps:bodyPr rot="0" vert="horz" wrap="none" lIns="0" tIns="0" rIns="0" bIns="0" anchor="t" anchorCtr="0">
                            <a:spAutoFit/>
                          </wps:bodyPr>
                        </wps:wsp>
                        <wps:wsp>
                          <wps:cNvPr id="130" name="Freeform 130"/>
                          <wps:cNvSpPr>
                            <a:spLocks/>
                          </wps:cNvSpPr>
                          <wps:spPr bwMode="auto">
                            <a:xfrm>
                              <a:off x="678339" y="2336883"/>
                              <a:ext cx="3968115" cy="14605"/>
                            </a:xfrm>
                            <a:custGeom>
                              <a:avLst/>
                              <a:gdLst>
                                <a:gd name="T0" fmla="*/ 0 w 6432"/>
                                <a:gd name="T1" fmla="*/ 23 h 23"/>
                                <a:gd name="T2" fmla="*/ 0 w 6432"/>
                                <a:gd name="T3" fmla="*/ 23 h 23"/>
                                <a:gd name="T4" fmla="*/ 6432 w 6432"/>
                                <a:gd name="T5" fmla="*/ 0 h 23"/>
                              </a:gdLst>
                              <a:ahLst/>
                              <a:cxnLst>
                                <a:cxn ang="0">
                                  <a:pos x="T0" y="T1"/>
                                </a:cxn>
                                <a:cxn ang="0">
                                  <a:pos x="T2" y="T3"/>
                                </a:cxn>
                                <a:cxn ang="0">
                                  <a:pos x="T4" y="T5"/>
                                </a:cxn>
                              </a:cxnLst>
                              <a:rect l="0" t="0" r="r" b="b"/>
                              <a:pathLst>
                                <a:path w="6432" h="23">
                                  <a:moveTo>
                                    <a:pt x="0" y="23"/>
                                  </a:moveTo>
                                  <a:lnTo>
                                    <a:pt x="0" y="23"/>
                                  </a:lnTo>
                                  <a:lnTo>
                                    <a:pt x="6432"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Freeform 131"/>
                          <wps:cNvSpPr>
                            <a:spLocks noEditPoints="1"/>
                          </wps:cNvSpPr>
                          <wps:spPr bwMode="auto">
                            <a:xfrm>
                              <a:off x="683759" y="2315928"/>
                              <a:ext cx="93980" cy="70485"/>
                            </a:xfrm>
                            <a:custGeom>
                              <a:avLst/>
                              <a:gdLst>
                                <a:gd name="T0" fmla="*/ 0 w 153"/>
                                <a:gd name="T1" fmla="*/ 57 h 114"/>
                                <a:gd name="T2" fmla="*/ 0 w 153"/>
                                <a:gd name="T3" fmla="*/ 57 h 114"/>
                                <a:gd name="T4" fmla="*/ 153 w 153"/>
                                <a:gd name="T5" fmla="*/ 114 h 114"/>
                                <a:gd name="T6" fmla="*/ 153 w 153"/>
                                <a:gd name="T7" fmla="*/ 0 h 114"/>
                                <a:gd name="T8" fmla="*/ 0 w 153"/>
                                <a:gd name="T9" fmla="*/ 57 h 114"/>
                                <a:gd name="T10" fmla="*/ 0 w 153"/>
                                <a:gd name="T11" fmla="*/ 57 h 114"/>
                                <a:gd name="T12" fmla="*/ 0 w 153"/>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0" y="57"/>
                                  </a:moveTo>
                                  <a:lnTo>
                                    <a:pt x="0" y="57"/>
                                  </a:lnTo>
                                  <a:lnTo>
                                    <a:pt x="153" y="114"/>
                                  </a:lnTo>
                                  <a:lnTo>
                                    <a:pt x="153" y="0"/>
                                  </a:lnTo>
                                  <a:lnTo>
                                    <a:pt x="0" y="57"/>
                                  </a:lnTo>
                                  <a:close/>
                                  <a:moveTo>
                                    <a:pt x="0" y="57"/>
                                  </a:moveTo>
                                  <a:lnTo>
                                    <a:pt x="0"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2" name="Freeform 132"/>
                          <wps:cNvSpPr>
                            <a:spLocks noEditPoints="1"/>
                          </wps:cNvSpPr>
                          <wps:spPr bwMode="auto">
                            <a:xfrm>
                              <a:off x="683759" y="2315928"/>
                              <a:ext cx="93980" cy="70485"/>
                            </a:xfrm>
                            <a:custGeom>
                              <a:avLst/>
                              <a:gdLst>
                                <a:gd name="T0" fmla="*/ 0 w 153"/>
                                <a:gd name="T1" fmla="*/ 57 h 114"/>
                                <a:gd name="T2" fmla="*/ 0 w 153"/>
                                <a:gd name="T3" fmla="*/ 57 h 114"/>
                                <a:gd name="T4" fmla="*/ 153 w 153"/>
                                <a:gd name="T5" fmla="*/ 114 h 114"/>
                                <a:gd name="T6" fmla="*/ 153 w 153"/>
                                <a:gd name="T7" fmla="*/ 0 h 114"/>
                                <a:gd name="T8" fmla="*/ 0 w 153"/>
                                <a:gd name="T9" fmla="*/ 57 h 114"/>
                                <a:gd name="T10" fmla="*/ 0 w 153"/>
                                <a:gd name="T11" fmla="*/ 57 h 114"/>
                                <a:gd name="T12" fmla="*/ 0 w 153"/>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0" y="57"/>
                                  </a:moveTo>
                                  <a:lnTo>
                                    <a:pt x="0" y="57"/>
                                  </a:lnTo>
                                  <a:lnTo>
                                    <a:pt x="153" y="114"/>
                                  </a:lnTo>
                                  <a:lnTo>
                                    <a:pt x="153" y="0"/>
                                  </a:lnTo>
                                  <a:lnTo>
                                    <a:pt x="0" y="57"/>
                                  </a:lnTo>
                                  <a:close/>
                                  <a:moveTo>
                                    <a:pt x="0" y="57"/>
                                  </a:moveTo>
                                  <a:lnTo>
                                    <a:pt x="0" y="57"/>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Rectangle 133"/>
                          <wps:cNvSpPr>
                            <a:spLocks noChangeArrowheads="1"/>
                          </wps:cNvSpPr>
                          <wps:spPr bwMode="auto">
                            <a:xfrm>
                              <a:off x="1581101" y="2201157"/>
                              <a:ext cx="238252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CD141" w14:textId="2927801B" w:rsidR="009A1EBF" w:rsidRPr="00CC6C59" w:rsidRDefault="009A1EBF">
                                <w:pPr>
                                  <w:rPr>
                                    <w:sz w:val="22"/>
                                  </w:rPr>
                                </w:pPr>
                                <w:ins w:id="822" w:author="S2-2203516" w:date="2022-04-13T15:16:00Z">
                                  <w:r w:rsidRPr="00643080">
                                    <w:rPr>
                                      <w:rFonts w:ascii="Helvetica Neue" w:hAnsi="Helvetica Neue" w:cs="Helvetica Neue"/>
                                      <w:color w:val="000000"/>
                                      <w:sz w:val="15"/>
                                      <w:szCs w:val="12"/>
                                    </w:rPr>
                                    <w:t>PIN Response (PIN identi</w:t>
                                  </w:r>
                                </w:ins>
                                <w:ins w:id="823" w:author="S2-2203516" w:date="2022-04-13T15:25:00Z">
                                  <w:r>
                                    <w:rPr>
                                      <w:rFonts w:ascii="Helvetica Neue" w:hAnsi="Helvetica Neue" w:cs="Helvetica Neue"/>
                                      <w:color w:val="000000"/>
                                      <w:sz w:val="15"/>
                                      <w:szCs w:val="12"/>
                                    </w:rPr>
                                    <w:t>fi</w:t>
                                  </w:r>
                                </w:ins>
                                <w:ins w:id="824" w:author="S2-2203516" w:date="2022-04-13T15:16:00Z">
                                  <w:r w:rsidRPr="00643080">
                                    <w:rPr>
                                      <w:rFonts w:ascii="Helvetica Neue" w:hAnsi="Helvetica Neue" w:cs="Helvetica Neue"/>
                                      <w:color w:val="000000"/>
                                      <w:sz w:val="15"/>
                                      <w:szCs w:val="12"/>
                                    </w:rPr>
                                    <w:t>ers matching queried service)</w:t>
                                  </w:r>
                                </w:ins>
                              </w:p>
                            </w:txbxContent>
                          </wps:txbx>
                          <wps:bodyPr rot="0" vert="horz" wrap="none" lIns="0" tIns="0" rIns="0" bIns="0" anchor="t" anchorCtr="0">
                            <a:spAutoFit/>
                          </wps:bodyPr>
                        </wps:wsp>
                        <wps:wsp>
                          <wps:cNvPr id="134" name="Freeform 134"/>
                          <wps:cNvSpPr>
                            <a:spLocks/>
                          </wps:cNvSpPr>
                          <wps:spPr bwMode="auto">
                            <a:xfrm>
                              <a:off x="1698545" y="2809405"/>
                              <a:ext cx="3114591" cy="370205"/>
                            </a:xfrm>
                            <a:custGeom>
                              <a:avLst/>
                              <a:gdLst>
                                <a:gd name="T0" fmla="*/ 0 w 5822"/>
                                <a:gd name="T1" fmla="*/ 600 h 600"/>
                                <a:gd name="T2" fmla="*/ 0 w 5822"/>
                                <a:gd name="T3" fmla="*/ 600 h 600"/>
                                <a:gd name="T4" fmla="*/ 5822 w 5822"/>
                                <a:gd name="T5" fmla="*/ 600 h 600"/>
                                <a:gd name="T6" fmla="*/ 5822 w 5822"/>
                                <a:gd name="T7" fmla="*/ 0 h 600"/>
                                <a:gd name="T8" fmla="*/ 0 w 5822"/>
                                <a:gd name="T9" fmla="*/ 0 h 600"/>
                                <a:gd name="T10" fmla="*/ 0 w 5822"/>
                                <a:gd name="T11" fmla="*/ 600 h 600"/>
                              </a:gdLst>
                              <a:ahLst/>
                              <a:cxnLst>
                                <a:cxn ang="0">
                                  <a:pos x="T0" y="T1"/>
                                </a:cxn>
                                <a:cxn ang="0">
                                  <a:pos x="T2" y="T3"/>
                                </a:cxn>
                                <a:cxn ang="0">
                                  <a:pos x="T4" y="T5"/>
                                </a:cxn>
                                <a:cxn ang="0">
                                  <a:pos x="T6" y="T7"/>
                                </a:cxn>
                                <a:cxn ang="0">
                                  <a:pos x="T8" y="T9"/>
                                </a:cxn>
                                <a:cxn ang="0">
                                  <a:pos x="T10" y="T11"/>
                                </a:cxn>
                              </a:cxnLst>
                              <a:rect l="0" t="0" r="r" b="b"/>
                              <a:pathLst>
                                <a:path w="5822" h="600">
                                  <a:moveTo>
                                    <a:pt x="0" y="600"/>
                                  </a:moveTo>
                                  <a:lnTo>
                                    <a:pt x="0" y="600"/>
                                  </a:lnTo>
                                  <a:lnTo>
                                    <a:pt x="5822" y="600"/>
                                  </a:lnTo>
                                  <a:lnTo>
                                    <a:pt x="5822"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35" name="Freeform 135"/>
                          <wps:cNvSpPr>
                            <a:spLocks/>
                          </wps:cNvSpPr>
                          <wps:spPr bwMode="auto">
                            <a:xfrm>
                              <a:off x="1698648" y="2809405"/>
                              <a:ext cx="3114198" cy="370205"/>
                            </a:xfrm>
                            <a:custGeom>
                              <a:avLst/>
                              <a:gdLst>
                                <a:gd name="T0" fmla="*/ 0 w 5822"/>
                                <a:gd name="T1" fmla="*/ 0 h 600"/>
                                <a:gd name="T2" fmla="*/ 0 w 5822"/>
                                <a:gd name="T3" fmla="*/ 0 h 600"/>
                                <a:gd name="T4" fmla="*/ 5822 w 5822"/>
                                <a:gd name="T5" fmla="*/ 0 h 600"/>
                                <a:gd name="T6" fmla="*/ 5822 w 5822"/>
                                <a:gd name="T7" fmla="*/ 600 h 600"/>
                                <a:gd name="T8" fmla="*/ 0 w 5822"/>
                                <a:gd name="T9" fmla="*/ 600 h 600"/>
                                <a:gd name="T10" fmla="*/ 0 w 5822"/>
                                <a:gd name="T11" fmla="*/ 0 h 600"/>
                              </a:gdLst>
                              <a:ahLst/>
                              <a:cxnLst>
                                <a:cxn ang="0">
                                  <a:pos x="T0" y="T1"/>
                                </a:cxn>
                                <a:cxn ang="0">
                                  <a:pos x="T2" y="T3"/>
                                </a:cxn>
                                <a:cxn ang="0">
                                  <a:pos x="T4" y="T5"/>
                                </a:cxn>
                                <a:cxn ang="0">
                                  <a:pos x="T6" y="T7"/>
                                </a:cxn>
                                <a:cxn ang="0">
                                  <a:pos x="T8" y="T9"/>
                                </a:cxn>
                                <a:cxn ang="0">
                                  <a:pos x="T10" y="T11"/>
                                </a:cxn>
                              </a:cxnLst>
                              <a:rect l="0" t="0" r="r" b="b"/>
                              <a:pathLst>
                                <a:path w="5822" h="600">
                                  <a:moveTo>
                                    <a:pt x="0" y="0"/>
                                  </a:moveTo>
                                  <a:lnTo>
                                    <a:pt x="0" y="0"/>
                                  </a:lnTo>
                                  <a:lnTo>
                                    <a:pt x="5822" y="0"/>
                                  </a:lnTo>
                                  <a:lnTo>
                                    <a:pt x="5822" y="600"/>
                                  </a:lnTo>
                                  <a:lnTo>
                                    <a:pt x="0" y="600"/>
                                  </a:lnTo>
                                  <a:lnTo>
                                    <a:pt x="0" y="0"/>
                                  </a:lnTo>
                                  <a:close/>
                                </a:path>
                              </a:pathLst>
                            </a:custGeom>
                            <a:noFill/>
                            <a:ln w="8255"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Rectangle 136"/>
                          <wps:cNvSpPr>
                            <a:spLocks noChangeArrowheads="1"/>
                          </wps:cNvSpPr>
                          <wps:spPr bwMode="auto">
                            <a:xfrm>
                              <a:off x="1990223" y="2928592"/>
                              <a:ext cx="243649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20D7F3" w14:textId="223B7FAF" w:rsidR="009A1EBF" w:rsidRPr="00CC6C59" w:rsidRDefault="009A1EBF">
                                <w:pPr>
                                  <w:rPr>
                                    <w:sz w:val="21"/>
                                  </w:rPr>
                                </w:pPr>
                                <w:ins w:id="825" w:author="S2-2203516" w:date="2022-04-13T15:16:00Z">
                                  <w:r w:rsidRPr="00643080">
                                    <w:rPr>
                                      <w:rFonts w:ascii="Helvetica Neue" w:hAnsi="Helvetica Neue" w:cs="Helvetica Neue"/>
                                      <w:color w:val="000000"/>
                                      <w:sz w:val="15"/>
                                      <w:szCs w:val="14"/>
                                    </w:rPr>
                                    <w:t>PINE1 has joined the PIN with visibility set to °Within PIN</w:t>
                                  </w:r>
                                </w:ins>
                                <w:ins w:id="826" w:author="S2-2203516" w:date="2022-04-13T15:26:00Z">
                                  <w:r>
                                    <w:rPr>
                                      <w:rFonts w:ascii="Helvetica Neue" w:hAnsi="Helvetica Neue" w:cs="Helvetica Neue"/>
                                      <w:color w:val="000000"/>
                                      <w:sz w:val="15"/>
                                      <w:szCs w:val="14"/>
                                    </w:rPr>
                                    <w:t>”</w:t>
                                  </w:r>
                                </w:ins>
                              </w:p>
                            </w:txbxContent>
                          </wps:txbx>
                          <wps:bodyPr rot="0" vert="horz" wrap="none" lIns="0" tIns="0" rIns="0" bIns="0" anchor="t" anchorCtr="0">
                            <a:spAutoFit/>
                          </wps:bodyPr>
                        </wps:wsp>
                        <wps:wsp>
                          <wps:cNvPr id="137" name="Freeform 137"/>
                          <wps:cNvSpPr>
                            <a:spLocks/>
                          </wps:cNvSpPr>
                          <wps:spPr bwMode="auto">
                            <a:xfrm>
                              <a:off x="219411" y="3029253"/>
                              <a:ext cx="934165" cy="370205"/>
                            </a:xfrm>
                            <a:custGeom>
                              <a:avLst/>
                              <a:gdLst>
                                <a:gd name="T0" fmla="*/ 0 w 1032"/>
                                <a:gd name="T1" fmla="*/ 600 h 600"/>
                                <a:gd name="T2" fmla="*/ 0 w 1032"/>
                                <a:gd name="T3" fmla="*/ 600 h 600"/>
                                <a:gd name="T4" fmla="*/ 1032 w 1032"/>
                                <a:gd name="T5" fmla="*/ 600 h 600"/>
                                <a:gd name="T6" fmla="*/ 1032 w 1032"/>
                                <a:gd name="T7" fmla="*/ 0 h 600"/>
                                <a:gd name="T8" fmla="*/ 0 w 1032"/>
                                <a:gd name="T9" fmla="*/ 0 h 600"/>
                                <a:gd name="T10" fmla="*/ 0 w 1032"/>
                                <a:gd name="T11" fmla="*/ 600 h 600"/>
                              </a:gdLst>
                              <a:ahLst/>
                              <a:cxnLst>
                                <a:cxn ang="0">
                                  <a:pos x="T0" y="T1"/>
                                </a:cxn>
                                <a:cxn ang="0">
                                  <a:pos x="T2" y="T3"/>
                                </a:cxn>
                                <a:cxn ang="0">
                                  <a:pos x="T4" y="T5"/>
                                </a:cxn>
                                <a:cxn ang="0">
                                  <a:pos x="T6" y="T7"/>
                                </a:cxn>
                                <a:cxn ang="0">
                                  <a:pos x="T8" y="T9"/>
                                </a:cxn>
                                <a:cxn ang="0">
                                  <a:pos x="T10" y="T11"/>
                                </a:cxn>
                              </a:cxnLst>
                              <a:rect l="0" t="0" r="r" b="b"/>
                              <a:pathLst>
                                <a:path w="1032" h="600">
                                  <a:moveTo>
                                    <a:pt x="0" y="600"/>
                                  </a:moveTo>
                                  <a:lnTo>
                                    <a:pt x="0" y="600"/>
                                  </a:lnTo>
                                  <a:lnTo>
                                    <a:pt x="1032" y="600"/>
                                  </a:lnTo>
                                  <a:lnTo>
                                    <a:pt x="1032"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38" name="Freeform 138"/>
                          <wps:cNvSpPr>
                            <a:spLocks/>
                          </wps:cNvSpPr>
                          <wps:spPr bwMode="auto">
                            <a:xfrm>
                              <a:off x="219438" y="3029253"/>
                              <a:ext cx="934208" cy="370205"/>
                            </a:xfrm>
                            <a:custGeom>
                              <a:avLst/>
                              <a:gdLst>
                                <a:gd name="T0" fmla="*/ 0 w 1032"/>
                                <a:gd name="T1" fmla="*/ 0 h 600"/>
                                <a:gd name="T2" fmla="*/ 0 w 1032"/>
                                <a:gd name="T3" fmla="*/ 0 h 600"/>
                                <a:gd name="T4" fmla="*/ 1032 w 1032"/>
                                <a:gd name="T5" fmla="*/ 0 h 600"/>
                                <a:gd name="T6" fmla="*/ 1032 w 1032"/>
                                <a:gd name="T7" fmla="*/ 600 h 600"/>
                                <a:gd name="T8" fmla="*/ 0 w 1032"/>
                                <a:gd name="T9" fmla="*/ 600 h 600"/>
                                <a:gd name="T10" fmla="*/ 0 w 1032"/>
                                <a:gd name="T11" fmla="*/ 0 h 600"/>
                              </a:gdLst>
                              <a:ahLst/>
                              <a:cxnLst>
                                <a:cxn ang="0">
                                  <a:pos x="T0" y="T1"/>
                                </a:cxn>
                                <a:cxn ang="0">
                                  <a:pos x="T2" y="T3"/>
                                </a:cxn>
                                <a:cxn ang="0">
                                  <a:pos x="T4" y="T5"/>
                                </a:cxn>
                                <a:cxn ang="0">
                                  <a:pos x="T6" y="T7"/>
                                </a:cxn>
                                <a:cxn ang="0">
                                  <a:pos x="T8" y="T9"/>
                                </a:cxn>
                                <a:cxn ang="0">
                                  <a:pos x="T10" y="T11"/>
                                </a:cxn>
                              </a:cxnLst>
                              <a:rect l="0" t="0" r="r" b="b"/>
                              <a:pathLst>
                                <a:path w="1032" h="600">
                                  <a:moveTo>
                                    <a:pt x="0" y="0"/>
                                  </a:moveTo>
                                  <a:lnTo>
                                    <a:pt x="0" y="0"/>
                                  </a:lnTo>
                                  <a:lnTo>
                                    <a:pt x="1032" y="0"/>
                                  </a:lnTo>
                                  <a:lnTo>
                                    <a:pt x="1032" y="600"/>
                                  </a:lnTo>
                                  <a:lnTo>
                                    <a:pt x="0" y="600"/>
                                  </a:lnTo>
                                  <a:lnTo>
                                    <a:pt x="0" y="0"/>
                                  </a:lnTo>
                                  <a:close/>
                                </a:path>
                              </a:pathLst>
                            </a:custGeom>
                            <a:noFill/>
                            <a:ln w="8255"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Rectangle 139"/>
                          <wps:cNvSpPr>
                            <a:spLocks noChangeArrowheads="1"/>
                          </wps:cNvSpPr>
                          <wps:spPr bwMode="auto">
                            <a:xfrm>
                              <a:off x="283811" y="3080632"/>
                              <a:ext cx="76644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2C359" w14:textId="6F5730FA" w:rsidR="009A1EBF" w:rsidRPr="00643080" w:rsidRDefault="009A1EBF" w:rsidP="00CC6C59">
                                <w:pPr>
                                  <w:jc w:val="center"/>
                                  <w:rPr>
                                    <w:sz w:val="21"/>
                                  </w:rPr>
                                </w:pPr>
                                <w:ins w:id="827" w:author="S2-2203516" w:date="2022-04-13T15:16:00Z">
                                  <w:r w:rsidRPr="00CC6C59">
                                    <w:rPr>
                                      <w:rFonts w:ascii="Helvetica Neue" w:hAnsi="Helvetica Neue" w:cs="Helvetica Neue"/>
                                      <w:color w:val="000000"/>
                                      <w:sz w:val="15"/>
                                      <w:szCs w:val="14"/>
                                    </w:rPr>
                                    <w:t xml:space="preserve">PINE2 has </w:t>
                                  </w:r>
                                </w:ins>
                                <w:ins w:id="828" w:author="S2-2203516" w:date="2022-04-13T15:28:00Z">
                                  <w:r>
                                    <w:rPr>
                                      <w:rFonts w:ascii="Helvetica Neue" w:hAnsi="Helvetica Neue" w:cs="Helvetica Neue"/>
                                      <w:color w:val="000000"/>
                                      <w:sz w:val="15"/>
                                      <w:szCs w:val="14"/>
                                    </w:rPr>
                                    <w:t>not yet joined the PIN</w:t>
                                  </w:r>
                                </w:ins>
                              </w:p>
                            </w:txbxContent>
                          </wps:txbx>
                          <wps:bodyPr rot="0" vert="horz" wrap="square" lIns="0" tIns="0" rIns="0" bIns="0" anchor="t" anchorCtr="0">
                            <a:spAutoFit/>
                          </wps:bodyPr>
                        </wps:wsp>
                        <wps:wsp>
                          <wps:cNvPr id="142" name="Freeform 142"/>
                          <wps:cNvSpPr>
                            <a:spLocks/>
                          </wps:cNvSpPr>
                          <wps:spPr bwMode="auto">
                            <a:xfrm>
                              <a:off x="687466" y="3519445"/>
                              <a:ext cx="3968750" cy="9525"/>
                            </a:xfrm>
                            <a:custGeom>
                              <a:avLst/>
                              <a:gdLst>
                                <a:gd name="T0" fmla="*/ 0 w 6433"/>
                                <a:gd name="T1" fmla="*/ 0 h 15"/>
                                <a:gd name="T2" fmla="*/ 0 w 6433"/>
                                <a:gd name="T3" fmla="*/ 0 h 15"/>
                                <a:gd name="T4" fmla="*/ 6433 w 6433"/>
                                <a:gd name="T5" fmla="*/ 15 h 15"/>
                              </a:gdLst>
                              <a:ahLst/>
                              <a:cxnLst>
                                <a:cxn ang="0">
                                  <a:pos x="T0" y="T1"/>
                                </a:cxn>
                                <a:cxn ang="0">
                                  <a:pos x="T2" y="T3"/>
                                </a:cxn>
                                <a:cxn ang="0">
                                  <a:pos x="T4" y="T5"/>
                                </a:cxn>
                              </a:cxnLst>
                              <a:rect l="0" t="0" r="r" b="b"/>
                              <a:pathLst>
                                <a:path w="6433" h="15">
                                  <a:moveTo>
                                    <a:pt x="0" y="0"/>
                                  </a:moveTo>
                                  <a:lnTo>
                                    <a:pt x="0" y="0"/>
                                  </a:lnTo>
                                  <a:lnTo>
                                    <a:pt x="6433" y="15"/>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Freeform 143"/>
                          <wps:cNvSpPr>
                            <a:spLocks noEditPoints="1"/>
                          </wps:cNvSpPr>
                          <wps:spPr bwMode="auto">
                            <a:xfrm>
                              <a:off x="4550116" y="3502078"/>
                              <a:ext cx="93980" cy="69850"/>
                            </a:xfrm>
                            <a:custGeom>
                              <a:avLst/>
                              <a:gdLst>
                                <a:gd name="T0" fmla="*/ 153 w 153"/>
                                <a:gd name="T1" fmla="*/ 57 h 114"/>
                                <a:gd name="T2" fmla="*/ 153 w 153"/>
                                <a:gd name="T3" fmla="*/ 57 h 114"/>
                                <a:gd name="T4" fmla="*/ 1 w 153"/>
                                <a:gd name="T5" fmla="*/ 0 h 114"/>
                                <a:gd name="T6" fmla="*/ 0 w 153"/>
                                <a:gd name="T7" fmla="*/ 114 h 114"/>
                                <a:gd name="T8" fmla="*/ 153 w 153"/>
                                <a:gd name="T9" fmla="*/ 57 h 114"/>
                                <a:gd name="T10" fmla="*/ 153 w 153"/>
                                <a:gd name="T11" fmla="*/ 57 h 114"/>
                                <a:gd name="T12" fmla="*/ 153 w 153"/>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7"/>
                                  </a:moveTo>
                                  <a:lnTo>
                                    <a:pt x="153" y="57"/>
                                  </a:lnTo>
                                  <a:lnTo>
                                    <a:pt x="1" y="0"/>
                                  </a:lnTo>
                                  <a:lnTo>
                                    <a:pt x="0" y="114"/>
                                  </a:lnTo>
                                  <a:lnTo>
                                    <a:pt x="153" y="57"/>
                                  </a:lnTo>
                                  <a:close/>
                                  <a:moveTo>
                                    <a:pt x="153" y="57"/>
                                  </a:moveTo>
                                  <a:lnTo>
                                    <a:pt x="153"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4" name="Freeform 144"/>
                          <wps:cNvSpPr>
                            <a:spLocks noEditPoints="1"/>
                          </wps:cNvSpPr>
                          <wps:spPr bwMode="auto">
                            <a:xfrm>
                              <a:off x="4550116" y="3502078"/>
                              <a:ext cx="93980" cy="69850"/>
                            </a:xfrm>
                            <a:custGeom>
                              <a:avLst/>
                              <a:gdLst>
                                <a:gd name="T0" fmla="*/ 153 w 153"/>
                                <a:gd name="T1" fmla="*/ 57 h 114"/>
                                <a:gd name="T2" fmla="*/ 153 w 153"/>
                                <a:gd name="T3" fmla="*/ 57 h 114"/>
                                <a:gd name="T4" fmla="*/ 1 w 153"/>
                                <a:gd name="T5" fmla="*/ 0 h 114"/>
                                <a:gd name="T6" fmla="*/ 0 w 153"/>
                                <a:gd name="T7" fmla="*/ 114 h 114"/>
                                <a:gd name="T8" fmla="*/ 153 w 153"/>
                                <a:gd name="T9" fmla="*/ 57 h 114"/>
                                <a:gd name="T10" fmla="*/ 153 w 153"/>
                                <a:gd name="T11" fmla="*/ 57 h 114"/>
                                <a:gd name="T12" fmla="*/ 153 w 153"/>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7"/>
                                  </a:moveTo>
                                  <a:lnTo>
                                    <a:pt x="153" y="57"/>
                                  </a:lnTo>
                                  <a:lnTo>
                                    <a:pt x="1" y="0"/>
                                  </a:lnTo>
                                  <a:lnTo>
                                    <a:pt x="0" y="114"/>
                                  </a:lnTo>
                                  <a:lnTo>
                                    <a:pt x="153" y="57"/>
                                  </a:lnTo>
                                  <a:close/>
                                  <a:moveTo>
                                    <a:pt x="153" y="57"/>
                                  </a:moveTo>
                                  <a:lnTo>
                                    <a:pt x="153" y="57"/>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Rectangle 145"/>
                          <wps:cNvSpPr>
                            <a:spLocks noChangeArrowheads="1"/>
                          </wps:cNvSpPr>
                          <wps:spPr bwMode="auto">
                            <a:xfrm>
                              <a:off x="1637170" y="3365775"/>
                              <a:ext cx="221297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F32E80" w14:textId="640D131B" w:rsidR="009A1EBF" w:rsidRPr="00643080" w:rsidRDefault="009A1EBF">
                                <w:pPr>
                                  <w:rPr>
                                    <w:sz w:val="22"/>
                                  </w:rPr>
                                </w:pPr>
                                <w:ins w:id="829" w:author="S2-2203516" w:date="2022-04-13T15:16:00Z">
                                  <w:r w:rsidRPr="00643080">
                                    <w:rPr>
                                      <w:rFonts w:ascii="Helvetica Neue" w:hAnsi="Helvetica Neue" w:cs="Helvetica Neue"/>
                                      <w:color w:val="000000"/>
                                      <w:sz w:val="15"/>
                                      <w:szCs w:val="12"/>
                                    </w:rPr>
                                    <w:t>PIN Element Query (PIN Elements o</w:t>
                                  </w:r>
                                </w:ins>
                                <w:ins w:id="830" w:author="S2-2203516" w:date="2022-04-13T15:29:00Z">
                                  <w:r>
                                    <w:rPr>
                                      <w:rFonts w:ascii="Helvetica Neue" w:hAnsi="Helvetica Neue" w:cs="Helvetica Neue"/>
                                      <w:color w:val="000000"/>
                                      <w:sz w:val="15"/>
                                      <w:szCs w:val="12"/>
                                    </w:rPr>
                                    <w:t>ffering services)</w:t>
                                  </w:r>
                                </w:ins>
                              </w:p>
                            </w:txbxContent>
                          </wps:txbx>
                          <wps:bodyPr rot="0" vert="horz" wrap="none" lIns="0" tIns="0" rIns="0" bIns="0" anchor="t" anchorCtr="0">
                            <a:spAutoFit/>
                          </wps:bodyPr>
                        </wps:wsp>
                        <wps:wsp>
                          <wps:cNvPr id="149" name="Freeform 149"/>
                          <wps:cNvSpPr>
                            <a:spLocks/>
                          </wps:cNvSpPr>
                          <wps:spPr bwMode="auto">
                            <a:xfrm>
                              <a:off x="689543" y="3807759"/>
                              <a:ext cx="3968115" cy="13970"/>
                            </a:xfrm>
                            <a:custGeom>
                              <a:avLst/>
                              <a:gdLst>
                                <a:gd name="T0" fmla="*/ 0 w 6432"/>
                                <a:gd name="T1" fmla="*/ 23 h 23"/>
                                <a:gd name="T2" fmla="*/ 0 w 6432"/>
                                <a:gd name="T3" fmla="*/ 23 h 23"/>
                                <a:gd name="T4" fmla="*/ 6432 w 6432"/>
                                <a:gd name="T5" fmla="*/ 0 h 23"/>
                              </a:gdLst>
                              <a:ahLst/>
                              <a:cxnLst>
                                <a:cxn ang="0">
                                  <a:pos x="T0" y="T1"/>
                                </a:cxn>
                                <a:cxn ang="0">
                                  <a:pos x="T2" y="T3"/>
                                </a:cxn>
                                <a:cxn ang="0">
                                  <a:pos x="T4" y="T5"/>
                                </a:cxn>
                              </a:cxnLst>
                              <a:rect l="0" t="0" r="r" b="b"/>
                              <a:pathLst>
                                <a:path w="6432" h="23">
                                  <a:moveTo>
                                    <a:pt x="0" y="23"/>
                                  </a:moveTo>
                                  <a:lnTo>
                                    <a:pt x="0" y="23"/>
                                  </a:lnTo>
                                  <a:lnTo>
                                    <a:pt x="6432"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Freeform 150"/>
                          <wps:cNvSpPr>
                            <a:spLocks noEditPoints="1"/>
                          </wps:cNvSpPr>
                          <wps:spPr bwMode="auto">
                            <a:xfrm>
                              <a:off x="678629" y="3784762"/>
                              <a:ext cx="93980" cy="70485"/>
                            </a:xfrm>
                            <a:custGeom>
                              <a:avLst/>
                              <a:gdLst>
                                <a:gd name="T0" fmla="*/ 0 w 153"/>
                                <a:gd name="T1" fmla="*/ 58 h 114"/>
                                <a:gd name="T2" fmla="*/ 0 w 153"/>
                                <a:gd name="T3" fmla="*/ 58 h 114"/>
                                <a:gd name="T4" fmla="*/ 153 w 153"/>
                                <a:gd name="T5" fmla="*/ 114 h 114"/>
                                <a:gd name="T6" fmla="*/ 152 w 153"/>
                                <a:gd name="T7" fmla="*/ 0 h 114"/>
                                <a:gd name="T8" fmla="*/ 0 w 153"/>
                                <a:gd name="T9" fmla="*/ 58 h 114"/>
                                <a:gd name="T10" fmla="*/ 0 w 153"/>
                                <a:gd name="T11" fmla="*/ 58 h 114"/>
                                <a:gd name="T12" fmla="*/ 0 w 153"/>
                                <a:gd name="T13" fmla="*/ 58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0" y="58"/>
                                  </a:moveTo>
                                  <a:lnTo>
                                    <a:pt x="0" y="58"/>
                                  </a:lnTo>
                                  <a:lnTo>
                                    <a:pt x="153" y="114"/>
                                  </a:lnTo>
                                  <a:lnTo>
                                    <a:pt x="152" y="0"/>
                                  </a:lnTo>
                                  <a:lnTo>
                                    <a:pt x="0" y="58"/>
                                  </a:lnTo>
                                  <a:close/>
                                  <a:moveTo>
                                    <a:pt x="0" y="58"/>
                                  </a:move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1" name="Freeform 151"/>
                          <wps:cNvSpPr>
                            <a:spLocks noEditPoints="1"/>
                          </wps:cNvSpPr>
                          <wps:spPr bwMode="auto">
                            <a:xfrm>
                              <a:off x="678629" y="3784762"/>
                              <a:ext cx="93980" cy="70485"/>
                            </a:xfrm>
                            <a:custGeom>
                              <a:avLst/>
                              <a:gdLst>
                                <a:gd name="T0" fmla="*/ 0 w 153"/>
                                <a:gd name="T1" fmla="*/ 58 h 114"/>
                                <a:gd name="T2" fmla="*/ 0 w 153"/>
                                <a:gd name="T3" fmla="*/ 58 h 114"/>
                                <a:gd name="T4" fmla="*/ 153 w 153"/>
                                <a:gd name="T5" fmla="*/ 114 h 114"/>
                                <a:gd name="T6" fmla="*/ 152 w 153"/>
                                <a:gd name="T7" fmla="*/ 0 h 114"/>
                                <a:gd name="T8" fmla="*/ 0 w 153"/>
                                <a:gd name="T9" fmla="*/ 58 h 114"/>
                                <a:gd name="T10" fmla="*/ 0 w 153"/>
                                <a:gd name="T11" fmla="*/ 58 h 114"/>
                                <a:gd name="T12" fmla="*/ 0 w 153"/>
                                <a:gd name="T13" fmla="*/ 58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0" y="58"/>
                                  </a:moveTo>
                                  <a:lnTo>
                                    <a:pt x="0" y="58"/>
                                  </a:lnTo>
                                  <a:lnTo>
                                    <a:pt x="153" y="114"/>
                                  </a:lnTo>
                                  <a:lnTo>
                                    <a:pt x="152" y="0"/>
                                  </a:lnTo>
                                  <a:lnTo>
                                    <a:pt x="0" y="58"/>
                                  </a:lnTo>
                                  <a:close/>
                                  <a:moveTo>
                                    <a:pt x="0" y="58"/>
                                  </a:moveTo>
                                  <a:lnTo>
                                    <a:pt x="0" y="58"/>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Rectangle 152"/>
                          <wps:cNvSpPr>
                            <a:spLocks noChangeArrowheads="1"/>
                          </wps:cNvSpPr>
                          <wps:spPr bwMode="auto">
                            <a:xfrm>
                              <a:off x="1949774" y="3646524"/>
                              <a:ext cx="132397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BE705" w14:textId="1E7BBCD6" w:rsidR="009A1EBF" w:rsidRPr="00CC6C59" w:rsidRDefault="009A1EBF">
                                <w:pPr>
                                  <w:rPr>
                                    <w:sz w:val="22"/>
                                  </w:rPr>
                                </w:pPr>
                                <w:ins w:id="831" w:author="S2-2203516" w:date="2022-04-13T15:16:00Z">
                                  <w:r w:rsidRPr="00643080">
                                    <w:rPr>
                                      <w:rFonts w:ascii="Helvetica Neue" w:hAnsi="Helvetica Neue" w:cs="Helvetica Neue"/>
                                      <w:color w:val="000000"/>
                                      <w:sz w:val="15"/>
                                      <w:szCs w:val="12"/>
                                    </w:rPr>
                                    <w:t>PIN Response (No information)</w:t>
                                  </w:r>
                                </w:ins>
                              </w:p>
                            </w:txbxContent>
                          </wps:txbx>
                          <wps:bodyPr rot="0" vert="horz" wrap="none" lIns="0" tIns="0" rIns="0" bIns="0" anchor="t" anchorCtr="0">
                            <a:spAutoFit/>
                          </wps:bodyPr>
                        </wps:wsp>
                        <wps:wsp>
                          <wps:cNvPr id="153" name="Freeform 153"/>
                          <wps:cNvSpPr>
                            <a:spLocks/>
                          </wps:cNvSpPr>
                          <wps:spPr bwMode="auto">
                            <a:xfrm>
                              <a:off x="497246" y="3994202"/>
                              <a:ext cx="4317033" cy="370205"/>
                            </a:xfrm>
                            <a:custGeom>
                              <a:avLst/>
                              <a:gdLst>
                                <a:gd name="T0" fmla="*/ 0 w 7581"/>
                                <a:gd name="T1" fmla="*/ 600 h 600"/>
                                <a:gd name="T2" fmla="*/ 0 w 7581"/>
                                <a:gd name="T3" fmla="*/ 600 h 600"/>
                                <a:gd name="T4" fmla="*/ 7581 w 7581"/>
                                <a:gd name="T5" fmla="*/ 600 h 600"/>
                                <a:gd name="T6" fmla="*/ 7581 w 7581"/>
                                <a:gd name="T7" fmla="*/ 0 h 600"/>
                                <a:gd name="T8" fmla="*/ 0 w 7581"/>
                                <a:gd name="T9" fmla="*/ 0 h 600"/>
                                <a:gd name="T10" fmla="*/ 0 w 7581"/>
                                <a:gd name="T11" fmla="*/ 600 h 600"/>
                              </a:gdLst>
                              <a:ahLst/>
                              <a:cxnLst>
                                <a:cxn ang="0">
                                  <a:pos x="T0" y="T1"/>
                                </a:cxn>
                                <a:cxn ang="0">
                                  <a:pos x="T2" y="T3"/>
                                </a:cxn>
                                <a:cxn ang="0">
                                  <a:pos x="T4" y="T5"/>
                                </a:cxn>
                                <a:cxn ang="0">
                                  <a:pos x="T6" y="T7"/>
                                </a:cxn>
                                <a:cxn ang="0">
                                  <a:pos x="T8" y="T9"/>
                                </a:cxn>
                                <a:cxn ang="0">
                                  <a:pos x="T10" y="T11"/>
                                </a:cxn>
                              </a:cxnLst>
                              <a:rect l="0" t="0" r="r" b="b"/>
                              <a:pathLst>
                                <a:path w="7581" h="600">
                                  <a:moveTo>
                                    <a:pt x="0" y="600"/>
                                  </a:moveTo>
                                  <a:lnTo>
                                    <a:pt x="0" y="600"/>
                                  </a:lnTo>
                                  <a:lnTo>
                                    <a:pt x="7581" y="600"/>
                                  </a:lnTo>
                                  <a:lnTo>
                                    <a:pt x="7581"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54" name="Freeform 154"/>
                          <wps:cNvSpPr>
                            <a:spLocks/>
                          </wps:cNvSpPr>
                          <wps:spPr bwMode="auto">
                            <a:xfrm>
                              <a:off x="497186" y="3994202"/>
                              <a:ext cx="4317384" cy="370205"/>
                            </a:xfrm>
                            <a:custGeom>
                              <a:avLst/>
                              <a:gdLst>
                                <a:gd name="T0" fmla="*/ 0 w 7581"/>
                                <a:gd name="T1" fmla="*/ 0 h 600"/>
                                <a:gd name="T2" fmla="*/ 0 w 7581"/>
                                <a:gd name="T3" fmla="*/ 0 h 600"/>
                                <a:gd name="T4" fmla="*/ 7581 w 7581"/>
                                <a:gd name="T5" fmla="*/ 0 h 600"/>
                                <a:gd name="T6" fmla="*/ 7581 w 7581"/>
                                <a:gd name="T7" fmla="*/ 600 h 600"/>
                                <a:gd name="T8" fmla="*/ 0 w 7581"/>
                                <a:gd name="T9" fmla="*/ 600 h 600"/>
                                <a:gd name="T10" fmla="*/ 0 w 7581"/>
                                <a:gd name="T11" fmla="*/ 0 h 600"/>
                              </a:gdLst>
                              <a:ahLst/>
                              <a:cxnLst>
                                <a:cxn ang="0">
                                  <a:pos x="T0" y="T1"/>
                                </a:cxn>
                                <a:cxn ang="0">
                                  <a:pos x="T2" y="T3"/>
                                </a:cxn>
                                <a:cxn ang="0">
                                  <a:pos x="T4" y="T5"/>
                                </a:cxn>
                                <a:cxn ang="0">
                                  <a:pos x="T6" y="T7"/>
                                </a:cxn>
                                <a:cxn ang="0">
                                  <a:pos x="T8" y="T9"/>
                                </a:cxn>
                                <a:cxn ang="0">
                                  <a:pos x="T10" y="T11"/>
                                </a:cxn>
                              </a:cxnLst>
                              <a:rect l="0" t="0" r="r" b="b"/>
                              <a:pathLst>
                                <a:path w="7581" h="600">
                                  <a:moveTo>
                                    <a:pt x="0" y="0"/>
                                  </a:moveTo>
                                  <a:lnTo>
                                    <a:pt x="0" y="0"/>
                                  </a:lnTo>
                                  <a:lnTo>
                                    <a:pt x="7581" y="0"/>
                                  </a:lnTo>
                                  <a:lnTo>
                                    <a:pt x="7581" y="600"/>
                                  </a:lnTo>
                                  <a:lnTo>
                                    <a:pt x="0" y="600"/>
                                  </a:lnTo>
                                  <a:lnTo>
                                    <a:pt x="0" y="0"/>
                                  </a:lnTo>
                                  <a:close/>
                                </a:path>
                              </a:pathLst>
                            </a:custGeom>
                            <a:noFill/>
                            <a:ln w="8255"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 name="Rectangle 155"/>
                          <wps:cNvSpPr>
                            <a:spLocks noChangeArrowheads="1"/>
                          </wps:cNvSpPr>
                          <wps:spPr bwMode="auto">
                            <a:xfrm>
                              <a:off x="2239284" y="4133902"/>
                              <a:ext cx="84201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EBCDC" w14:textId="61442CE3" w:rsidR="009A1EBF" w:rsidRPr="00643080" w:rsidRDefault="009A1EBF">
                                <w:pPr>
                                  <w:rPr>
                                    <w:sz w:val="21"/>
                                  </w:rPr>
                                </w:pPr>
                                <w:ins w:id="832" w:author="S2-2203516" w:date="2022-04-13T15:16:00Z">
                                  <w:r w:rsidRPr="00643080">
                                    <w:rPr>
                                      <w:rFonts w:ascii="Helvetica Neue" w:hAnsi="Helvetica Neue" w:cs="Helvetica Neue"/>
                                      <w:color w:val="000000"/>
                                      <w:sz w:val="15"/>
                                      <w:szCs w:val="14"/>
                                    </w:rPr>
                                    <w:t>PINE2 joins the PIN</w:t>
                                  </w:r>
                                </w:ins>
                              </w:p>
                            </w:txbxContent>
                          </wps:txbx>
                          <wps:bodyPr rot="0" vert="horz" wrap="none" lIns="0" tIns="0" rIns="0" bIns="0" anchor="t" anchorCtr="0">
                            <a:spAutoFit/>
                          </wps:bodyPr>
                        </wps:wsp>
                        <wps:wsp>
                          <wps:cNvPr id="156" name="Freeform 156"/>
                          <wps:cNvSpPr>
                            <a:spLocks/>
                          </wps:cNvSpPr>
                          <wps:spPr bwMode="auto">
                            <a:xfrm>
                              <a:off x="685746" y="4613962"/>
                              <a:ext cx="3968750" cy="8890"/>
                            </a:xfrm>
                            <a:custGeom>
                              <a:avLst/>
                              <a:gdLst>
                                <a:gd name="T0" fmla="*/ 0 w 6433"/>
                                <a:gd name="T1" fmla="*/ 0 h 15"/>
                                <a:gd name="T2" fmla="*/ 0 w 6433"/>
                                <a:gd name="T3" fmla="*/ 0 h 15"/>
                                <a:gd name="T4" fmla="*/ 6433 w 6433"/>
                                <a:gd name="T5" fmla="*/ 15 h 15"/>
                              </a:gdLst>
                              <a:ahLst/>
                              <a:cxnLst>
                                <a:cxn ang="0">
                                  <a:pos x="T0" y="T1"/>
                                </a:cxn>
                                <a:cxn ang="0">
                                  <a:pos x="T2" y="T3"/>
                                </a:cxn>
                                <a:cxn ang="0">
                                  <a:pos x="T4" y="T5"/>
                                </a:cxn>
                              </a:cxnLst>
                              <a:rect l="0" t="0" r="r" b="b"/>
                              <a:pathLst>
                                <a:path w="6433" h="15">
                                  <a:moveTo>
                                    <a:pt x="0" y="0"/>
                                  </a:moveTo>
                                  <a:lnTo>
                                    <a:pt x="0" y="0"/>
                                  </a:lnTo>
                                  <a:lnTo>
                                    <a:pt x="6433" y="15"/>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Freeform 157"/>
                          <wps:cNvSpPr>
                            <a:spLocks noEditPoints="1"/>
                          </wps:cNvSpPr>
                          <wps:spPr bwMode="auto">
                            <a:xfrm>
                              <a:off x="4546509" y="4587927"/>
                              <a:ext cx="93980" cy="70485"/>
                            </a:xfrm>
                            <a:custGeom>
                              <a:avLst/>
                              <a:gdLst>
                                <a:gd name="T0" fmla="*/ 153 w 153"/>
                                <a:gd name="T1" fmla="*/ 57 h 114"/>
                                <a:gd name="T2" fmla="*/ 153 w 153"/>
                                <a:gd name="T3" fmla="*/ 57 h 114"/>
                                <a:gd name="T4" fmla="*/ 1 w 153"/>
                                <a:gd name="T5" fmla="*/ 0 h 114"/>
                                <a:gd name="T6" fmla="*/ 0 w 153"/>
                                <a:gd name="T7" fmla="*/ 114 h 114"/>
                                <a:gd name="T8" fmla="*/ 153 w 153"/>
                                <a:gd name="T9" fmla="*/ 57 h 114"/>
                                <a:gd name="T10" fmla="*/ 153 w 153"/>
                                <a:gd name="T11" fmla="*/ 57 h 114"/>
                                <a:gd name="T12" fmla="*/ 153 w 153"/>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7"/>
                                  </a:moveTo>
                                  <a:lnTo>
                                    <a:pt x="153" y="57"/>
                                  </a:lnTo>
                                  <a:lnTo>
                                    <a:pt x="1" y="0"/>
                                  </a:lnTo>
                                  <a:lnTo>
                                    <a:pt x="0" y="114"/>
                                  </a:lnTo>
                                  <a:lnTo>
                                    <a:pt x="153" y="57"/>
                                  </a:lnTo>
                                  <a:close/>
                                  <a:moveTo>
                                    <a:pt x="153" y="57"/>
                                  </a:moveTo>
                                  <a:lnTo>
                                    <a:pt x="153"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8" name="Freeform 158"/>
                          <wps:cNvSpPr>
                            <a:spLocks noEditPoints="1"/>
                          </wps:cNvSpPr>
                          <wps:spPr bwMode="auto">
                            <a:xfrm>
                              <a:off x="4546509" y="4587927"/>
                              <a:ext cx="93980" cy="70485"/>
                            </a:xfrm>
                            <a:custGeom>
                              <a:avLst/>
                              <a:gdLst>
                                <a:gd name="T0" fmla="*/ 153 w 153"/>
                                <a:gd name="T1" fmla="*/ 57 h 114"/>
                                <a:gd name="T2" fmla="*/ 153 w 153"/>
                                <a:gd name="T3" fmla="*/ 57 h 114"/>
                                <a:gd name="T4" fmla="*/ 1 w 153"/>
                                <a:gd name="T5" fmla="*/ 0 h 114"/>
                                <a:gd name="T6" fmla="*/ 0 w 153"/>
                                <a:gd name="T7" fmla="*/ 114 h 114"/>
                                <a:gd name="T8" fmla="*/ 153 w 153"/>
                                <a:gd name="T9" fmla="*/ 57 h 114"/>
                                <a:gd name="T10" fmla="*/ 153 w 153"/>
                                <a:gd name="T11" fmla="*/ 57 h 114"/>
                                <a:gd name="T12" fmla="*/ 153 w 153"/>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7"/>
                                  </a:moveTo>
                                  <a:lnTo>
                                    <a:pt x="153" y="57"/>
                                  </a:lnTo>
                                  <a:lnTo>
                                    <a:pt x="1" y="0"/>
                                  </a:lnTo>
                                  <a:lnTo>
                                    <a:pt x="0" y="114"/>
                                  </a:lnTo>
                                  <a:lnTo>
                                    <a:pt x="153" y="57"/>
                                  </a:lnTo>
                                  <a:close/>
                                  <a:moveTo>
                                    <a:pt x="153" y="57"/>
                                  </a:moveTo>
                                  <a:lnTo>
                                    <a:pt x="153" y="57"/>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Rectangle 159"/>
                          <wps:cNvSpPr>
                            <a:spLocks noChangeArrowheads="1"/>
                          </wps:cNvSpPr>
                          <wps:spPr bwMode="auto">
                            <a:xfrm>
                              <a:off x="1528069" y="4460292"/>
                              <a:ext cx="221297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B2CA1" w14:textId="058F00E8" w:rsidR="009A1EBF" w:rsidRPr="00D8637C" w:rsidRDefault="009A1EBF">
                                <w:pPr>
                                  <w:rPr>
                                    <w:sz w:val="22"/>
                                  </w:rPr>
                                </w:pPr>
                                <w:ins w:id="833" w:author="S2-2203516" w:date="2022-04-13T15:16:00Z">
                                  <w:r w:rsidRPr="00D8637C">
                                    <w:rPr>
                                      <w:rFonts w:ascii="Helvetica Neue" w:hAnsi="Helvetica Neue" w:cs="Helvetica Neue"/>
                                      <w:color w:val="000000"/>
                                      <w:sz w:val="15"/>
                                      <w:szCs w:val="12"/>
                                    </w:rPr>
                                    <w:t>PIN Element Query (PIN Elements o</w:t>
                                  </w:r>
                                </w:ins>
                                <w:ins w:id="834" w:author="S2-2203516" w:date="2022-04-13T15:32:00Z">
                                  <w:r>
                                    <w:rPr>
                                      <w:rFonts w:ascii="Helvetica Neue" w:hAnsi="Helvetica Neue" w:cs="Helvetica Neue"/>
                                      <w:color w:val="000000"/>
                                      <w:sz w:val="15"/>
                                      <w:szCs w:val="12"/>
                                    </w:rPr>
                                    <w:t>ffering services)</w:t>
                                  </w:r>
                                </w:ins>
                              </w:p>
                            </w:txbxContent>
                          </wps:txbx>
                          <wps:bodyPr rot="0" vert="horz" wrap="none" lIns="0" tIns="0" rIns="0" bIns="0" anchor="t" anchorCtr="0">
                            <a:spAutoFit/>
                          </wps:bodyPr>
                        </wps:wsp>
                        <wps:wsp>
                          <wps:cNvPr id="163" name="Freeform 163"/>
                          <wps:cNvSpPr>
                            <a:spLocks/>
                          </wps:cNvSpPr>
                          <wps:spPr bwMode="auto">
                            <a:xfrm>
                              <a:off x="700389" y="4904540"/>
                              <a:ext cx="3968115" cy="14605"/>
                            </a:xfrm>
                            <a:custGeom>
                              <a:avLst/>
                              <a:gdLst>
                                <a:gd name="T0" fmla="*/ 0 w 6432"/>
                                <a:gd name="T1" fmla="*/ 23 h 23"/>
                                <a:gd name="T2" fmla="*/ 0 w 6432"/>
                                <a:gd name="T3" fmla="*/ 23 h 23"/>
                                <a:gd name="T4" fmla="*/ 6432 w 6432"/>
                                <a:gd name="T5" fmla="*/ 0 h 23"/>
                              </a:gdLst>
                              <a:ahLst/>
                              <a:cxnLst>
                                <a:cxn ang="0">
                                  <a:pos x="T0" y="T1"/>
                                </a:cxn>
                                <a:cxn ang="0">
                                  <a:pos x="T2" y="T3"/>
                                </a:cxn>
                                <a:cxn ang="0">
                                  <a:pos x="T4" y="T5"/>
                                </a:cxn>
                              </a:cxnLst>
                              <a:rect l="0" t="0" r="r" b="b"/>
                              <a:pathLst>
                                <a:path w="6432" h="23">
                                  <a:moveTo>
                                    <a:pt x="0" y="23"/>
                                  </a:moveTo>
                                  <a:lnTo>
                                    <a:pt x="0" y="23"/>
                                  </a:lnTo>
                                  <a:lnTo>
                                    <a:pt x="6432"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Freeform 164"/>
                          <wps:cNvSpPr>
                            <a:spLocks noEditPoints="1"/>
                          </wps:cNvSpPr>
                          <wps:spPr bwMode="auto">
                            <a:xfrm>
                              <a:off x="689543" y="4883585"/>
                              <a:ext cx="93980" cy="70485"/>
                            </a:xfrm>
                            <a:custGeom>
                              <a:avLst/>
                              <a:gdLst>
                                <a:gd name="T0" fmla="*/ 0 w 152"/>
                                <a:gd name="T1" fmla="*/ 58 h 114"/>
                                <a:gd name="T2" fmla="*/ 0 w 152"/>
                                <a:gd name="T3" fmla="*/ 58 h 114"/>
                                <a:gd name="T4" fmla="*/ 152 w 152"/>
                                <a:gd name="T5" fmla="*/ 114 h 114"/>
                                <a:gd name="T6" fmla="*/ 152 w 152"/>
                                <a:gd name="T7" fmla="*/ 0 h 114"/>
                                <a:gd name="T8" fmla="*/ 0 w 152"/>
                                <a:gd name="T9" fmla="*/ 58 h 114"/>
                                <a:gd name="T10" fmla="*/ 0 w 152"/>
                                <a:gd name="T11" fmla="*/ 58 h 114"/>
                                <a:gd name="T12" fmla="*/ 0 w 152"/>
                                <a:gd name="T13" fmla="*/ 58 h 114"/>
                              </a:gdLst>
                              <a:ahLst/>
                              <a:cxnLst>
                                <a:cxn ang="0">
                                  <a:pos x="T0" y="T1"/>
                                </a:cxn>
                                <a:cxn ang="0">
                                  <a:pos x="T2" y="T3"/>
                                </a:cxn>
                                <a:cxn ang="0">
                                  <a:pos x="T4" y="T5"/>
                                </a:cxn>
                                <a:cxn ang="0">
                                  <a:pos x="T6" y="T7"/>
                                </a:cxn>
                                <a:cxn ang="0">
                                  <a:pos x="T8" y="T9"/>
                                </a:cxn>
                                <a:cxn ang="0">
                                  <a:pos x="T10" y="T11"/>
                                </a:cxn>
                                <a:cxn ang="0">
                                  <a:pos x="T12" y="T13"/>
                                </a:cxn>
                              </a:cxnLst>
                              <a:rect l="0" t="0" r="r" b="b"/>
                              <a:pathLst>
                                <a:path w="152" h="114">
                                  <a:moveTo>
                                    <a:pt x="0" y="58"/>
                                  </a:moveTo>
                                  <a:lnTo>
                                    <a:pt x="0" y="58"/>
                                  </a:lnTo>
                                  <a:lnTo>
                                    <a:pt x="152" y="114"/>
                                  </a:lnTo>
                                  <a:lnTo>
                                    <a:pt x="152" y="0"/>
                                  </a:lnTo>
                                  <a:lnTo>
                                    <a:pt x="0" y="58"/>
                                  </a:lnTo>
                                  <a:close/>
                                  <a:moveTo>
                                    <a:pt x="0" y="58"/>
                                  </a:move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5" name="Freeform 165"/>
                          <wps:cNvSpPr>
                            <a:spLocks noEditPoints="1"/>
                          </wps:cNvSpPr>
                          <wps:spPr bwMode="auto">
                            <a:xfrm>
                              <a:off x="689543" y="4883585"/>
                              <a:ext cx="93980" cy="70485"/>
                            </a:xfrm>
                            <a:custGeom>
                              <a:avLst/>
                              <a:gdLst>
                                <a:gd name="T0" fmla="*/ 0 w 152"/>
                                <a:gd name="T1" fmla="*/ 58 h 114"/>
                                <a:gd name="T2" fmla="*/ 0 w 152"/>
                                <a:gd name="T3" fmla="*/ 58 h 114"/>
                                <a:gd name="T4" fmla="*/ 152 w 152"/>
                                <a:gd name="T5" fmla="*/ 114 h 114"/>
                                <a:gd name="T6" fmla="*/ 152 w 152"/>
                                <a:gd name="T7" fmla="*/ 0 h 114"/>
                                <a:gd name="T8" fmla="*/ 0 w 152"/>
                                <a:gd name="T9" fmla="*/ 58 h 114"/>
                                <a:gd name="T10" fmla="*/ 0 w 152"/>
                                <a:gd name="T11" fmla="*/ 58 h 114"/>
                                <a:gd name="T12" fmla="*/ 0 w 152"/>
                                <a:gd name="T13" fmla="*/ 58 h 114"/>
                              </a:gdLst>
                              <a:ahLst/>
                              <a:cxnLst>
                                <a:cxn ang="0">
                                  <a:pos x="T0" y="T1"/>
                                </a:cxn>
                                <a:cxn ang="0">
                                  <a:pos x="T2" y="T3"/>
                                </a:cxn>
                                <a:cxn ang="0">
                                  <a:pos x="T4" y="T5"/>
                                </a:cxn>
                                <a:cxn ang="0">
                                  <a:pos x="T6" y="T7"/>
                                </a:cxn>
                                <a:cxn ang="0">
                                  <a:pos x="T8" y="T9"/>
                                </a:cxn>
                                <a:cxn ang="0">
                                  <a:pos x="T10" y="T11"/>
                                </a:cxn>
                                <a:cxn ang="0">
                                  <a:pos x="T12" y="T13"/>
                                </a:cxn>
                              </a:cxnLst>
                              <a:rect l="0" t="0" r="r" b="b"/>
                              <a:pathLst>
                                <a:path w="152" h="114">
                                  <a:moveTo>
                                    <a:pt x="0" y="58"/>
                                  </a:moveTo>
                                  <a:lnTo>
                                    <a:pt x="0" y="58"/>
                                  </a:lnTo>
                                  <a:lnTo>
                                    <a:pt x="152" y="114"/>
                                  </a:lnTo>
                                  <a:lnTo>
                                    <a:pt x="152" y="0"/>
                                  </a:lnTo>
                                  <a:lnTo>
                                    <a:pt x="0" y="58"/>
                                  </a:lnTo>
                                  <a:close/>
                                  <a:moveTo>
                                    <a:pt x="0" y="58"/>
                                  </a:moveTo>
                                  <a:lnTo>
                                    <a:pt x="0" y="58"/>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Rectangle 166"/>
                          <wps:cNvSpPr>
                            <a:spLocks noChangeArrowheads="1"/>
                          </wps:cNvSpPr>
                          <wps:spPr bwMode="auto">
                            <a:xfrm>
                              <a:off x="1712035" y="4742283"/>
                              <a:ext cx="169418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E6395" w14:textId="2722CA36" w:rsidR="009A1EBF" w:rsidRPr="00D8637C" w:rsidRDefault="009A1EBF">
                                <w:pPr>
                                  <w:rPr>
                                    <w:sz w:val="22"/>
                                  </w:rPr>
                                </w:pPr>
                                <w:ins w:id="835" w:author="S2-2203516" w:date="2022-04-13T15:16:00Z">
                                  <w:r w:rsidRPr="00D8637C">
                                    <w:rPr>
                                      <w:rFonts w:ascii="Helvetica Neue" w:hAnsi="Helvetica Neue" w:cs="Helvetica Neue"/>
                                      <w:color w:val="000000"/>
                                      <w:sz w:val="15"/>
                                      <w:szCs w:val="12"/>
                                    </w:rPr>
                                    <w:t>PIN Response (PIN Identi</w:t>
                                  </w:r>
                                </w:ins>
                                <w:ins w:id="836" w:author="S2-2203516" w:date="2022-04-13T15:32:00Z">
                                  <w:r>
                                    <w:rPr>
                                      <w:rFonts w:ascii="Helvetica Neue" w:hAnsi="Helvetica Neue" w:cs="Helvetica Neue"/>
                                      <w:color w:val="000000"/>
                                      <w:sz w:val="15"/>
                                      <w:szCs w:val="12"/>
                                    </w:rPr>
                                    <w:t>fi</w:t>
                                  </w:r>
                                </w:ins>
                                <w:ins w:id="837" w:author="S2-2203516" w:date="2022-04-13T15:16:00Z">
                                  <w:r w:rsidRPr="00D8637C">
                                    <w:rPr>
                                      <w:rFonts w:ascii="Helvetica Neue" w:hAnsi="Helvetica Neue" w:cs="Helvetica Neue"/>
                                      <w:color w:val="000000"/>
                                      <w:sz w:val="15"/>
                                      <w:szCs w:val="12"/>
                                    </w:rPr>
                                    <w:t xml:space="preserve">er for </w:t>
                                  </w:r>
                                </w:ins>
                                <w:ins w:id="838" w:author="S2-2203516" w:date="2022-04-13T15:32:00Z">
                                  <w:r>
                                    <w:rPr>
                                      <w:rFonts w:ascii="Helvetica Neue" w:hAnsi="Helvetica Neue" w:cs="Helvetica Neue"/>
                                      <w:color w:val="000000"/>
                                      <w:sz w:val="15"/>
                                      <w:szCs w:val="12"/>
                                    </w:rPr>
                                    <w:t>PIN</w:t>
                                  </w:r>
                                </w:ins>
                                <w:ins w:id="839" w:author="S2-2203516" w:date="2022-04-13T15:16:00Z">
                                  <w:r w:rsidRPr="00D8637C">
                                    <w:rPr>
                                      <w:rFonts w:ascii="Helvetica Neue" w:hAnsi="Helvetica Neue" w:cs="Helvetica Neue"/>
                                      <w:color w:val="000000"/>
                                      <w:sz w:val="15"/>
                                      <w:szCs w:val="12"/>
                                    </w:rPr>
                                    <w:t>E1)</w:t>
                                  </w:r>
                                </w:ins>
                              </w:p>
                            </w:txbxContent>
                          </wps:txbx>
                          <wps:bodyPr rot="0" vert="horz" wrap="none" lIns="0" tIns="0" rIns="0" bIns="0" anchor="t" anchorCtr="0">
                            <a:spAutoFit/>
                          </wps:bodyPr>
                        </wps:wsp>
                      </wpc:wpc>
                    </a:graphicData>
                  </a:graphic>
                </wp:inline>
              </w:drawing>
            </mc:Choice>
            <mc:Fallback>
              <w:pict>
                <v:group w14:anchorId="3AB0B6F3" id="画布 167" o:spid="_x0000_s1091" editas="canvas" style="width:469.25pt;height:415.7pt;mso-position-horizontal-relative:char;mso-position-vertical-relative:line" coordsize="59594,527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">
                  <v:shape id="_x0000_s1092" type="#_x0000_t75" style="position:absolute;width:59594;height:52793;visibility:visible;mso-wrap-style:square">
                    <v:fill o:detectmouseclick="t"/>
                    <v:path o:connecttype="none"/>
                  </v:shape>
                  <v:shape id="Freeform 83" o:spid="_x0000_s1093" style="position:absolute;left:114;top:10004;width:52203;height:14804;visibility:visible;mso-wrap-style:square;v-text-anchor:top" coordsize="9901,36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" path="m,l,,9901,r,3627l,3627,,xe" filled="f" strokecolor="gray" strokeweight=".65pt">
                    <v:stroke endcap="round"/>
                    <v:path arrowok="t" o:connecttype="custom" o:connectlocs="0,0;0,0;5220335,0;5220335,1480379;0,1480379;0,0" o:connectangles="0,0,0,0,0,0"/>
                  </v:shape>
                  <v:rect id="Rectangle 84" o:spid="_x0000_s1094" style="position:absolute;left:527;top:10467;width:16179;height:22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535C292C" w14:textId="3FED7860" w:rsidR="009A1EBF" w:rsidRPr="00643080" w:rsidRDefault="009A1EBF">
                          <w:pPr>
                            <w:rPr>
                              <w:sz w:val="21"/>
                            </w:rPr>
                          </w:pPr>
                          <w:ins w:id="840" w:author="S2-2203516" w:date="2022-04-13T15:16:00Z">
                            <w:r w:rsidRPr="00643080">
                              <w:rPr>
                                <w:rFonts w:ascii="Helvetica Neue" w:hAnsi="Helvetica Neue" w:cs="Helvetica Neue"/>
                                <w:color w:val="000000"/>
                                <w:sz w:val="15"/>
                                <w:szCs w:val="14"/>
                              </w:rPr>
                              <w:t>Alt 2 - PIN element visibility to °Public</w:t>
                            </w:r>
                          </w:ins>
                          <w:ins w:id="841" w:author="S2-2203516" w:date="2022-04-13T15:19:00Z">
                            <w:r>
                              <w:rPr>
                                <w:rFonts w:ascii="Helvetica Neue" w:hAnsi="Helvetica Neue" w:cs="Helvetica Neue"/>
                                <w:color w:val="000000"/>
                                <w:sz w:val="15"/>
                                <w:szCs w:val="14"/>
                              </w:rPr>
                              <w:t>”</w:t>
                            </w:r>
                          </w:ins>
                        </w:p>
                      </w:txbxContent>
                    </v:textbox>
                  </v:rect>
                  <v:shape id="Freeform 85" o:spid="_x0000_s1095" style="position:absolute;left:102;top:25801;width:52204;height:24928;visibility:visible;mso-wrap-style:square;v-text-anchor:top" coordsize="8463,5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" path="m,l,,8463,r,5304l,5304,,xe" filled="f" strokecolor="gray" strokeweight=".65pt">
                    <v:stroke endcap="round"/>
                    <v:path arrowok="t" o:connecttype="custom" o:connectlocs="0,0;0,0;5220335,0;5220335,2492762;0,2492762;0,0" o:connectangles="0,0,0,0,0,0"/>
                  </v:shape>
                  <v:rect id="Rectangle 86" o:spid="_x0000_s1096" style="position:absolute;left:515;top:26265;width:17850;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372FB0AF" w14:textId="5076B65A" w:rsidR="009A1EBF" w:rsidRPr="00643080" w:rsidRDefault="009A1EBF">
                          <w:pPr>
                            <w:rPr>
                              <w:sz w:val="21"/>
                            </w:rPr>
                          </w:pPr>
                          <w:ins w:id="842" w:author="S2-2203516" w:date="2022-04-13T15:16:00Z">
                            <w:r w:rsidRPr="00CC6C59">
                              <w:rPr>
                                <w:rFonts w:ascii="Helvetica Neue" w:hAnsi="Helvetica Neue" w:cs="Helvetica Neue"/>
                                <w:color w:val="000000"/>
                                <w:sz w:val="15"/>
                                <w:szCs w:val="14"/>
                              </w:rPr>
                              <w:t>Alt 2 - PIN element visibility to °within PIN</w:t>
                            </w:r>
                          </w:ins>
                          <w:ins w:id="843" w:author="S2-2203516" w:date="2022-04-13T15:26:00Z">
                            <w:r>
                              <w:rPr>
                                <w:rFonts w:ascii="Helvetica Neue" w:hAnsi="Helvetica Neue" w:cs="Helvetica Neue"/>
                                <w:color w:val="000000"/>
                                <w:sz w:val="15"/>
                                <w:szCs w:val="14"/>
                              </w:rPr>
                              <w:t>”</w:t>
                            </w:r>
                          </w:ins>
                        </w:p>
                      </w:txbxContent>
                    </v:textbox>
                  </v:rect>
                  <v:shape id="Freeform 87" o:spid="_x0000_s1097" style="position:absolute;left:42227;top:152;width:8604;height:3886;visibility:visible;mso-wrap-style:square;v-text-anchor:top" coordsize="1395,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" path="m,630r,l1395,630,1395,,,,,630xe" strokeweight="0">
                    <v:path arrowok="t" o:connecttype="custom" o:connectlocs="0,388620;0,388620;860425,388620;860425,0;0,0;0,388620" o:connectangles="0,0,0,0,0,0"/>
                  </v:shape>
                  <v:shape id="Freeform 88" o:spid="_x0000_s1098" style="position:absolute;left:42227;top:152;width:8604;height:3886;visibility:visible;mso-wrap-style:square;v-text-anchor:top" coordsize="1395,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" path="m,l,,1395,r,630l,630,,xe" filled="f" strokeweight=".65pt">
                    <v:stroke endcap="round"/>
                    <v:path arrowok="t" o:connecttype="custom" o:connectlocs="0,0;0,0;860425,0;860425,388620;0,388620;0,0" o:connectangles="0,0,0,0,0,0"/>
                  </v:shape>
                  <v:shape id="Freeform 89" o:spid="_x0000_s1099" style="position:absolute;left:44278;top:2578;width:4420;height:0;visibility:visible;mso-wrap-style:square;v-text-anchor:top" coordsize="7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" path="m,l,,716,e" filled="f" strokeweight=".65pt">
                    <v:stroke joinstyle="miter"/>
                    <v:path arrowok="t" o:connecttype="custom" o:connectlocs="0,0;0,0;441960,0" o:connectangles="0,0,0"/>
                  </v:shape>
                  <v:rect id="Rectangle 90" o:spid="_x0000_s1100" style="position:absolute;left:44284;top:1581;width:294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6964E2F0" w14:textId="584D4D08" w:rsidR="009A1EBF" w:rsidRDefault="009A1EBF">
                          <w:ins w:id="844" w:author="S2-2203516" w:date="2022-04-13T15:16:00Z">
                            <w:r>
                              <w:rPr>
                                <w:rFonts w:ascii="Helvetica Bold" w:hAnsi="Helvetica Bold" w:cs="Helvetica Bold"/>
                                <w:b/>
                                <w:bCs/>
                                <w:color w:val="000000"/>
                                <w:sz w:val="16"/>
                                <w:szCs w:val="16"/>
                              </w:rPr>
                              <w:t>PEMC</w:t>
                            </w:r>
                          </w:ins>
                        </w:p>
                      </w:txbxContent>
                    </v:textbox>
                  </v:rect>
                  <v:rect id="Rectangle 91" o:spid="_x0000_s1101" style="position:absolute;left:47136;top:158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17C8EF2C" w14:textId="369C2B94" w:rsidR="009A1EBF" w:rsidRDefault="009A1EBF">
                          <w:ins w:id="845" w:author="S2-2203516" w:date="2022-04-13T15:16:00Z">
                            <w:r>
                              <w:rPr>
                                <w:rFonts w:ascii="Helvetica Bold" w:hAnsi="Helvetica Bold" w:cs="Helvetica Bold"/>
                                <w:b/>
                                <w:bCs/>
                                <w:color w:val="000000"/>
                                <w:sz w:val="16"/>
                                <w:szCs w:val="16"/>
                              </w:rPr>
                              <w:t xml:space="preserve"> </w:t>
                            </w:r>
                          </w:ins>
                        </w:p>
                      </w:txbxContent>
                    </v:textbox>
                  </v:rect>
                  <v:rect id="Rectangle 92" o:spid="_x0000_s1102" style="position:absolute;left:47409;top:1581;width:73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7A504398" w14:textId="093C105B" w:rsidR="009A1EBF" w:rsidRDefault="009A1EBF">
                          <w:ins w:id="846" w:author="S2-2203516" w:date="2022-04-13T15:16:00Z">
                            <w:r>
                              <w:rPr>
                                <w:rFonts w:ascii="Helvetica Bold" w:hAnsi="Helvetica Bold" w:cs="Helvetica Bold"/>
                                <w:b/>
                                <w:bCs/>
                                <w:color w:val="000000"/>
                                <w:sz w:val="16"/>
                                <w:szCs w:val="16"/>
                              </w:rPr>
                              <w:t>U</w:t>
                            </w:r>
                          </w:ins>
                        </w:p>
                      </w:txbxContent>
                    </v:textbox>
                  </v:rect>
                  <v:rect id="Rectangle 93" o:spid="_x0000_s1103" style="position:absolute;left:48126;top:1581;width:68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2082A72C" w14:textId="51178264" w:rsidR="009A1EBF" w:rsidRDefault="009A1EBF">
                          <w:ins w:id="847" w:author="S2-2203516" w:date="2022-04-13T15:16:00Z">
                            <w:r>
                              <w:rPr>
                                <w:rFonts w:ascii="Helvetica Bold" w:hAnsi="Helvetica Bold" w:cs="Helvetica Bold"/>
                                <w:b/>
                                <w:bCs/>
                                <w:color w:val="000000"/>
                                <w:sz w:val="16"/>
                                <w:szCs w:val="16"/>
                              </w:rPr>
                              <w:t>E</w:t>
                            </w:r>
                          </w:ins>
                        </w:p>
                      </w:txbxContent>
                    </v:textbox>
                  </v:rect>
                  <v:shape id="Freeform 94" o:spid="_x0000_s1104" style="position:absolute;left:46529;top:4038;width:458;height:47997;visibility:visible;mso-wrap-style:square;v-text-anchor:top" coordsize="45719,10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" path="m,l,,,53t,54l,107r,53m,213r,l,267t,53l,320r,53m,427r,l,480t,53l,533r,54m,640r,l,693t,54l,747r,53m,853r,l,907t,53l,960r,53m,1067r,l,1120t,53l,1173r,54m,1280r,l,1333t,54l,1387r,53m,1493r,l,1547t,53l,1600r,53m,1707r,l,1760t,53l,1813r,54m,1920r,l,1973t,54l,2027r,53m,2133r,l,2187t,53l,2240r,53m,2347r,l,2400t,53l,2453r,54m,2560r,l,2613t,54l,2667r,53m,2773r,l,2827t,53l,2880r,53m,2987r,l,3040t,53l,3093r,54m,3200r,l,3253t,54l,3307r,53m,3413r,l,3467t,53l,3520r,53m,3627r,l,3680t,53l,3733r,54m,3840r,l,3893t,54l,3947r,53m,4053r,l,4107t,53l,4160r,53m,4267r,l,4320t,53l,4373r,54m,4480r,l,4533t,54l,4587r,53m,4693r,l,4747t,53l,4800r,53m,4907r,l,4960t,53l,5013r,54m,5120r,l,5173t,54l,5227r,53m,5333r,l,5387t,53l,5440r,53m,5547r,l,5600t,53l,5653r,54m,5760r,l,5813t,54l,5867r,53m,5973r,l,6027t,53l,6080r,53m,6187r,l,6240t,53l,6293r,54m,6400r,l,6453t,54l,6507r,53m,6613r,l,6667t,53l,6720r,53m,6827r,l,6880t,53l,6933r,54m,7040r,l,7093t,54l,7147r,53m,7253r,l,7307t,53l,7360r,53m,7467r,l,7520t,53l,7573r,54m,7680r,l,7733t,54l,7787r,53m,7893r,l,7947t,53l,8000r,53m,8107r,l,8160t,53l,8213r,54m,8320r,l,8373t,54l,8427r,53m,8533r,l,8587t,53l,8640r,53m,8747r,l,8800t,53l,8853r,54m,8960r,l,9013t,54l,9067r,53m,9173r,l,9227t,53l,9280r,53m,9387r,l,9440t,53l,9493r,54m,9600r,l,9653t,54l,9707r,53m,9813r,l,9867t,53l,9920r,53m,10027r,l,10080t,53l,10133r,54m,10240r,l,10293t,54l,10347r,53m,10453r,l,10507t,53l,10560r,50e" filled="f" strokeweight=".65pt">
                    <v:stroke endcap="round"/>
                    <v:path arrowok="t" o:connecttype="custom" o:connectlocs="0,48405;0,144762;0,217143;0,289524;0,385881;0,458261;0,530642;0,627452;0,699833;0,772213;0,868571;0,940951;0,1013332;0,1109689;0,1182070;0,1254451;0,1351261;0,1423641;0,1496022;0,1592379;0,1664760;0,1737141;0,1833498;0,1905879;0,1978260;0,2075069;0,2147450;0,2219831;0,2316188;0,2388569;0,2460950;0,2557307;0,2629688;0,2702069;0,2798878;0,2871259;0,2943640;0,3039997;0,3112378;0,3184759;0,3281116;0,3353497;0,3425877;0,3522687;0,3595068;0,3667449;0,3763806;0,3836187;0,3908567;0,4004924;0,4077305;0,4149686;0,4246496;0,4318877;0,4391257;0,4487614;0,4559995;0,4632376;0,4728733;0,4799757" o:connectangles="0,0,0,0,0,0,0,0,0,0,0,0,0,0,0,0,0,0,0,0,0,0,0,0,0,0,0,0,0,0,0,0,0,0,0,0,0,0,0,0,0,0,0,0,0,0,0,0,0,0,0,0,0,0,0,0,0,0,0,0"/>
                    <o:lock v:ext="edit" verticies="t"/>
                  </v:shape>
                  <v:shape id="Freeform 95" o:spid="_x0000_s1105" style="position:absolute;left:2463;top:152;width:8611;height:4127;visibility:visible;mso-wrap-style:square;v-text-anchor:top" coordsize="1396,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" path="m,669r,l1396,669,1396,,,,,669xe" strokeweight="0">
                    <v:path arrowok="t" o:connecttype="custom" o:connectlocs="0,412750;0,412750;861060,412750;861060,0;0,0;0,412750" o:connectangles="0,0,0,0,0,0"/>
                  </v:shape>
                  <v:shape id="Freeform 96" o:spid="_x0000_s1106" style="position:absolute;left:2463;top:152;width:8611;height:4127;visibility:visible;mso-wrap-style:square;v-text-anchor:top" coordsize="1396,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" path="m,l,,1396,r,669l,669,,xe" filled="f" strokeweight=".65pt">
                    <v:stroke endcap="round"/>
                    <v:path arrowok="t" o:connecttype="custom" o:connectlocs="0,0;0,0;861060,0;861060,412750;0,412750;0,0" o:connectangles="0,0,0,0,0,0"/>
                  </v:shape>
                  <v:shape id="Freeform 97" o:spid="_x0000_s1107" style="position:absolute;left:5207;top:2743;width:3041;height:0;visibility:visible;mso-wrap-style:square;v-text-anchor:top" coordsize="4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" path="m,l,,493,e" filled="f" strokeweight=".65pt">
                    <v:stroke joinstyle="miter"/>
                    <v:path arrowok="t" o:connecttype="custom" o:connectlocs="0,0;0,0;304165,0" o:connectangles="0,0,0"/>
                  </v:shape>
                  <v:rect id="Rectangle 98" o:spid="_x0000_s1108" style="position:absolute;left:5207;top:1695;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0B86A554" w14:textId="46387488" w:rsidR="009A1EBF" w:rsidRDefault="009A1EBF">
                          <w:ins w:id="848" w:author="S2-2203516" w:date="2022-04-13T15:16:00Z">
                            <w:r>
                              <w:rPr>
                                <w:rFonts w:ascii="Helvetica Bold" w:hAnsi="Helvetica Bold" w:cs="Helvetica Bold"/>
                                <w:b/>
                                <w:bCs/>
                                <w:color w:val="000000"/>
                                <w:sz w:val="16"/>
                                <w:szCs w:val="16"/>
                              </w:rPr>
                              <w:t>PI</w:t>
                            </w:r>
                          </w:ins>
                        </w:p>
                      </w:txbxContent>
                    </v:textbox>
                  </v:rect>
                  <v:rect id="Rectangle 99" o:spid="_x0000_s1109" style="position:absolute;left:6140;top:1695;width:73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53EFB227" w14:textId="435EAAD3" w:rsidR="009A1EBF" w:rsidRDefault="009A1EBF">
                          <w:ins w:id="849" w:author="S2-2203516" w:date="2022-04-13T15:16:00Z">
                            <w:r>
                              <w:rPr>
                                <w:rFonts w:ascii="Helvetica Bold" w:hAnsi="Helvetica Bold" w:cs="Helvetica Bold"/>
                                <w:b/>
                                <w:bCs/>
                                <w:color w:val="000000"/>
                                <w:sz w:val="16"/>
                                <w:szCs w:val="16"/>
                              </w:rPr>
                              <w:t>N</w:t>
                            </w:r>
                          </w:ins>
                        </w:p>
                      </w:txbxContent>
                    </v:textbox>
                  </v:rect>
                  <v:rect id="Rectangle 100" o:spid="_x0000_s1110" style="position:absolute;left:6851;top:1695;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3E0BB209" w14:textId="7EA12560" w:rsidR="009A1EBF" w:rsidRDefault="009A1EBF">
                          <w:ins w:id="850" w:author="S2-2203516" w:date="2022-04-13T15:16:00Z">
                            <w:r>
                              <w:rPr>
                                <w:rFonts w:ascii="Helvetica Bold" w:hAnsi="Helvetica Bold" w:cs="Helvetica Bold"/>
                                <w:b/>
                                <w:bCs/>
                                <w:color w:val="000000"/>
                                <w:sz w:val="16"/>
                                <w:szCs w:val="16"/>
                              </w:rPr>
                              <w:t xml:space="preserve"> </w:t>
                            </w:r>
                          </w:ins>
                        </w:p>
                      </w:txbxContent>
                    </v:textbox>
                  </v:rect>
                  <v:rect id="Rectangle 101" o:spid="_x0000_s1111" style="position:absolute;left:6886;top:1695;width:124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76D68A0E" w14:textId="1156C8CE" w:rsidR="009A1EBF" w:rsidRDefault="009A1EBF">
                          <w:ins w:id="851" w:author="S2-2203516" w:date="2022-04-13T15:16:00Z">
                            <w:r>
                              <w:rPr>
                                <w:rFonts w:ascii="Helvetica Bold" w:hAnsi="Helvetica Bold" w:cs="Helvetica Bold"/>
                                <w:b/>
                                <w:bCs/>
                                <w:color w:val="000000"/>
                                <w:sz w:val="16"/>
                                <w:szCs w:val="16"/>
                              </w:rPr>
                              <w:t>E2</w:t>
                            </w:r>
                          </w:ins>
                        </w:p>
                      </w:txbxContent>
                    </v:textbox>
                  </v:rect>
                  <v:shape id="Freeform 102" o:spid="_x0000_s1112" style="position:absolute;left:6768;top:4279;width:457;height:47762;visibility:visible;mso-wrap-style:square;v-text-anchor:top" coordsize="45719,1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" path="m,l,,,53t,53l,106r,54m,213r,l,266t,54l,320r,53m,426r,l,480t,53l,533r,53m,640r,l,693t,53l,746r,54m,853r,l,906t,54l,960r,53m,1066r,l,1120t,53l,1173r,53m,1280r,l,1333t,53l,1386r,54m,1493r,l,1546t,54l,1600r,53m,1706r,l,1760t,53l,1813r,53m,1920r,l,1973t,53l,2026r,54m,2133r,l,2186t,54l,2240r,53m,2346r,l,2400t,53l,2453r,53m,2560r,l,2613t,53l,2666r,54m,2773r,l,2826t,54l,2880r,53m,2986r,l,3040t,53l,3093r,53m,3200r,l,3253t,53l,3306r,54m,3413r,l,3466t,54l,3520r,53m,3626r,l,3680t,53l,3733r,53m,3840r,l,3893t,53l,3946r,54m,4053r,l,4106t,54l,4160r,53m,4266r,l,4320t,53l,4373r,53m,4480r,l,4533t,53l,4586r,54m,4693r,l,4746t,54l,4800r,53m,4906r,l,4960t,53l,5013r,53m,5120r,l,5173t,53l,5226r,54m,5333r,l,5386t,54l,5440r,53m,5546r,l,5600t,53l,5653r,53m,5760r,l,5813t,53l,5866r,54m,5973r,l,6026t,54l,6080r,53m,6186r,l,6240t,53l,6293r,53m,6400r,l,6453t,53l,6506r,54m,6613r,l,6666t,54l,6720r,53m,6826r,l,6880t,53l,6933r,53m,7040r,l,7093t,53l,7146r,54m,7253r,l,7306t,54l,7360r,53m,7466r,l,7520t,53l,7573r,53m,7680r,l,7733t,53l,7786r,54m,7893r,l,7946t,54l,8000r,53m,8106r,l,8160t,53l,8213r,53m,8320r,l,8373t,53l,8426r,54m,8533r,l,8586t,54l,8640r,53m,8746r,l,8800t,53l,8853r,53m,8960r,l,9013t,53l,9066r,54m,9173r,l,9226t,54l,9280r,53m,9386r,l,9440t,53l,9493r,53m,9600r,l,9653t,53l,9706r,54m,9813r,l,9866t,54l,9920r,53m,10026r,l,10080t,53l,10133r,53m,10240r,l,10293t,53l,10346r,54e" filled="f" strokeweight=".65pt">
                    <v:stroke endcap="round"/>
                    <v:path arrowok="t" o:connecttype="custom" o:connectlocs="0,48680;0,146960;0,220439;0,293919;0,391739;0,465219;0,538698;0,636518;0,709998;0,783478;0,881757;0,955237;0,1028717;0,1126536;0,1200016;0,1273496;0,1371316;0,1444796;0,1518275;0,1616555;0,1690034;0,1763514;0,1861334;0,1934814;0,2008294;0,2106113;0,2179593;0,2253073;0,2351352;0,2424832;0,2498312;0,2596132;0,2669611;0,2743091;0,2840911;0,2914391;0,2987870;0,3086150;0,3159629;0,3233109;0,3330929;0,3404409;0,3477889;0,3575709;0,3649188;0,3722668;0,3820947;0,3894427;0,3967907;0,4065727;0,4139206;0,4212686;0,4310506;0,4383986;0,4457466;0,4555745;0,4629224;0,4702704" o:connectangles="0,0,0,0,0,0,0,0,0,0,0,0,0,0,0,0,0,0,0,0,0,0,0,0,0,0,0,0,0,0,0,0,0,0,0,0,0,0,0,0,0,0,0,0,0,0,0,0,0,0,0,0,0,0,0,0,0,0"/>
                    <o:lock v:ext="edit" verticies="t"/>
                  </v:shape>
                  <v:shape id="Freeform 103" o:spid="_x0000_s1113" style="position:absolute;left:14255;top:152;width:8605;height:4127;visibility:visible;mso-wrap-style:square;v-text-anchor:top" coordsize="1395,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" path="m,669r,l1395,669,1395,,,,,669xe" strokeweight="0">
                    <v:path arrowok="t" o:connecttype="custom" o:connectlocs="0,412750;0,412750;860425,412750;860425,0;0,0;0,412750" o:connectangles="0,0,0,0,0,0"/>
                  </v:shape>
                  <v:shape id="Freeform 104" o:spid="_x0000_s1114" style="position:absolute;left:14255;top:152;width:8605;height:4127;visibility:visible;mso-wrap-style:square;v-text-anchor:top" coordsize="1395,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" path="m,l,,1395,r,669l,669,,xe" filled="f" strokeweight=".65pt">
                    <v:stroke endcap="round"/>
                    <v:path arrowok="t" o:connecttype="custom" o:connectlocs="0,0;0,0;860425,0;860425,412750;0,412750;0,0" o:connectangles="0,0,0,0,0,0"/>
                  </v:shape>
                  <v:shape id="Freeform 105" o:spid="_x0000_s1115" style="position:absolute;left:16998;top:2743;width:3042;height:0;visibility:visible;mso-wrap-style:square;v-text-anchor:top" coordsize="4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" path="m,l,,494,e" filled="f" strokeweight=".65pt">
                    <v:stroke joinstyle="miter"/>
                    <v:path arrowok="t" o:connecttype="custom" o:connectlocs="0,0;0,0;304165,0" o:connectangles="0,0,0"/>
                  </v:shape>
                  <v:rect id="Rectangle 106" o:spid="_x0000_s1116" style="position:absolute;left:16998;top:1695;width:96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0F1562AB" w14:textId="16CC102D" w:rsidR="009A1EBF" w:rsidRDefault="009A1EBF">
                          <w:ins w:id="852" w:author="S2-2203516" w:date="2022-04-13T15:16:00Z">
                            <w:r>
                              <w:rPr>
                                <w:rFonts w:ascii="Helvetica Bold" w:hAnsi="Helvetica Bold" w:cs="Helvetica Bold"/>
                                <w:b/>
                                <w:bCs/>
                                <w:color w:val="000000"/>
                                <w:sz w:val="16"/>
                                <w:szCs w:val="16"/>
                              </w:rPr>
                              <w:t>PI</w:t>
                            </w:r>
                          </w:ins>
                        </w:p>
                      </w:txbxContent>
                    </v:textbox>
                  </v:rect>
                  <v:rect id="Rectangle 107" o:spid="_x0000_s1117" style="position:absolute;left:17932;top:1695;width:73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DBD4B30" w14:textId="03F9E47E" w:rsidR="009A1EBF" w:rsidRDefault="009A1EBF">
                          <w:ins w:id="853" w:author="S2-2203516" w:date="2022-04-13T15:16:00Z">
                            <w:r>
                              <w:rPr>
                                <w:rFonts w:ascii="Helvetica Bold" w:hAnsi="Helvetica Bold" w:cs="Helvetica Bold"/>
                                <w:b/>
                                <w:bCs/>
                                <w:color w:val="000000"/>
                                <w:sz w:val="16"/>
                                <w:szCs w:val="16"/>
                              </w:rPr>
                              <w:t>N</w:t>
                            </w:r>
                          </w:ins>
                        </w:p>
                      </w:txbxContent>
                    </v:textbox>
                  </v:rect>
                  <v:rect id="Rectangle 108" o:spid="_x0000_s1118" style="position:absolute;left:18649;top:1695;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6D206922" w14:textId="39DD3EE9" w:rsidR="009A1EBF" w:rsidRDefault="009A1EBF">
                          <w:ins w:id="854" w:author="S2-2203516" w:date="2022-04-13T15:16:00Z">
                            <w:r>
                              <w:rPr>
                                <w:rFonts w:ascii="Helvetica Bold" w:hAnsi="Helvetica Bold" w:cs="Helvetica Bold"/>
                                <w:b/>
                                <w:bCs/>
                                <w:color w:val="000000"/>
                                <w:sz w:val="16"/>
                                <w:szCs w:val="16"/>
                              </w:rPr>
                              <w:t xml:space="preserve"> </w:t>
                            </w:r>
                          </w:ins>
                        </w:p>
                      </w:txbxContent>
                    </v:textbox>
                  </v:rect>
                  <v:rect id="Rectangle 109" o:spid="_x0000_s1119" style="position:absolute;left:18684;top:1695;width:124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4C5C49BC" w14:textId="440089E0" w:rsidR="009A1EBF" w:rsidRDefault="009A1EBF">
                          <w:ins w:id="855" w:author="S2-2203516" w:date="2022-04-13T15:16:00Z">
                            <w:r>
                              <w:rPr>
                                <w:rFonts w:ascii="Helvetica Bold" w:hAnsi="Helvetica Bold" w:cs="Helvetica Bold"/>
                                <w:b/>
                                <w:bCs/>
                                <w:color w:val="000000"/>
                                <w:sz w:val="16"/>
                                <w:szCs w:val="16"/>
                              </w:rPr>
                              <w:t>E1</w:t>
                            </w:r>
                          </w:ins>
                        </w:p>
                      </w:txbxContent>
                    </v:textbox>
                  </v:rect>
                  <v:shape id="Freeform 110" o:spid="_x0000_s1120" style="position:absolute;left:18102;top:4279;width:457;height:47756;flip:x;visibility:visible;mso-wrap-style:square;v-text-anchor:top" coordsize="45719,1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" path="m,l,,,53t,53l,106r,54m,213r,l,266t,54l,320r,53m,426r,l,480t,53l,533r,53m,640r,l,693t,53l,746r,54m,853r,l,906t,54l,960r,53m,1066r,l,1120t,53l,1173r,53m,1280r,l,1333t,53l,1386r,54m,1493r,l,1546t,54l,1600r,53m,1706r,l,1760t,53l,1813r,53m,1920r,l,1973t,53l,2026r,54m,2133r,l,2186t,54l,2240r,53m,2346r,l,2400t,53l,2453r,53m,2560r,l,2613t,53l,2666r,54m,2773r,l,2826t,54l,2880r,53m,2986r,l,3040t,53l,3093r,53m,3200r,l,3253t,53l,3306r,54m,3413r,l,3466t,54l,3520r,53m,3626r,l,3680t,53l,3733r,53m,3840r,l,3893t,53l,3946r,54m,4053r,l,4106t,54l,4160r,53m,4266r,l,4320t,53l,4373r,53m,4480r,l,4533t,53l,4586r,54m,4693r,l,4746t,54l,4800r,53m,4906r,l,4960t,53l,5013r,53m,5120r,l,5173t,53l,5226r,54m,5333r,l,5386t,54l,5440r,53m,5546r,l,5600t,53l,5653r,53m,5760r,l,5813t,53l,5866r,54m,5973r,l,6026t,54l,6080r,53m,6186r,l,6240t,53l,6293r,53m,6400r,l,6453t,53l,6506r,54m,6613r,l,6666t,54l,6720r,53m,6826r,l,6880t,53l,6933r,53m,7040r,l,7093t,53l,7146r,54m,7253r,l,7306t,54l,7360r,53m,7466r,l,7520t,53l,7573r,53m,7680r,l,7733t,53l,7786r,54m,7893r,l,7946t,54l,8000r,53m,8106r,l,8160t,53l,8213r,53m,8320r,l,8373t,53l,8426r,54m,8533r,l,8586t,54l,8640r,53m,8746r,l,8800t,53l,8853r,53m,8960r,l,9013t,53l,9066r,54m,9173r,l,9226t,54l,9280r,53m,9386r,l,9440t,53l,9493r,53m,9600r,l,9653t,53l,9706r,54m,9813r,l,9866t,54l,9920r,53m,10026r,l,10080t,53l,10133r,53m,10240r,l,10293t,53l,10346r,54e" filled="f" strokeweight=".65pt">
                    <v:stroke endcap="round"/>
                    <v:path arrowok="t" o:connecttype="custom" o:connectlocs="0,48675;0,146942;0,220414;0,293885;0,391694;0,465165;0,538636;0,636445;0,709916;0,783387;0,881655;0,955126;0,1028597;0,1126406;0,1199877;0,1273349;0,1371157;0,1444628;0,1518100;0,1616367;0,1689839;0,1763310;0,1861119;0,1934590;0,2008061;0,2105870;0,2179341;0,2252812;0,2351080;0,2424551;0,2498022;0,2595831;0,2669302;0,2742773;0,2840582;0,2914053;0,2987525;0,3085792;0,3159264;0,3232735;0,3330543;0,3404015;0,3477486;0,3575295;0,3648766;0,3722237;0,3820505;0,3893976;0,3967447;0,4065256;0,4138727;0,4212198;0,4310007;0,4383478;0,4456949;0,4555217;0,4628689;0,4702160" o:connectangles="0,0,0,0,0,0,0,0,0,0,0,0,0,0,0,0,0,0,0,0,0,0,0,0,0,0,0,0,0,0,0,0,0,0,0,0,0,0,0,0,0,0,0,0,0,0,0,0,0,0,0,0,0,0,0,0,0,0"/>
                    <o:lock v:ext="edit" verticies="t"/>
                  </v:shape>
                  <v:shape id="Freeform 111" o:spid="_x0000_s1121" style="position:absolute;left:35320;top:5336;width:22947;height:3702;visibility:visible;mso-wrap-style:square;v-text-anchor:top" coordsize="416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" path="m,600r,l4160,600,4160,,,,,600xe" strokeweight="0">
                    <v:path arrowok="t" o:connecttype="custom" o:connectlocs="0,370205;0,370205;2294697,370205;2294697,0;0,0;0,370205" o:connectangles="0,0,0,0,0,0"/>
                  </v:shape>
                  <v:shape id="Freeform 112" o:spid="_x0000_s1122" style="position:absolute;left:35320;top:5336;width:22947;height:3702;visibility:visible;mso-wrap-style:square;v-text-anchor:top" coordsize="416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" path="m,l,,4160,r,600l,600,,xe" filled="f" strokecolor="gray" strokeweight=".65pt">
                    <v:stroke endcap="round"/>
                    <v:path arrowok="t" o:connecttype="custom" o:connectlocs="0,0;0,0;2294697,0;2294697,370205;0,370205;0,0" o:connectangles="0,0,0,0,0,0"/>
                  </v:shape>
                  <v:rect id="Rectangle 113" o:spid="_x0000_s1123" style="position:absolute;left:35611;top:5994;width:2237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" filled="f" stroked="f">
                    <v:textbox style="mso-fit-shape-to-text:t" inset="0,0,0,0">
                      <w:txbxContent>
                        <w:p w14:paraId="0E3E1841" w14:textId="6B42B7E9" w:rsidR="009A1EBF" w:rsidRPr="00643080" w:rsidRDefault="009A1EBF" w:rsidP="00643080">
                          <w:pPr>
                            <w:jc w:val="center"/>
                            <w:rPr>
                              <w:sz w:val="21"/>
                            </w:rPr>
                          </w:pPr>
                          <w:ins w:id="856" w:author="S2-2203516" w:date="2022-04-13T15:16:00Z">
                            <w:r w:rsidRPr="00643080">
                              <w:rPr>
                                <w:rFonts w:ascii="Helvetica Neue" w:hAnsi="Helvetica Neue" w:cs="Helvetica Neue"/>
                                <w:color w:val="000000"/>
                                <w:sz w:val="15"/>
                                <w:szCs w:val="14"/>
                              </w:rPr>
                              <w:t>PEMC authorized for PIN establishment</w:t>
                            </w:r>
                          </w:ins>
                          <w:ins w:id="857" w:author="S2-2203516" w:date="2022-04-13T15:37:00Z">
                            <w:r>
                              <w:rPr>
                                <w:rFonts w:ascii="Helvetica Neue" w:hAnsi="Helvetica Neue" w:cs="Helvetica Neue"/>
                                <w:color w:val="000000"/>
                                <w:sz w:val="15"/>
                                <w:szCs w:val="14"/>
                              </w:rPr>
                              <w:br/>
                            </w:r>
                          </w:ins>
                          <w:ins w:id="858" w:author="S2-2203516" w:date="2022-04-13T15:36:00Z">
                            <w:r>
                              <w:rPr>
                                <w:rFonts w:ascii="Helvetica Neue" w:hAnsi="Helvetica Neue" w:cs="Helvetica Neue"/>
                                <w:color w:val="000000"/>
                                <w:sz w:val="15"/>
                                <w:szCs w:val="14"/>
                              </w:rPr>
                              <w:t>UE has been provisioned with PIN policy parameters</w:t>
                            </w:r>
                          </w:ins>
                        </w:p>
                      </w:txbxContent>
                    </v:textbox>
                  </v:rect>
                  <v:shape id="Freeform 116" o:spid="_x0000_s1124" style="position:absolute;left:17294;top:12226;width:30851;height:3702;visibility:visible;mso-wrap-style:square;v-text-anchor:top" coordsize="582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" path="m,600r,l5822,600,5822,,,,,600xe" strokeweight="0">
                    <v:path arrowok="t" o:connecttype="custom" o:connectlocs="0,370205;0,370205;3085161,370205;3085161,0;0,0;0,370205" o:connectangles="0,0,0,0,0,0"/>
                  </v:shape>
                  <v:shape id="Freeform 117" o:spid="_x0000_s1125" style="position:absolute;left:17294;top:12226;width:30851;height:3702;visibility:visible;mso-wrap-style:square;v-text-anchor:top" coordsize="582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" path="m,l,,5822,r,600l,600,,xe" filled="f" strokecolor="gray" strokeweight=".65pt">
                    <v:stroke endcap="round"/>
                    <v:path arrowok="t" o:connecttype="custom" o:connectlocs="0,0;0,0;3085161,0;3085161,370205;0,370205;0,0" o:connectangles="0,0,0,0,0,0"/>
                  </v:shape>
                  <v:rect id="Rectangle 118" o:spid="_x0000_s1126" style="position:absolute;left:21252;top:13452;width:22415;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" filled="f" stroked="f">
                    <v:textbox style="mso-fit-shape-to-text:t" inset="0,0,0,0">
                      <w:txbxContent>
                        <w:p w14:paraId="10141966" w14:textId="5F088B9D" w:rsidR="009A1EBF" w:rsidRPr="00643080" w:rsidRDefault="009A1EBF">
                          <w:pPr>
                            <w:rPr>
                              <w:sz w:val="21"/>
                            </w:rPr>
                          </w:pPr>
                          <w:ins w:id="859" w:author="S2-2203516" w:date="2022-04-13T15:16:00Z">
                            <w:r w:rsidRPr="00643080">
                              <w:rPr>
                                <w:rFonts w:ascii="Helvetica Neue" w:hAnsi="Helvetica Neue" w:cs="Helvetica Neue"/>
                                <w:color w:val="000000"/>
                                <w:sz w:val="15"/>
                                <w:szCs w:val="14"/>
                              </w:rPr>
                              <w:t xml:space="preserve">PINE1 has joined the PIN with visibility set to </w:t>
                            </w:r>
                          </w:ins>
                          <w:ins w:id="860" w:author="S2-2203516" w:date="2022-04-13T15:20:00Z">
                            <w:r>
                              <w:rPr>
                                <w:rFonts w:ascii="Helvetica Neue" w:hAnsi="Helvetica Neue" w:cs="Helvetica Neue"/>
                                <w:color w:val="000000"/>
                                <w:sz w:val="15"/>
                                <w:szCs w:val="14"/>
                              </w:rPr>
                              <w:t>“</w:t>
                            </w:r>
                          </w:ins>
                          <w:ins w:id="861" w:author="S2-2203516" w:date="2022-04-13T15:16:00Z">
                            <w:r w:rsidRPr="00643080">
                              <w:rPr>
                                <w:rFonts w:ascii="Helvetica Neue" w:hAnsi="Helvetica Neue" w:cs="Helvetica Neue"/>
                                <w:color w:val="000000"/>
                                <w:sz w:val="15"/>
                                <w:szCs w:val="14"/>
                              </w:rPr>
                              <w:t>Public</w:t>
                            </w:r>
                          </w:ins>
                          <w:ins w:id="862" w:author="S2-2203516" w:date="2022-04-13T15:20:00Z">
                            <w:r>
                              <w:rPr>
                                <w:rFonts w:ascii="Helvetica Neue" w:hAnsi="Helvetica Neue" w:cs="Helvetica Neue"/>
                                <w:color w:val="000000"/>
                                <w:sz w:val="15"/>
                                <w:szCs w:val="14"/>
                              </w:rPr>
                              <w:t>”</w:t>
                            </w:r>
                          </w:ins>
                        </w:p>
                      </w:txbxContent>
                    </v:textbox>
                  </v:rect>
                  <v:shape id="Freeform 119" o:spid="_x0000_s1127" style="position:absolute;left:1790;top:15256;width:9957;height:3702;visibility:visible;mso-wrap-style:square;v-text-anchor:top" coordsize="1614,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" path="m,600r,l1614,600,1614,,,,,600xe" strokeweight="0">
                    <v:path arrowok="t" o:connecttype="custom" o:connectlocs="0,370205;0,370205;995680,370205;995680,0;0,0;0,370205" o:connectangles="0,0,0,0,0,0"/>
                  </v:shape>
                  <v:shape id="Freeform 120" o:spid="_x0000_s1128" style="position:absolute;left:1790;top:15256;width:9957;height:3702;visibility:visible;mso-wrap-style:square;v-text-anchor:top" coordsize="1614,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" path="m,l,,1614,r,600l,600,,xe" filled="f" strokecolor="gray" strokeweight=".65pt">
                    <v:stroke endcap="round"/>
                    <v:path arrowok="t" o:connecttype="custom" o:connectlocs="0,0;0,0;995680,0;995680,370205;0,370205;0,0" o:connectangles="0,0,0,0,0,0"/>
                  </v:shape>
                  <v:rect id="Rectangle 121" o:spid="_x0000_s1129" style="position:absolute;left:2521;top:15739;width:827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" filled="f" stroked="f">
                    <v:textbox style="mso-fit-shape-to-text:t" inset="0,0,0,0">
                      <w:txbxContent>
                        <w:p w14:paraId="1C2ABF8D" w14:textId="4FF27F26" w:rsidR="009A1EBF" w:rsidRPr="00643080" w:rsidRDefault="009A1EBF" w:rsidP="00643080">
                          <w:pPr>
                            <w:jc w:val="center"/>
                            <w:rPr>
                              <w:sz w:val="21"/>
                            </w:rPr>
                          </w:pPr>
                          <w:ins w:id="863" w:author="S2-2203516" w:date="2022-04-13T15:16:00Z">
                            <w:r w:rsidRPr="00643080">
                              <w:rPr>
                                <w:rFonts w:ascii="Helvetica Neue" w:hAnsi="Helvetica Neue" w:cs="Helvetica Neue"/>
                                <w:color w:val="000000"/>
                                <w:sz w:val="15"/>
                                <w:szCs w:val="14"/>
                              </w:rPr>
                              <w:t xml:space="preserve">PINE2 has not yet </w:t>
                            </w:r>
                          </w:ins>
                          <w:ins w:id="864" w:author="S2-2203516" w:date="2022-04-13T15:35:00Z">
                            <w:r>
                              <w:rPr>
                                <w:rFonts w:ascii="Helvetica Neue" w:hAnsi="Helvetica Neue" w:cs="Helvetica Neue"/>
                                <w:color w:val="000000"/>
                                <w:sz w:val="15"/>
                                <w:szCs w:val="14"/>
                              </w:rPr>
                              <w:t>joined the PIN</w:t>
                            </w:r>
                          </w:ins>
                        </w:p>
                      </w:txbxContent>
                    </v:textbox>
                  </v:rect>
                  <v:shape id="Freeform 123" o:spid="_x0000_s1130" style="position:absolute;left:6809;top:20684;width:39675;height:82;visibility:visible;mso-wrap-style:square;v-text-anchor:top" coordsize="643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" path="m,l,,6432,14e" filled="f" strokeweight=".65pt">
                    <v:stroke endcap="round"/>
                    <v:path arrowok="t" o:connecttype="custom" o:connectlocs="0,0;0,0;3967480,8255" o:connectangles="0,0,0"/>
                  </v:shape>
                  <v:shape id="Freeform 124" o:spid="_x0000_s1131" style="position:absolute;left:45331;top:20417;width:940;height:711;visibility:visible;mso-wrap-style:square;v-text-anchor:top" coordsize="152,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" path="m152,58r,l,,,115,152,58xm152,58r,xe" fillcolor="black" strokeweight="0">
                    <v:path arrowok="t" o:connecttype="custom" o:connectlocs="93980,35869;93980,35869;0,0;0,71120;93980,35869;93980,35869;93980,35869" o:connectangles="0,0,0,0,0,0,0"/>
                    <o:lock v:ext="edit" verticies="t"/>
                  </v:shape>
                  <v:shape id="Freeform 125" o:spid="_x0000_s1132" style="position:absolute;left:45371;top:20417;width:939;height:711;visibility:visible;mso-wrap-style:square;v-text-anchor:top" coordsize="152,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" path="m152,58r,l,,,115,152,58xm152,58r,xe" filled="f" strokeweight=".65pt">
                    <v:stroke joinstyle="miter"/>
                    <v:path arrowok="t" o:connecttype="custom" o:connectlocs="93980,35869;93980,35869;0,0;0,71120;93980,35869;93980,35869;93980,35869" o:connectangles="0,0,0,0,0,0,0"/>
                    <o:lock v:ext="edit" verticies="t"/>
                  </v:shape>
                  <v:rect id="Rectangle 126" o:spid="_x0000_s1133" style="position:absolute;left:16525;top:19135;width:22129;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6AF8F5A2" w14:textId="04E74E58" w:rsidR="009A1EBF" w:rsidRPr="00643080" w:rsidRDefault="009A1EBF">
                          <w:pPr>
                            <w:rPr>
                              <w:sz w:val="22"/>
                            </w:rPr>
                          </w:pPr>
                          <w:ins w:id="865" w:author="S2-2203516" w:date="2022-04-13T15:16:00Z">
                            <w:r w:rsidRPr="00643080">
                              <w:rPr>
                                <w:rFonts w:ascii="Helvetica Neue" w:hAnsi="Helvetica Neue" w:cs="Helvetica Neue"/>
                                <w:color w:val="000000"/>
                                <w:sz w:val="15"/>
                                <w:szCs w:val="12"/>
                              </w:rPr>
                              <w:t>PIN Element Query (PIN</w:t>
                            </w:r>
                          </w:ins>
                          <w:ins w:id="866" w:author="S2-2203516" w:date="2022-04-13T15:25:00Z">
                            <w:r>
                              <w:rPr>
                                <w:rFonts w:ascii="Helvetica Neue" w:hAnsi="Helvetica Neue" w:cs="Helvetica Neue"/>
                                <w:color w:val="000000"/>
                                <w:sz w:val="15"/>
                                <w:szCs w:val="12"/>
                              </w:rPr>
                              <w:t xml:space="preserve"> Elements </w:t>
                            </w:r>
                          </w:ins>
                          <w:ins w:id="867" w:author="S2-2203516" w:date="2022-04-13T15:16:00Z">
                            <w:r w:rsidRPr="00643080">
                              <w:rPr>
                                <w:rFonts w:ascii="Helvetica Neue" w:hAnsi="Helvetica Neue" w:cs="Helvetica Neue"/>
                                <w:color w:val="000000"/>
                                <w:sz w:val="15"/>
                                <w:szCs w:val="12"/>
                              </w:rPr>
                              <w:t>o</w:t>
                            </w:r>
                          </w:ins>
                          <w:ins w:id="868" w:author="S2-2203516" w:date="2022-04-13T15:24:00Z">
                            <w:r>
                              <w:rPr>
                                <w:rFonts w:ascii="Helvetica Neue" w:hAnsi="Helvetica Neue" w:cs="Helvetica Neue"/>
                                <w:color w:val="000000"/>
                                <w:sz w:val="15"/>
                                <w:szCs w:val="12"/>
                              </w:rPr>
                              <w:t>ffe</w:t>
                            </w:r>
                          </w:ins>
                          <w:ins w:id="869" w:author="S2-2203516" w:date="2022-04-13T15:23:00Z">
                            <w:r>
                              <w:rPr>
                                <w:rFonts w:ascii="Helvetica Neue" w:hAnsi="Helvetica Neue" w:cs="Helvetica Neue"/>
                                <w:color w:val="000000"/>
                                <w:sz w:val="15"/>
                                <w:szCs w:val="12"/>
                              </w:rPr>
                              <w:t>ring services</w:t>
                            </w:r>
                          </w:ins>
                          <w:ins w:id="870" w:author="S2-2203516" w:date="2022-04-13T15:24:00Z">
                            <w:r>
                              <w:rPr>
                                <w:rFonts w:ascii="Helvetica Neue" w:hAnsi="Helvetica Neue" w:cs="Helvetica Neue"/>
                                <w:color w:val="000000"/>
                                <w:sz w:val="15"/>
                                <w:szCs w:val="12"/>
                              </w:rPr>
                              <w:t>)</w:t>
                            </w:r>
                          </w:ins>
                        </w:p>
                      </w:txbxContent>
                    </v:textbox>
                  </v:rect>
                  <v:shape id="Freeform 130" o:spid="_x0000_s1134" style="position:absolute;left:6783;top:23368;width:39681;height:146;visibility:visible;mso-wrap-style:square;v-text-anchor:top" coordsize="643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" path="m,23r,l6432,e" filled="f" strokeweight=".65pt">
                    <v:stroke endcap="round"/>
                    <v:path arrowok="t" o:connecttype="custom" o:connectlocs="0,14605;0,14605;3968115,0" o:connectangles="0,0,0"/>
                  </v:shape>
                  <v:shape id="Freeform 131" o:spid="_x0000_s1135" style="position:absolute;left:6837;top:23159;width:940;height:705;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" path="m,57r,l153,114,153,,,57xm,57r,xe" fillcolor="black" strokeweight="0">
                    <v:path arrowok="t" o:connecttype="custom" o:connectlocs="0,35243;0,35243;93980,70485;93980,0;0,35243;0,35243;0,35243" o:connectangles="0,0,0,0,0,0,0"/>
                    <o:lock v:ext="edit" verticies="t"/>
                  </v:shape>
                  <v:shape id="Freeform 132" o:spid="_x0000_s1136" style="position:absolute;left:6837;top:23159;width:940;height:705;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" path="m,57r,l153,114,153,,,57xm,57r,xe" filled="f" strokeweight=".65pt">
                    <v:stroke joinstyle="miter"/>
                    <v:path arrowok="t" o:connecttype="custom" o:connectlocs="0,35243;0,35243;93980,70485;93980,0;0,35243;0,35243;0,35243" o:connectangles="0,0,0,0,0,0,0"/>
                    <o:lock v:ext="edit" verticies="t"/>
                  </v:shape>
                  <v:rect id="Rectangle 133" o:spid="_x0000_s1137" style="position:absolute;left:15811;top:22011;width:23825;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272CD141" w14:textId="2927801B" w:rsidR="009A1EBF" w:rsidRPr="00CC6C59" w:rsidRDefault="009A1EBF">
                          <w:pPr>
                            <w:rPr>
                              <w:sz w:val="22"/>
                            </w:rPr>
                          </w:pPr>
                          <w:ins w:id="871" w:author="S2-2203516" w:date="2022-04-13T15:16:00Z">
                            <w:r w:rsidRPr="00643080">
                              <w:rPr>
                                <w:rFonts w:ascii="Helvetica Neue" w:hAnsi="Helvetica Neue" w:cs="Helvetica Neue"/>
                                <w:color w:val="000000"/>
                                <w:sz w:val="15"/>
                                <w:szCs w:val="12"/>
                              </w:rPr>
                              <w:t>PIN Response (PIN identi</w:t>
                            </w:r>
                          </w:ins>
                          <w:ins w:id="872" w:author="S2-2203516" w:date="2022-04-13T15:25:00Z">
                            <w:r>
                              <w:rPr>
                                <w:rFonts w:ascii="Helvetica Neue" w:hAnsi="Helvetica Neue" w:cs="Helvetica Neue"/>
                                <w:color w:val="000000"/>
                                <w:sz w:val="15"/>
                                <w:szCs w:val="12"/>
                              </w:rPr>
                              <w:t>fi</w:t>
                            </w:r>
                          </w:ins>
                          <w:ins w:id="873" w:author="S2-2203516" w:date="2022-04-13T15:16:00Z">
                            <w:r w:rsidRPr="00643080">
                              <w:rPr>
                                <w:rFonts w:ascii="Helvetica Neue" w:hAnsi="Helvetica Neue" w:cs="Helvetica Neue"/>
                                <w:color w:val="000000"/>
                                <w:sz w:val="15"/>
                                <w:szCs w:val="12"/>
                              </w:rPr>
                              <w:t>ers matching queried service)</w:t>
                            </w:r>
                          </w:ins>
                        </w:p>
                      </w:txbxContent>
                    </v:textbox>
                  </v:rect>
                  <v:shape id="Freeform 134" o:spid="_x0000_s1138" style="position:absolute;left:16985;top:28094;width:31146;height:3702;visibility:visible;mso-wrap-style:square;v-text-anchor:top" coordsize="582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" path="m,600r,l5822,600,5822,,,,,600xe" strokeweight="0">
                    <v:path arrowok="t" o:connecttype="custom" o:connectlocs="0,370205;0,370205;3114591,370205;3114591,0;0,0;0,370205" o:connectangles="0,0,0,0,0,0"/>
                  </v:shape>
                  <v:shape id="Freeform 135" o:spid="_x0000_s1139" style="position:absolute;left:16986;top:28094;width:31142;height:3702;visibility:visible;mso-wrap-style:square;v-text-anchor:top" coordsize="582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" path="m,l,,5822,r,600l,600,,xe" filled="f" strokecolor="gray" strokeweight=".65pt">
                    <v:stroke endcap="round"/>
                    <v:path arrowok="t" o:connecttype="custom" o:connectlocs="0,0;0,0;3114198,0;3114198,370205;0,370205;0,0" o:connectangles="0,0,0,0,0,0"/>
                  </v:shape>
                  <v:rect id="Rectangle 136" o:spid="_x0000_s1140" style="position:absolute;left:19902;top:29285;width:24365;height:22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1920D7F3" w14:textId="223B7FAF" w:rsidR="009A1EBF" w:rsidRPr="00CC6C59" w:rsidRDefault="009A1EBF">
                          <w:pPr>
                            <w:rPr>
                              <w:sz w:val="21"/>
                            </w:rPr>
                          </w:pPr>
                          <w:ins w:id="874" w:author="S2-2203516" w:date="2022-04-13T15:16:00Z">
                            <w:r w:rsidRPr="00643080">
                              <w:rPr>
                                <w:rFonts w:ascii="Helvetica Neue" w:hAnsi="Helvetica Neue" w:cs="Helvetica Neue"/>
                                <w:color w:val="000000"/>
                                <w:sz w:val="15"/>
                                <w:szCs w:val="14"/>
                              </w:rPr>
                              <w:t>PINE1 has joined the PIN with visibility set to °Within PIN</w:t>
                            </w:r>
                          </w:ins>
                          <w:ins w:id="875" w:author="S2-2203516" w:date="2022-04-13T15:26:00Z">
                            <w:r>
                              <w:rPr>
                                <w:rFonts w:ascii="Helvetica Neue" w:hAnsi="Helvetica Neue" w:cs="Helvetica Neue"/>
                                <w:color w:val="000000"/>
                                <w:sz w:val="15"/>
                                <w:szCs w:val="14"/>
                              </w:rPr>
                              <w:t>”</w:t>
                            </w:r>
                          </w:ins>
                        </w:p>
                      </w:txbxContent>
                    </v:textbox>
                  </v:rect>
                  <v:shape id="Freeform 137" o:spid="_x0000_s1141" style="position:absolute;left:2194;top:30292;width:9341;height:3702;visibility:visible;mso-wrap-style:square;v-text-anchor:top" coordsize="103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" path="m,600r,l1032,600,1032,,,,,600xe" strokeweight="0">
                    <v:path arrowok="t" o:connecttype="custom" o:connectlocs="0,370205;0,370205;934165,370205;934165,0;0,0;0,370205" o:connectangles="0,0,0,0,0,0"/>
                  </v:shape>
                  <v:shape id="Freeform 138" o:spid="_x0000_s1142" style="position:absolute;left:2194;top:30292;width:9342;height:3702;visibility:visible;mso-wrap-style:square;v-text-anchor:top" coordsize="103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" path="m,l,,1032,r,600l,600,,xe" filled="f" strokecolor="gray" strokeweight=".65pt">
                    <v:stroke endcap="round"/>
                    <v:path arrowok="t" o:connecttype="custom" o:connectlocs="0,0;0,0;934208,0;934208,370205;0,370205;0,0" o:connectangles="0,0,0,0,0,0"/>
                  </v:shape>
                  <v:rect id="Rectangle 139" o:spid="_x0000_s1143" style="position:absolute;left:2838;top:30806;width:766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" filled="f" stroked="f">
                    <v:textbox style="mso-fit-shape-to-text:t" inset="0,0,0,0">
                      <w:txbxContent>
                        <w:p w14:paraId="4C02C359" w14:textId="6F5730FA" w:rsidR="009A1EBF" w:rsidRPr="00643080" w:rsidRDefault="009A1EBF" w:rsidP="00CC6C59">
                          <w:pPr>
                            <w:jc w:val="center"/>
                            <w:rPr>
                              <w:sz w:val="21"/>
                            </w:rPr>
                          </w:pPr>
                          <w:ins w:id="876" w:author="S2-2203516" w:date="2022-04-13T15:16:00Z">
                            <w:r w:rsidRPr="00CC6C59">
                              <w:rPr>
                                <w:rFonts w:ascii="Helvetica Neue" w:hAnsi="Helvetica Neue" w:cs="Helvetica Neue"/>
                                <w:color w:val="000000"/>
                                <w:sz w:val="15"/>
                                <w:szCs w:val="14"/>
                              </w:rPr>
                              <w:t xml:space="preserve">PINE2 has </w:t>
                            </w:r>
                          </w:ins>
                          <w:ins w:id="877" w:author="S2-2203516" w:date="2022-04-13T15:28:00Z">
                            <w:r>
                              <w:rPr>
                                <w:rFonts w:ascii="Helvetica Neue" w:hAnsi="Helvetica Neue" w:cs="Helvetica Neue"/>
                                <w:color w:val="000000"/>
                                <w:sz w:val="15"/>
                                <w:szCs w:val="14"/>
                              </w:rPr>
                              <w:t>not yet joined the PIN</w:t>
                            </w:r>
                          </w:ins>
                        </w:p>
                      </w:txbxContent>
                    </v:textbox>
                  </v:rect>
                  <v:shape id="Freeform 142" o:spid="_x0000_s1144" style="position:absolute;left:6874;top:35194;width:39688;height:95;visibility:visible;mso-wrap-style:square;v-text-anchor:top" coordsize="643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" path="m,l,,6433,15e" filled="f" strokeweight=".65pt">
                    <v:stroke endcap="round"/>
                    <v:path arrowok="t" o:connecttype="custom" o:connectlocs="0,0;0,0;3968750,9525" o:connectangles="0,0,0"/>
                  </v:shape>
                  <v:shape id="Freeform 143" o:spid="_x0000_s1145" style="position:absolute;left:45501;top:35020;width:939;height:699;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" path="m153,57r,l1,,,114,153,57xm153,57r,xe" fillcolor="black" strokeweight="0">
                    <v:path arrowok="t" o:connecttype="custom" o:connectlocs="93980,34925;93980,34925;614,0;0,69850;93980,34925;93980,34925;93980,34925" o:connectangles="0,0,0,0,0,0,0"/>
                    <o:lock v:ext="edit" verticies="t"/>
                  </v:shape>
                  <v:shape id="Freeform 144" o:spid="_x0000_s1146" style="position:absolute;left:45501;top:35020;width:939;height:699;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" path="m153,57r,l1,,,114,153,57xm153,57r,xe" filled="f" strokeweight=".65pt">
                    <v:stroke joinstyle="miter"/>
                    <v:path arrowok="t" o:connecttype="custom" o:connectlocs="93980,34925;93980,34925;614,0;0,69850;93980,34925;93980,34925;93980,34925" o:connectangles="0,0,0,0,0,0,0"/>
                    <o:lock v:ext="edit" verticies="t"/>
                  </v:shape>
                  <v:rect id="Rectangle 145" o:spid="_x0000_s1147" style="position:absolute;left:16371;top:33657;width:22130;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12F32E80" w14:textId="640D131B" w:rsidR="009A1EBF" w:rsidRPr="00643080" w:rsidRDefault="009A1EBF">
                          <w:pPr>
                            <w:rPr>
                              <w:sz w:val="22"/>
                            </w:rPr>
                          </w:pPr>
                          <w:ins w:id="878" w:author="S2-2203516" w:date="2022-04-13T15:16:00Z">
                            <w:r w:rsidRPr="00643080">
                              <w:rPr>
                                <w:rFonts w:ascii="Helvetica Neue" w:hAnsi="Helvetica Neue" w:cs="Helvetica Neue"/>
                                <w:color w:val="000000"/>
                                <w:sz w:val="15"/>
                                <w:szCs w:val="12"/>
                              </w:rPr>
                              <w:t>PIN Element Query (PIN Elements o</w:t>
                            </w:r>
                          </w:ins>
                          <w:ins w:id="879" w:author="S2-2203516" w:date="2022-04-13T15:29:00Z">
                            <w:r>
                              <w:rPr>
                                <w:rFonts w:ascii="Helvetica Neue" w:hAnsi="Helvetica Neue" w:cs="Helvetica Neue"/>
                                <w:color w:val="000000"/>
                                <w:sz w:val="15"/>
                                <w:szCs w:val="12"/>
                              </w:rPr>
                              <w:t>ffering services)</w:t>
                            </w:r>
                          </w:ins>
                        </w:p>
                      </w:txbxContent>
                    </v:textbox>
                  </v:rect>
                  <v:shape id="Freeform 149" o:spid="_x0000_s1148" style="position:absolute;left:6895;top:38077;width:39681;height:140;visibility:visible;mso-wrap-style:square;v-text-anchor:top" coordsize="643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" path="m,23r,l6432,e" filled="f" strokeweight=".65pt">
                    <v:stroke endcap="round"/>
                    <v:path arrowok="t" o:connecttype="custom" o:connectlocs="0,13970;0,13970;3968115,0" o:connectangles="0,0,0"/>
                  </v:shape>
                  <v:shape id="Freeform 150" o:spid="_x0000_s1149" style="position:absolute;left:6786;top:37847;width:940;height:705;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" path="m,58r,l153,114,152,,,58xm,58r,xe" fillcolor="black" strokeweight="0">
                    <v:path arrowok="t" o:connecttype="custom" o:connectlocs="0,35861;0,35861;93980,70485;93366,0;0,35861;0,35861;0,35861" o:connectangles="0,0,0,0,0,0,0"/>
                    <o:lock v:ext="edit" verticies="t"/>
                  </v:shape>
                  <v:shape id="Freeform 151" o:spid="_x0000_s1150" style="position:absolute;left:6786;top:37847;width:940;height:705;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" path="m,58r,l153,114,152,,,58xm,58r,xe" filled="f" strokeweight=".65pt">
                    <v:stroke joinstyle="miter"/>
                    <v:path arrowok="t" o:connecttype="custom" o:connectlocs="0,35861;0,35861;93980,70485;93366,0;0,35861;0,35861;0,35861" o:connectangles="0,0,0,0,0,0,0"/>
                    <o:lock v:ext="edit" verticies="t"/>
                  </v:shape>
                  <v:rect id="Rectangle 152" o:spid="_x0000_s1151" style="position:absolute;left:19497;top:36465;width:13240;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3B0BE705" w14:textId="1E7BBCD6" w:rsidR="009A1EBF" w:rsidRPr="00CC6C59" w:rsidRDefault="009A1EBF">
                          <w:pPr>
                            <w:rPr>
                              <w:sz w:val="22"/>
                            </w:rPr>
                          </w:pPr>
                          <w:ins w:id="880" w:author="S2-2203516" w:date="2022-04-13T15:16:00Z">
                            <w:r w:rsidRPr="00643080">
                              <w:rPr>
                                <w:rFonts w:ascii="Helvetica Neue" w:hAnsi="Helvetica Neue" w:cs="Helvetica Neue"/>
                                <w:color w:val="000000"/>
                                <w:sz w:val="15"/>
                                <w:szCs w:val="12"/>
                              </w:rPr>
                              <w:t>PIN Response (No information)</w:t>
                            </w:r>
                          </w:ins>
                        </w:p>
                      </w:txbxContent>
                    </v:textbox>
                  </v:rect>
                  <v:shape id="Freeform 153" o:spid="_x0000_s1152" style="position:absolute;left:4972;top:39942;width:43170;height:3702;visibility:visible;mso-wrap-style:square;v-text-anchor:top" coordsize="758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" path="m,600r,l7581,600,7581,,,,,600xe" strokeweight="0">
                    <v:path arrowok="t" o:connecttype="custom" o:connectlocs="0,370205;0,370205;4317033,370205;4317033,0;0,0;0,370205" o:connectangles="0,0,0,0,0,0"/>
                  </v:shape>
                  <v:shape id="Freeform 154" o:spid="_x0000_s1153" style="position:absolute;left:4971;top:39942;width:43174;height:3702;visibility:visible;mso-wrap-style:square;v-text-anchor:top" coordsize="758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" path="m,l,,7581,r,600l,600,,xe" filled="f" strokecolor="gray" strokeweight=".65pt">
                    <v:stroke endcap="round"/>
                    <v:path arrowok="t" o:connecttype="custom" o:connectlocs="0,0;0,0;4317384,0;4317384,370205;0,370205;0,0" o:connectangles="0,0,0,0,0,0"/>
                  </v:shape>
                  <v:rect id="Rectangle 155" o:spid="_x0000_s1154" style="position:absolute;left:22392;top:41339;width:8420;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589EBCDC" w14:textId="61442CE3" w:rsidR="009A1EBF" w:rsidRPr="00643080" w:rsidRDefault="009A1EBF">
                          <w:pPr>
                            <w:rPr>
                              <w:sz w:val="21"/>
                            </w:rPr>
                          </w:pPr>
                          <w:ins w:id="881" w:author="S2-2203516" w:date="2022-04-13T15:16:00Z">
                            <w:r w:rsidRPr="00643080">
                              <w:rPr>
                                <w:rFonts w:ascii="Helvetica Neue" w:hAnsi="Helvetica Neue" w:cs="Helvetica Neue"/>
                                <w:color w:val="000000"/>
                                <w:sz w:val="15"/>
                                <w:szCs w:val="14"/>
                              </w:rPr>
                              <w:t>PINE2 joins the PIN</w:t>
                            </w:r>
                          </w:ins>
                        </w:p>
                      </w:txbxContent>
                    </v:textbox>
                  </v:rect>
                  <v:shape id="Freeform 156" o:spid="_x0000_s1155" style="position:absolute;left:6857;top:46139;width:39687;height:89;visibility:visible;mso-wrap-style:square;v-text-anchor:top" coordsize="643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" path="m,l,,6433,15e" filled="f" strokeweight=".65pt">
                    <v:stroke endcap="round"/>
                    <v:path arrowok="t" o:connecttype="custom" o:connectlocs="0,0;0,0;3968750,8890" o:connectangles="0,0,0"/>
                  </v:shape>
                  <v:shape id="Freeform 157" o:spid="_x0000_s1156" style="position:absolute;left:45465;top:45879;width:939;height:705;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" path="m153,57r,l1,,,114,153,57xm153,57r,xe" fillcolor="black" strokeweight="0">
                    <v:path arrowok="t" o:connecttype="custom" o:connectlocs="93980,35243;93980,35243;614,0;0,70485;93980,35243;93980,35243;93980,35243" o:connectangles="0,0,0,0,0,0,0"/>
                    <o:lock v:ext="edit" verticies="t"/>
                  </v:shape>
                  <v:shape id="Freeform 158" o:spid="_x0000_s1157" style="position:absolute;left:45465;top:45879;width:939;height:705;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" path="m153,57r,l1,,,114,153,57xm153,57r,xe" filled="f" strokeweight=".65pt">
                    <v:stroke joinstyle="miter"/>
                    <v:path arrowok="t" o:connecttype="custom" o:connectlocs="93980,35243;93980,35243;614,0;0,70485;93980,35243;93980,35243;93980,35243" o:connectangles="0,0,0,0,0,0,0"/>
                    <o:lock v:ext="edit" verticies="t"/>
                  </v:shape>
                  <v:rect id="Rectangle 159" o:spid="_x0000_s1158" style="position:absolute;left:15280;top:44602;width:22130;height:22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jluvwAAANwAAAAPAAAAZHJzL2Rvd25yZXYueG1sRE/bisIw&#10;EH1f8B/CCL6tqY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DqkjluvwAAANwAAAAPAAAAAAAA&#10;AAAAAAAAAAcCAABkcnMvZG93bnJldi54bWxQSwUGAAAAAAMAAwC3AAAA8wIAAAAA&#10;" filled="f" stroked="f">
                    <v:textbox style="mso-fit-shape-to-text:t" inset="0,0,0,0">
                      <w:txbxContent>
                        <w:p w14:paraId="5A5B2CA1" w14:textId="058F00E8" w:rsidR="009A1EBF" w:rsidRPr="00D8637C" w:rsidRDefault="009A1EBF">
                          <w:pPr>
                            <w:rPr>
                              <w:sz w:val="22"/>
                            </w:rPr>
                          </w:pPr>
                          <w:ins w:id="882" w:author="S2-2203516" w:date="2022-04-13T15:16:00Z">
                            <w:r w:rsidRPr="00D8637C">
                              <w:rPr>
                                <w:rFonts w:ascii="Helvetica Neue" w:hAnsi="Helvetica Neue" w:cs="Helvetica Neue"/>
                                <w:color w:val="000000"/>
                                <w:sz w:val="15"/>
                                <w:szCs w:val="12"/>
                              </w:rPr>
                              <w:t>PIN Element Query (PIN Elements o</w:t>
                            </w:r>
                          </w:ins>
                          <w:ins w:id="883" w:author="S2-2203516" w:date="2022-04-13T15:32:00Z">
                            <w:r>
                              <w:rPr>
                                <w:rFonts w:ascii="Helvetica Neue" w:hAnsi="Helvetica Neue" w:cs="Helvetica Neue"/>
                                <w:color w:val="000000"/>
                                <w:sz w:val="15"/>
                                <w:szCs w:val="12"/>
                              </w:rPr>
                              <w:t>ffering services)</w:t>
                            </w:r>
                          </w:ins>
                        </w:p>
                      </w:txbxContent>
                    </v:textbox>
                  </v:rect>
                  <v:shape id="Freeform 163" o:spid="_x0000_s1159" style="position:absolute;left:7003;top:49045;width:39682;height:146;visibility:visible;mso-wrap-style:square;v-text-anchor:top" coordsize="643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" path="m,23r,l6432,e" filled="f" strokeweight=".65pt">
                    <v:stroke endcap="round"/>
                    <v:path arrowok="t" o:connecttype="custom" o:connectlocs="0,14605;0,14605;3968115,0" o:connectangles="0,0,0"/>
                  </v:shape>
                  <v:shape id="Freeform 164" o:spid="_x0000_s1160" style="position:absolute;left:6895;top:48835;width:940;height:705;visibility:visible;mso-wrap-style:square;v-text-anchor:top" coordsize="15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" path="m,58r,l152,114,152,,,58xm,58r,xe" fillcolor="black" strokeweight="0">
                    <v:path arrowok="t" o:connecttype="custom" o:connectlocs="0,35861;0,35861;93980,70485;93980,0;0,35861;0,35861;0,35861" o:connectangles="0,0,0,0,0,0,0"/>
                    <o:lock v:ext="edit" verticies="t"/>
                  </v:shape>
                  <v:shape id="Freeform 165" o:spid="_x0000_s1161" style="position:absolute;left:6895;top:48835;width:940;height:705;visibility:visible;mso-wrap-style:square;v-text-anchor:top" coordsize="15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" path="m,58r,l152,114,152,,,58xm,58r,xe" filled="f" strokeweight=".65pt">
                    <v:stroke joinstyle="miter"/>
                    <v:path arrowok="t" o:connecttype="custom" o:connectlocs="0,35861;0,35861;93980,70485;93980,0;0,35861;0,35861;0,35861" o:connectangles="0,0,0,0,0,0,0"/>
                    <o:lock v:ext="edit" verticies="t"/>
                  </v:shape>
                  <v:rect id="Rectangle 166" o:spid="_x0000_s1162" style="position:absolute;left:17120;top:47422;width:16942;height:22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" filled="f" stroked="f">
                    <v:textbox style="mso-fit-shape-to-text:t" inset="0,0,0,0">
                      <w:txbxContent>
                        <w:p w14:paraId="578E6395" w14:textId="2722CA36" w:rsidR="009A1EBF" w:rsidRPr="00D8637C" w:rsidRDefault="009A1EBF">
                          <w:pPr>
                            <w:rPr>
                              <w:sz w:val="22"/>
                            </w:rPr>
                          </w:pPr>
                          <w:ins w:id="884" w:author="S2-2203516" w:date="2022-04-13T15:16:00Z">
                            <w:r w:rsidRPr="00D8637C">
                              <w:rPr>
                                <w:rFonts w:ascii="Helvetica Neue" w:hAnsi="Helvetica Neue" w:cs="Helvetica Neue"/>
                                <w:color w:val="000000"/>
                                <w:sz w:val="15"/>
                                <w:szCs w:val="12"/>
                              </w:rPr>
                              <w:t>PIN Response (PIN Identi</w:t>
                            </w:r>
                          </w:ins>
                          <w:ins w:id="885" w:author="S2-2203516" w:date="2022-04-13T15:32:00Z">
                            <w:r>
                              <w:rPr>
                                <w:rFonts w:ascii="Helvetica Neue" w:hAnsi="Helvetica Neue" w:cs="Helvetica Neue"/>
                                <w:color w:val="000000"/>
                                <w:sz w:val="15"/>
                                <w:szCs w:val="12"/>
                              </w:rPr>
                              <w:t>fi</w:t>
                            </w:r>
                          </w:ins>
                          <w:ins w:id="886" w:author="S2-2203516" w:date="2022-04-13T15:16:00Z">
                            <w:r w:rsidRPr="00D8637C">
                              <w:rPr>
                                <w:rFonts w:ascii="Helvetica Neue" w:hAnsi="Helvetica Neue" w:cs="Helvetica Neue"/>
                                <w:color w:val="000000"/>
                                <w:sz w:val="15"/>
                                <w:szCs w:val="12"/>
                              </w:rPr>
                              <w:t xml:space="preserve">er for </w:t>
                            </w:r>
                          </w:ins>
                          <w:ins w:id="887" w:author="S2-2203516" w:date="2022-04-13T15:32:00Z">
                            <w:r>
                              <w:rPr>
                                <w:rFonts w:ascii="Helvetica Neue" w:hAnsi="Helvetica Neue" w:cs="Helvetica Neue"/>
                                <w:color w:val="000000"/>
                                <w:sz w:val="15"/>
                                <w:szCs w:val="12"/>
                              </w:rPr>
                              <w:t>PIN</w:t>
                            </w:r>
                          </w:ins>
                          <w:ins w:id="888" w:author="S2-2203516" w:date="2022-04-13T15:16:00Z">
                            <w:r w:rsidRPr="00D8637C">
                              <w:rPr>
                                <w:rFonts w:ascii="Helvetica Neue" w:hAnsi="Helvetica Neue" w:cs="Helvetica Neue"/>
                                <w:color w:val="000000"/>
                                <w:sz w:val="15"/>
                                <w:szCs w:val="12"/>
                              </w:rPr>
                              <w:t>E1)</w:t>
                            </w:r>
                          </w:ins>
                        </w:p>
                      </w:txbxContent>
                    </v:textbox>
                  </v:rect>
                  <w10:anchorlock/>
                </v:group>
              </w:pict>
            </mc:Fallback>
          </mc:AlternateContent>
        </w:r>
      </w:ins>
    </w:p>
    <w:p w14:paraId="7ECD3363" w14:textId="36FBB50F" w:rsidR="00852F0E" w:rsidRPr="008A4467" w:rsidRDefault="00852F0E" w:rsidP="008A4467">
      <w:pPr>
        <w:keepLines/>
        <w:spacing w:after="240"/>
        <w:jc w:val="center"/>
        <w:rPr>
          <w:ins w:id="889" w:author="S2-2203516" w:date="2022-04-13T14:47:00Z"/>
          <w:rFonts w:ascii="Arial" w:eastAsia="等线" w:hAnsi="Arial"/>
          <w:b/>
        </w:rPr>
      </w:pPr>
      <w:ins w:id="890" w:author="S2-2203516" w:date="2022-04-13T14:47:00Z">
        <w:r w:rsidRPr="008A4467">
          <w:rPr>
            <w:rFonts w:ascii="Arial" w:eastAsia="等线" w:hAnsi="Arial"/>
            <w:b/>
          </w:rPr>
          <w:t>Figure 6.</w:t>
        </w:r>
      </w:ins>
      <w:ins w:id="891" w:author="S2-2203516" w:date="2022-04-13T15:16:00Z">
        <w:r w:rsidR="00CE523A">
          <w:rPr>
            <w:rFonts w:ascii="Arial" w:eastAsia="等线" w:hAnsi="Arial"/>
            <w:b/>
          </w:rPr>
          <w:t>1</w:t>
        </w:r>
      </w:ins>
      <w:ins w:id="892" w:author="S2-2203516" w:date="2022-04-13T14:47:00Z">
        <w:r w:rsidRPr="008A4467">
          <w:rPr>
            <w:rFonts w:ascii="Arial" w:eastAsia="等线" w:hAnsi="Arial"/>
            <w:b/>
          </w:rPr>
          <w:t>.2.2</w:t>
        </w:r>
        <w:r w:rsidRPr="008A4467">
          <w:rPr>
            <w:rFonts w:ascii="Arial" w:eastAsia="等线" w:hAnsi="Arial"/>
            <w:b/>
          </w:rPr>
          <w:noBreakHyphen/>
          <w:t>1 PIN Element Discovery</w:t>
        </w:r>
      </w:ins>
    </w:p>
    <w:p w14:paraId="2FB837F4" w14:textId="3AF1A88D" w:rsidR="00852F0E" w:rsidRPr="0073633D" w:rsidRDefault="00852F0E" w:rsidP="0073633D">
      <w:pPr>
        <w:pStyle w:val="4"/>
        <w:rPr>
          <w:ins w:id="893" w:author="S2-2203516" w:date="2022-04-13T14:47:00Z"/>
          <w:lang w:eastAsia="ja-JP"/>
        </w:rPr>
      </w:pPr>
      <w:bookmarkStart w:id="894" w:name="_Toc100774686"/>
      <w:ins w:id="895" w:author="S2-2203516" w:date="2022-04-13T14:47:00Z">
        <w:r w:rsidRPr="0073633D">
          <w:rPr>
            <w:lang w:eastAsia="ja-JP"/>
          </w:rPr>
          <w:t>6.</w:t>
        </w:r>
      </w:ins>
      <w:ins w:id="896" w:author="S2-2203516" w:date="2022-04-13T15:15:00Z">
        <w:r w:rsidR="00E539A8" w:rsidRPr="0073633D">
          <w:rPr>
            <w:lang w:eastAsia="ja-JP"/>
          </w:rPr>
          <w:t>1</w:t>
        </w:r>
      </w:ins>
      <w:ins w:id="897" w:author="S2-2203516" w:date="2022-04-13T14:47:00Z">
        <w:r w:rsidRPr="0073633D">
          <w:rPr>
            <w:lang w:eastAsia="ja-JP"/>
          </w:rPr>
          <w:t xml:space="preserve">.2.3 </w:t>
        </w:r>
        <w:r w:rsidRPr="0073633D">
          <w:rPr>
            <w:lang w:eastAsia="ja-JP"/>
          </w:rPr>
          <w:tab/>
          <w:t>Discovery and Selection of PEGC</w:t>
        </w:r>
        <w:bookmarkEnd w:id="894"/>
        <w:r w:rsidRPr="0073633D">
          <w:rPr>
            <w:lang w:eastAsia="ja-JP"/>
          </w:rPr>
          <w:t xml:space="preserve"> </w:t>
        </w:r>
      </w:ins>
    </w:p>
    <w:p w14:paraId="4947621C" w14:textId="77777777" w:rsidR="00852F0E" w:rsidRPr="00852F0E" w:rsidRDefault="00852F0E" w:rsidP="00852F0E">
      <w:pPr>
        <w:overflowPunct w:val="0"/>
        <w:autoSpaceDE w:val="0"/>
        <w:autoSpaceDN w:val="0"/>
        <w:adjustRightInd w:val="0"/>
        <w:textAlignment w:val="baseline"/>
        <w:rPr>
          <w:ins w:id="898" w:author="S2-2203516" w:date="2022-04-13T14:47:00Z"/>
          <w:rFonts w:eastAsia="等线"/>
          <w:color w:val="000000"/>
          <w:lang w:eastAsia="zh-CN"/>
        </w:rPr>
      </w:pPr>
      <w:ins w:id="899" w:author="S2-2203516" w:date="2022-04-13T14:47:00Z">
        <w:r w:rsidRPr="00852F0E">
          <w:rPr>
            <w:rFonts w:eastAsia="等线"/>
            <w:color w:val="000000"/>
            <w:lang w:eastAsia="zh-CN"/>
          </w:rPr>
          <w:t xml:space="preserve">A UE capable of PEGC functionality is authorized for PIN operation by the 5GC. </w:t>
        </w:r>
      </w:ins>
    </w:p>
    <w:p w14:paraId="6F665850" w14:textId="77777777" w:rsidR="0098742F" w:rsidRPr="00852F0E" w:rsidRDefault="0098742F" w:rsidP="0098742F">
      <w:pPr>
        <w:overflowPunct w:val="0"/>
        <w:autoSpaceDE w:val="0"/>
        <w:autoSpaceDN w:val="0"/>
        <w:adjustRightInd w:val="0"/>
        <w:textAlignment w:val="baseline"/>
        <w:rPr>
          <w:ins w:id="900" w:author="S2-2203516" w:date="2022-04-13T16:12:00Z"/>
          <w:rFonts w:eastAsia="等线"/>
          <w:color w:val="000000"/>
          <w:lang w:eastAsia="zh-CN"/>
        </w:rPr>
      </w:pPr>
      <w:ins w:id="901" w:author="S2-2203516" w:date="2022-04-13T16:12:00Z">
        <w:r w:rsidRPr="00852F0E">
          <w:rPr>
            <w:rFonts w:eastAsia="等线"/>
            <w:color w:val="000000"/>
            <w:lang w:eastAsia="zh-CN"/>
          </w:rPr>
          <w:t xml:space="preserve">A PEGC joins a PIN as a PIN element using either of the above methods. Along with the services, it also indicates in the PIN Join request that it is capable of functioning as a PIN Gateway. </w:t>
        </w:r>
      </w:ins>
    </w:p>
    <w:p w14:paraId="3D020807" w14:textId="77777777" w:rsidR="00F87925" w:rsidRDefault="00116D15" w:rsidP="00F87925">
      <w:pPr>
        <w:overflowPunct w:val="0"/>
        <w:autoSpaceDE w:val="0"/>
        <w:autoSpaceDN w:val="0"/>
        <w:adjustRightInd w:val="0"/>
        <w:jc w:val="center"/>
        <w:textAlignment w:val="baseline"/>
        <w:rPr>
          <w:ins w:id="902" w:author="S2-2203516" w:date="2022-04-13T15:53:00Z"/>
          <w:rFonts w:eastAsia="等线"/>
          <w:color w:val="000000"/>
          <w:lang w:eastAsia="zh-CN"/>
        </w:rPr>
      </w:pPr>
      <w:ins w:id="903" w:author="S2-2203516" w:date="2022-04-13T15:44:00Z">
        <w:r>
          <w:rPr>
            <w:rFonts w:eastAsia="等线"/>
            <w:noProof/>
            <w:color w:val="000000"/>
            <w:lang w:eastAsia="zh-CN"/>
          </w:rPr>
          <w:lastRenderedPageBreak/>
          <mc:AlternateContent>
            <mc:Choice Requires="wpc">
              <w:drawing>
                <wp:inline distT="0" distB="0" distL="0" distR="0" wp14:anchorId="5551A2E9" wp14:editId="2E7C66BC">
                  <wp:extent cx="5087620" cy="3718271"/>
                  <wp:effectExtent l="0" t="0" r="0" b="0"/>
                  <wp:docPr id="249" name="画布 2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8" name="Freeform 170"/>
                          <wps:cNvSpPr>
                            <a:spLocks/>
                          </wps:cNvSpPr>
                          <wps:spPr bwMode="auto">
                            <a:xfrm>
                              <a:off x="3170887" y="15875"/>
                              <a:ext cx="948055" cy="289560"/>
                            </a:xfrm>
                            <a:custGeom>
                              <a:avLst/>
                              <a:gdLst>
                                <a:gd name="T0" fmla="*/ 0 w 1395"/>
                                <a:gd name="T1" fmla="*/ 427 h 427"/>
                                <a:gd name="T2" fmla="*/ 0 w 1395"/>
                                <a:gd name="T3" fmla="*/ 427 h 427"/>
                                <a:gd name="T4" fmla="*/ 1395 w 1395"/>
                                <a:gd name="T5" fmla="*/ 427 h 427"/>
                                <a:gd name="T6" fmla="*/ 1395 w 1395"/>
                                <a:gd name="T7" fmla="*/ 0 h 427"/>
                                <a:gd name="T8" fmla="*/ 0 w 1395"/>
                                <a:gd name="T9" fmla="*/ 0 h 427"/>
                                <a:gd name="T10" fmla="*/ 0 w 1395"/>
                                <a:gd name="T11" fmla="*/ 427 h 427"/>
                              </a:gdLst>
                              <a:ahLst/>
                              <a:cxnLst>
                                <a:cxn ang="0">
                                  <a:pos x="T0" y="T1"/>
                                </a:cxn>
                                <a:cxn ang="0">
                                  <a:pos x="T2" y="T3"/>
                                </a:cxn>
                                <a:cxn ang="0">
                                  <a:pos x="T4" y="T5"/>
                                </a:cxn>
                                <a:cxn ang="0">
                                  <a:pos x="T6" y="T7"/>
                                </a:cxn>
                                <a:cxn ang="0">
                                  <a:pos x="T8" y="T9"/>
                                </a:cxn>
                                <a:cxn ang="0">
                                  <a:pos x="T10" y="T11"/>
                                </a:cxn>
                              </a:cxnLst>
                              <a:rect l="0" t="0" r="r" b="b"/>
                              <a:pathLst>
                                <a:path w="1395" h="427">
                                  <a:moveTo>
                                    <a:pt x="0" y="427"/>
                                  </a:moveTo>
                                  <a:lnTo>
                                    <a:pt x="0" y="427"/>
                                  </a:lnTo>
                                  <a:lnTo>
                                    <a:pt x="1395" y="427"/>
                                  </a:lnTo>
                                  <a:lnTo>
                                    <a:pt x="1395" y="0"/>
                                  </a:lnTo>
                                  <a:lnTo>
                                    <a:pt x="0" y="0"/>
                                  </a:lnTo>
                                  <a:lnTo>
                                    <a:pt x="0" y="427"/>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69" name="Freeform 171"/>
                          <wps:cNvSpPr>
                            <a:spLocks/>
                          </wps:cNvSpPr>
                          <wps:spPr bwMode="auto">
                            <a:xfrm>
                              <a:off x="3170887" y="15875"/>
                              <a:ext cx="948055" cy="289560"/>
                            </a:xfrm>
                            <a:custGeom>
                              <a:avLst/>
                              <a:gdLst>
                                <a:gd name="T0" fmla="*/ 0 w 1395"/>
                                <a:gd name="T1" fmla="*/ 0 h 427"/>
                                <a:gd name="T2" fmla="*/ 0 w 1395"/>
                                <a:gd name="T3" fmla="*/ 0 h 427"/>
                                <a:gd name="T4" fmla="*/ 1395 w 1395"/>
                                <a:gd name="T5" fmla="*/ 0 h 427"/>
                                <a:gd name="T6" fmla="*/ 1395 w 1395"/>
                                <a:gd name="T7" fmla="*/ 427 h 427"/>
                                <a:gd name="T8" fmla="*/ 0 w 1395"/>
                                <a:gd name="T9" fmla="*/ 427 h 427"/>
                                <a:gd name="T10" fmla="*/ 0 w 1395"/>
                                <a:gd name="T11" fmla="*/ 0 h 427"/>
                              </a:gdLst>
                              <a:ahLst/>
                              <a:cxnLst>
                                <a:cxn ang="0">
                                  <a:pos x="T0" y="T1"/>
                                </a:cxn>
                                <a:cxn ang="0">
                                  <a:pos x="T2" y="T3"/>
                                </a:cxn>
                                <a:cxn ang="0">
                                  <a:pos x="T4" y="T5"/>
                                </a:cxn>
                                <a:cxn ang="0">
                                  <a:pos x="T6" y="T7"/>
                                </a:cxn>
                                <a:cxn ang="0">
                                  <a:pos x="T8" y="T9"/>
                                </a:cxn>
                                <a:cxn ang="0">
                                  <a:pos x="T10" y="T11"/>
                                </a:cxn>
                              </a:cxnLst>
                              <a:rect l="0" t="0" r="r" b="b"/>
                              <a:pathLst>
                                <a:path w="1395" h="427">
                                  <a:moveTo>
                                    <a:pt x="0" y="0"/>
                                  </a:moveTo>
                                  <a:lnTo>
                                    <a:pt x="0" y="0"/>
                                  </a:lnTo>
                                  <a:lnTo>
                                    <a:pt x="1395" y="0"/>
                                  </a:lnTo>
                                  <a:lnTo>
                                    <a:pt x="1395" y="427"/>
                                  </a:lnTo>
                                  <a:lnTo>
                                    <a:pt x="0" y="427"/>
                                  </a:lnTo>
                                  <a:lnTo>
                                    <a:pt x="0" y="0"/>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72"/>
                          <wps:cNvSpPr>
                            <a:spLocks/>
                          </wps:cNvSpPr>
                          <wps:spPr bwMode="auto">
                            <a:xfrm>
                              <a:off x="3396947" y="219075"/>
                              <a:ext cx="487045" cy="0"/>
                            </a:xfrm>
                            <a:custGeom>
                              <a:avLst/>
                              <a:gdLst>
                                <a:gd name="T0" fmla="*/ 0 w 716"/>
                                <a:gd name="T1" fmla="*/ 0 w 716"/>
                                <a:gd name="T2" fmla="*/ 716 w 716"/>
                              </a:gdLst>
                              <a:ahLst/>
                              <a:cxnLst>
                                <a:cxn ang="0">
                                  <a:pos x="T0" y="0"/>
                                </a:cxn>
                                <a:cxn ang="0">
                                  <a:pos x="T1" y="0"/>
                                </a:cxn>
                                <a:cxn ang="0">
                                  <a:pos x="T2" y="0"/>
                                </a:cxn>
                              </a:cxnLst>
                              <a:rect l="0" t="0" r="r" b="b"/>
                              <a:pathLst>
                                <a:path w="716">
                                  <a:moveTo>
                                    <a:pt x="0" y="0"/>
                                  </a:moveTo>
                                  <a:lnTo>
                                    <a:pt x="0" y="0"/>
                                  </a:lnTo>
                                  <a:lnTo>
                                    <a:pt x="716" y="0"/>
                                  </a:lnTo>
                                </a:path>
                              </a:pathLst>
                            </a:custGeom>
                            <a:noFill/>
                            <a:ln w="889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 name="Rectangle 173"/>
                          <wps:cNvSpPr>
                            <a:spLocks noChangeArrowheads="1"/>
                          </wps:cNvSpPr>
                          <wps:spPr bwMode="auto">
                            <a:xfrm>
                              <a:off x="3398217" y="103505"/>
                              <a:ext cx="330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74CA8" w14:textId="79BAFC19" w:rsidR="009A1EBF" w:rsidRDefault="009A1EBF">
                                <w:ins w:id="904" w:author="S2-2203516" w:date="2022-04-13T15:44:00Z">
                                  <w:r>
                                    <w:rPr>
                                      <w:rFonts w:ascii="Helvetica Bold" w:hAnsi="Helvetica Bold" w:cs="Helvetica Bold"/>
                                      <w:b/>
                                      <w:bCs/>
                                      <w:color w:val="000000"/>
                                      <w:sz w:val="18"/>
                                      <w:szCs w:val="18"/>
                                    </w:rPr>
                                    <w:t>PEMC</w:t>
                                  </w:r>
                                </w:ins>
                              </w:p>
                            </w:txbxContent>
                          </wps:txbx>
                          <wps:bodyPr rot="0" vert="horz" wrap="none" lIns="0" tIns="0" rIns="0" bIns="0" anchor="t" anchorCtr="0">
                            <a:spAutoFit/>
                          </wps:bodyPr>
                        </wps:wsp>
                        <wps:wsp>
                          <wps:cNvPr id="172" name="Rectangle 174"/>
                          <wps:cNvSpPr>
                            <a:spLocks noChangeArrowheads="1"/>
                          </wps:cNvSpPr>
                          <wps:spPr bwMode="auto">
                            <a:xfrm>
                              <a:off x="3711907" y="10350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A31230" w14:textId="0C785570" w:rsidR="009A1EBF" w:rsidRDefault="009A1EBF">
                                <w:ins w:id="905" w:author="S2-2203516" w:date="2022-04-13T15:44:00Z">
                                  <w:r>
                                    <w:rPr>
                                      <w:rFonts w:ascii="Helvetica Bold" w:hAnsi="Helvetica Bold" w:cs="Helvetica Bold"/>
                                      <w:b/>
                                      <w:bCs/>
                                      <w:color w:val="000000"/>
                                      <w:sz w:val="18"/>
                                      <w:szCs w:val="18"/>
                                    </w:rPr>
                                    <w:t xml:space="preserve"> </w:t>
                                  </w:r>
                                </w:ins>
                              </w:p>
                            </w:txbxContent>
                          </wps:txbx>
                          <wps:bodyPr rot="0" vert="horz" wrap="none" lIns="0" tIns="0" rIns="0" bIns="0" anchor="t" anchorCtr="0">
                            <a:spAutoFit/>
                          </wps:bodyPr>
                        </wps:wsp>
                        <wps:wsp>
                          <wps:cNvPr id="173" name="Rectangle 175"/>
                          <wps:cNvSpPr>
                            <a:spLocks noChangeArrowheads="1"/>
                          </wps:cNvSpPr>
                          <wps:spPr bwMode="auto">
                            <a:xfrm>
                              <a:off x="3741752" y="103505"/>
                              <a:ext cx="825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B357E" w14:textId="2780E27E" w:rsidR="009A1EBF" w:rsidRDefault="009A1EBF">
                                <w:ins w:id="906" w:author="S2-2203516" w:date="2022-04-13T15:44:00Z">
                                  <w:r>
                                    <w:rPr>
                                      <w:rFonts w:ascii="Helvetica Bold" w:hAnsi="Helvetica Bold" w:cs="Helvetica Bold"/>
                                      <w:b/>
                                      <w:bCs/>
                                      <w:color w:val="000000"/>
                                      <w:sz w:val="18"/>
                                      <w:szCs w:val="18"/>
                                    </w:rPr>
                                    <w:t>U</w:t>
                                  </w:r>
                                </w:ins>
                              </w:p>
                            </w:txbxContent>
                          </wps:txbx>
                          <wps:bodyPr rot="0" vert="horz" wrap="none" lIns="0" tIns="0" rIns="0" bIns="0" anchor="t" anchorCtr="0">
                            <a:spAutoFit/>
                          </wps:bodyPr>
                        </wps:wsp>
                        <wps:wsp>
                          <wps:cNvPr id="174" name="Rectangle 176"/>
                          <wps:cNvSpPr>
                            <a:spLocks noChangeArrowheads="1"/>
                          </wps:cNvSpPr>
                          <wps:spPr bwMode="auto">
                            <a:xfrm>
                              <a:off x="3820492" y="103505"/>
                              <a:ext cx="76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1C2660" w14:textId="0F470F2A" w:rsidR="009A1EBF" w:rsidRDefault="009A1EBF">
                                <w:ins w:id="907" w:author="S2-2203516" w:date="2022-04-13T15:44:00Z">
                                  <w:r>
                                    <w:rPr>
                                      <w:rFonts w:ascii="Helvetica Bold" w:hAnsi="Helvetica Bold" w:cs="Helvetica Bold"/>
                                      <w:b/>
                                      <w:bCs/>
                                      <w:color w:val="000000"/>
                                      <w:sz w:val="18"/>
                                      <w:szCs w:val="18"/>
                                    </w:rPr>
                                    <w:t>E</w:t>
                                  </w:r>
                                </w:ins>
                              </w:p>
                            </w:txbxContent>
                          </wps:txbx>
                          <wps:bodyPr rot="0" vert="horz" wrap="none" lIns="0" tIns="0" rIns="0" bIns="0" anchor="t" anchorCtr="0">
                            <a:spAutoFit/>
                          </wps:bodyPr>
                        </wps:wsp>
                        <wps:wsp>
                          <wps:cNvPr id="175" name="Freeform 177"/>
                          <wps:cNvSpPr>
                            <a:spLocks noEditPoints="1"/>
                          </wps:cNvSpPr>
                          <wps:spPr bwMode="auto">
                            <a:xfrm>
                              <a:off x="3645170" y="305396"/>
                              <a:ext cx="45719" cy="3326203"/>
                            </a:xfrm>
                            <a:custGeom>
                              <a:avLst/>
                              <a:gdLst>
                                <a:gd name="T0" fmla="*/ 107 h 7187"/>
                                <a:gd name="T1" fmla="*/ 213 h 7187"/>
                                <a:gd name="T2" fmla="*/ 373 h 7187"/>
                                <a:gd name="T3" fmla="*/ 533 h 7187"/>
                                <a:gd name="T4" fmla="*/ 640 h 7187"/>
                                <a:gd name="T5" fmla="*/ 800 h 7187"/>
                                <a:gd name="T6" fmla="*/ 960 h 7187"/>
                                <a:gd name="T7" fmla="*/ 1067 h 7187"/>
                                <a:gd name="T8" fmla="*/ 1227 h 7187"/>
                                <a:gd name="T9" fmla="*/ 1387 h 7187"/>
                                <a:gd name="T10" fmla="*/ 1493 h 7187"/>
                                <a:gd name="T11" fmla="*/ 1653 h 7187"/>
                                <a:gd name="T12" fmla="*/ 1813 h 7187"/>
                                <a:gd name="T13" fmla="*/ 1920 h 7187"/>
                                <a:gd name="T14" fmla="*/ 2080 h 7187"/>
                                <a:gd name="T15" fmla="*/ 2240 h 7187"/>
                                <a:gd name="T16" fmla="*/ 2347 h 7187"/>
                                <a:gd name="T17" fmla="*/ 2507 h 7187"/>
                                <a:gd name="T18" fmla="*/ 2667 h 7187"/>
                                <a:gd name="T19" fmla="*/ 2773 h 7187"/>
                                <a:gd name="T20" fmla="*/ 2933 h 7187"/>
                                <a:gd name="T21" fmla="*/ 3093 h 7187"/>
                                <a:gd name="T22" fmla="*/ 3200 h 7187"/>
                                <a:gd name="T23" fmla="*/ 3360 h 7187"/>
                                <a:gd name="T24" fmla="*/ 3520 h 7187"/>
                                <a:gd name="T25" fmla="*/ 3627 h 7187"/>
                                <a:gd name="T26" fmla="*/ 3787 h 7187"/>
                                <a:gd name="T27" fmla="*/ 3947 h 7187"/>
                                <a:gd name="T28" fmla="*/ 4053 h 7187"/>
                                <a:gd name="T29" fmla="*/ 4213 h 7187"/>
                                <a:gd name="T30" fmla="*/ 4373 h 7187"/>
                                <a:gd name="T31" fmla="*/ 4480 h 7187"/>
                                <a:gd name="T32" fmla="*/ 4640 h 7187"/>
                                <a:gd name="T33" fmla="*/ 4800 h 7187"/>
                                <a:gd name="T34" fmla="*/ 4907 h 7187"/>
                                <a:gd name="T35" fmla="*/ 5067 h 7187"/>
                                <a:gd name="T36" fmla="*/ 5227 h 7187"/>
                                <a:gd name="T37" fmla="*/ 5333 h 7187"/>
                                <a:gd name="T38" fmla="*/ 5493 h 7187"/>
                                <a:gd name="T39" fmla="*/ 5653 h 7187"/>
                                <a:gd name="T40" fmla="*/ 5760 h 7187"/>
                                <a:gd name="T41" fmla="*/ 5920 h 7187"/>
                                <a:gd name="T42" fmla="*/ 6080 h 7187"/>
                                <a:gd name="T43" fmla="*/ 6187 h 7187"/>
                                <a:gd name="T44" fmla="*/ 6347 h 7187"/>
                                <a:gd name="T45" fmla="*/ 6507 h 7187"/>
                                <a:gd name="T46" fmla="*/ 6613 h 7187"/>
                                <a:gd name="T47" fmla="*/ 6773 h 7187"/>
                                <a:gd name="T48" fmla="*/ 6933 h 7187"/>
                                <a:gd name="T49" fmla="*/ 7040 h 7187"/>
                                <a:gd name="T50" fmla="*/ 7187 h 7187"/>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 ang="0">
                                  <a:pos x="0" y="T12"/>
                                </a:cxn>
                                <a:cxn ang="0">
                                  <a:pos x="0" y="T13"/>
                                </a:cxn>
                                <a:cxn ang="0">
                                  <a:pos x="0" y="T14"/>
                                </a:cxn>
                                <a:cxn ang="0">
                                  <a:pos x="0" y="T15"/>
                                </a:cxn>
                                <a:cxn ang="0">
                                  <a:pos x="0" y="T16"/>
                                </a:cxn>
                                <a:cxn ang="0">
                                  <a:pos x="0" y="T17"/>
                                </a:cxn>
                                <a:cxn ang="0">
                                  <a:pos x="0" y="T18"/>
                                </a:cxn>
                                <a:cxn ang="0">
                                  <a:pos x="0" y="T19"/>
                                </a:cxn>
                                <a:cxn ang="0">
                                  <a:pos x="0" y="T20"/>
                                </a:cxn>
                                <a:cxn ang="0">
                                  <a:pos x="0" y="T21"/>
                                </a:cxn>
                                <a:cxn ang="0">
                                  <a:pos x="0" y="T22"/>
                                </a:cxn>
                                <a:cxn ang="0">
                                  <a:pos x="0" y="T23"/>
                                </a:cxn>
                                <a:cxn ang="0">
                                  <a:pos x="0" y="T24"/>
                                </a:cxn>
                                <a:cxn ang="0">
                                  <a:pos x="0" y="T25"/>
                                </a:cxn>
                                <a:cxn ang="0">
                                  <a:pos x="0" y="T26"/>
                                </a:cxn>
                                <a:cxn ang="0">
                                  <a:pos x="0" y="T27"/>
                                </a:cxn>
                                <a:cxn ang="0">
                                  <a:pos x="0" y="T28"/>
                                </a:cxn>
                                <a:cxn ang="0">
                                  <a:pos x="0" y="T29"/>
                                </a:cxn>
                                <a:cxn ang="0">
                                  <a:pos x="0" y="T30"/>
                                </a:cxn>
                                <a:cxn ang="0">
                                  <a:pos x="0" y="T31"/>
                                </a:cxn>
                                <a:cxn ang="0">
                                  <a:pos x="0" y="T32"/>
                                </a:cxn>
                                <a:cxn ang="0">
                                  <a:pos x="0" y="T33"/>
                                </a:cxn>
                                <a:cxn ang="0">
                                  <a:pos x="0" y="T34"/>
                                </a:cxn>
                                <a:cxn ang="0">
                                  <a:pos x="0" y="T35"/>
                                </a:cxn>
                                <a:cxn ang="0">
                                  <a:pos x="0" y="T36"/>
                                </a:cxn>
                                <a:cxn ang="0">
                                  <a:pos x="0" y="T37"/>
                                </a:cxn>
                                <a:cxn ang="0">
                                  <a:pos x="0" y="T38"/>
                                </a:cxn>
                                <a:cxn ang="0">
                                  <a:pos x="0" y="T39"/>
                                </a:cxn>
                                <a:cxn ang="0">
                                  <a:pos x="0" y="T40"/>
                                </a:cxn>
                                <a:cxn ang="0">
                                  <a:pos x="0" y="T41"/>
                                </a:cxn>
                                <a:cxn ang="0">
                                  <a:pos x="0" y="T42"/>
                                </a:cxn>
                                <a:cxn ang="0">
                                  <a:pos x="0" y="T43"/>
                                </a:cxn>
                                <a:cxn ang="0">
                                  <a:pos x="0" y="T44"/>
                                </a:cxn>
                                <a:cxn ang="0">
                                  <a:pos x="0" y="T45"/>
                                </a:cxn>
                                <a:cxn ang="0">
                                  <a:pos x="0" y="T46"/>
                                </a:cxn>
                                <a:cxn ang="0">
                                  <a:pos x="0" y="T47"/>
                                </a:cxn>
                                <a:cxn ang="0">
                                  <a:pos x="0" y="T48"/>
                                </a:cxn>
                                <a:cxn ang="0">
                                  <a:pos x="0" y="T49"/>
                                </a:cxn>
                                <a:cxn ang="0">
                                  <a:pos x="0" y="T50"/>
                                </a:cxn>
                              </a:cxnLst>
                              <a:rect l="0" t="0" r="r" b="b"/>
                              <a:pathLst>
                                <a:path h="7187">
                                  <a:moveTo>
                                    <a:pt x="0" y="0"/>
                                  </a:moveTo>
                                  <a:lnTo>
                                    <a:pt x="0" y="0"/>
                                  </a:lnTo>
                                  <a:lnTo>
                                    <a:pt x="0" y="53"/>
                                  </a:lnTo>
                                  <a:moveTo>
                                    <a:pt x="0" y="107"/>
                                  </a:moveTo>
                                  <a:lnTo>
                                    <a:pt x="0" y="107"/>
                                  </a:lnTo>
                                  <a:lnTo>
                                    <a:pt x="0" y="160"/>
                                  </a:lnTo>
                                  <a:moveTo>
                                    <a:pt x="0" y="213"/>
                                  </a:moveTo>
                                  <a:lnTo>
                                    <a:pt x="0" y="213"/>
                                  </a:lnTo>
                                  <a:lnTo>
                                    <a:pt x="0" y="267"/>
                                  </a:lnTo>
                                  <a:moveTo>
                                    <a:pt x="0" y="320"/>
                                  </a:moveTo>
                                  <a:lnTo>
                                    <a:pt x="0" y="320"/>
                                  </a:lnTo>
                                  <a:lnTo>
                                    <a:pt x="0" y="373"/>
                                  </a:lnTo>
                                  <a:moveTo>
                                    <a:pt x="0" y="427"/>
                                  </a:moveTo>
                                  <a:lnTo>
                                    <a:pt x="0" y="427"/>
                                  </a:lnTo>
                                  <a:lnTo>
                                    <a:pt x="0" y="480"/>
                                  </a:lnTo>
                                  <a:moveTo>
                                    <a:pt x="0" y="533"/>
                                  </a:moveTo>
                                  <a:lnTo>
                                    <a:pt x="0" y="533"/>
                                  </a:lnTo>
                                  <a:lnTo>
                                    <a:pt x="0" y="587"/>
                                  </a:lnTo>
                                  <a:moveTo>
                                    <a:pt x="0" y="640"/>
                                  </a:moveTo>
                                  <a:lnTo>
                                    <a:pt x="0" y="640"/>
                                  </a:lnTo>
                                  <a:lnTo>
                                    <a:pt x="0" y="693"/>
                                  </a:lnTo>
                                  <a:moveTo>
                                    <a:pt x="0" y="747"/>
                                  </a:moveTo>
                                  <a:lnTo>
                                    <a:pt x="0" y="747"/>
                                  </a:lnTo>
                                  <a:lnTo>
                                    <a:pt x="0" y="800"/>
                                  </a:lnTo>
                                  <a:moveTo>
                                    <a:pt x="0" y="853"/>
                                  </a:moveTo>
                                  <a:lnTo>
                                    <a:pt x="0" y="853"/>
                                  </a:lnTo>
                                  <a:lnTo>
                                    <a:pt x="0" y="907"/>
                                  </a:lnTo>
                                  <a:moveTo>
                                    <a:pt x="0" y="960"/>
                                  </a:moveTo>
                                  <a:lnTo>
                                    <a:pt x="0" y="960"/>
                                  </a:lnTo>
                                  <a:lnTo>
                                    <a:pt x="0" y="1013"/>
                                  </a:lnTo>
                                  <a:moveTo>
                                    <a:pt x="0" y="1067"/>
                                  </a:moveTo>
                                  <a:lnTo>
                                    <a:pt x="0" y="1067"/>
                                  </a:lnTo>
                                  <a:lnTo>
                                    <a:pt x="0" y="1120"/>
                                  </a:lnTo>
                                  <a:moveTo>
                                    <a:pt x="0" y="1173"/>
                                  </a:moveTo>
                                  <a:lnTo>
                                    <a:pt x="0" y="1173"/>
                                  </a:lnTo>
                                  <a:lnTo>
                                    <a:pt x="0" y="1227"/>
                                  </a:lnTo>
                                  <a:moveTo>
                                    <a:pt x="0" y="1280"/>
                                  </a:moveTo>
                                  <a:lnTo>
                                    <a:pt x="0" y="1280"/>
                                  </a:lnTo>
                                  <a:lnTo>
                                    <a:pt x="0" y="1333"/>
                                  </a:lnTo>
                                  <a:moveTo>
                                    <a:pt x="0" y="1387"/>
                                  </a:moveTo>
                                  <a:lnTo>
                                    <a:pt x="0" y="1387"/>
                                  </a:lnTo>
                                  <a:lnTo>
                                    <a:pt x="0" y="1440"/>
                                  </a:lnTo>
                                  <a:moveTo>
                                    <a:pt x="0" y="1493"/>
                                  </a:moveTo>
                                  <a:lnTo>
                                    <a:pt x="0" y="1493"/>
                                  </a:lnTo>
                                  <a:lnTo>
                                    <a:pt x="0" y="1547"/>
                                  </a:lnTo>
                                  <a:moveTo>
                                    <a:pt x="0" y="1600"/>
                                  </a:moveTo>
                                  <a:lnTo>
                                    <a:pt x="0" y="1600"/>
                                  </a:lnTo>
                                  <a:lnTo>
                                    <a:pt x="0" y="1653"/>
                                  </a:lnTo>
                                  <a:moveTo>
                                    <a:pt x="0" y="1707"/>
                                  </a:moveTo>
                                  <a:lnTo>
                                    <a:pt x="0" y="1707"/>
                                  </a:lnTo>
                                  <a:lnTo>
                                    <a:pt x="0" y="1760"/>
                                  </a:lnTo>
                                  <a:moveTo>
                                    <a:pt x="0" y="1813"/>
                                  </a:moveTo>
                                  <a:lnTo>
                                    <a:pt x="0" y="1813"/>
                                  </a:lnTo>
                                  <a:lnTo>
                                    <a:pt x="0" y="1867"/>
                                  </a:lnTo>
                                  <a:moveTo>
                                    <a:pt x="0" y="1920"/>
                                  </a:moveTo>
                                  <a:lnTo>
                                    <a:pt x="0" y="1920"/>
                                  </a:lnTo>
                                  <a:lnTo>
                                    <a:pt x="0" y="1973"/>
                                  </a:lnTo>
                                  <a:moveTo>
                                    <a:pt x="0" y="2027"/>
                                  </a:moveTo>
                                  <a:lnTo>
                                    <a:pt x="0" y="2027"/>
                                  </a:lnTo>
                                  <a:lnTo>
                                    <a:pt x="0" y="2080"/>
                                  </a:lnTo>
                                  <a:moveTo>
                                    <a:pt x="0" y="2133"/>
                                  </a:moveTo>
                                  <a:lnTo>
                                    <a:pt x="0" y="2133"/>
                                  </a:lnTo>
                                  <a:lnTo>
                                    <a:pt x="0" y="2187"/>
                                  </a:lnTo>
                                  <a:moveTo>
                                    <a:pt x="0" y="2240"/>
                                  </a:moveTo>
                                  <a:lnTo>
                                    <a:pt x="0" y="2240"/>
                                  </a:lnTo>
                                  <a:lnTo>
                                    <a:pt x="0" y="2293"/>
                                  </a:lnTo>
                                  <a:moveTo>
                                    <a:pt x="0" y="2347"/>
                                  </a:moveTo>
                                  <a:lnTo>
                                    <a:pt x="0" y="2347"/>
                                  </a:lnTo>
                                  <a:lnTo>
                                    <a:pt x="0" y="2400"/>
                                  </a:lnTo>
                                  <a:moveTo>
                                    <a:pt x="0" y="2453"/>
                                  </a:moveTo>
                                  <a:lnTo>
                                    <a:pt x="0" y="2453"/>
                                  </a:lnTo>
                                  <a:lnTo>
                                    <a:pt x="0" y="2507"/>
                                  </a:lnTo>
                                  <a:moveTo>
                                    <a:pt x="0" y="2560"/>
                                  </a:moveTo>
                                  <a:lnTo>
                                    <a:pt x="0" y="2560"/>
                                  </a:lnTo>
                                  <a:lnTo>
                                    <a:pt x="0" y="2613"/>
                                  </a:lnTo>
                                  <a:moveTo>
                                    <a:pt x="0" y="2667"/>
                                  </a:moveTo>
                                  <a:lnTo>
                                    <a:pt x="0" y="2667"/>
                                  </a:lnTo>
                                  <a:lnTo>
                                    <a:pt x="0" y="2720"/>
                                  </a:lnTo>
                                  <a:moveTo>
                                    <a:pt x="0" y="2773"/>
                                  </a:moveTo>
                                  <a:lnTo>
                                    <a:pt x="0" y="2773"/>
                                  </a:lnTo>
                                  <a:lnTo>
                                    <a:pt x="0" y="2827"/>
                                  </a:lnTo>
                                  <a:moveTo>
                                    <a:pt x="0" y="2880"/>
                                  </a:moveTo>
                                  <a:lnTo>
                                    <a:pt x="0" y="2880"/>
                                  </a:lnTo>
                                  <a:lnTo>
                                    <a:pt x="0" y="2933"/>
                                  </a:lnTo>
                                  <a:moveTo>
                                    <a:pt x="0" y="2987"/>
                                  </a:moveTo>
                                  <a:lnTo>
                                    <a:pt x="0" y="2987"/>
                                  </a:lnTo>
                                  <a:lnTo>
                                    <a:pt x="0" y="3040"/>
                                  </a:lnTo>
                                  <a:moveTo>
                                    <a:pt x="0" y="3093"/>
                                  </a:moveTo>
                                  <a:lnTo>
                                    <a:pt x="0" y="3093"/>
                                  </a:lnTo>
                                  <a:lnTo>
                                    <a:pt x="0" y="3147"/>
                                  </a:lnTo>
                                  <a:moveTo>
                                    <a:pt x="0" y="3200"/>
                                  </a:moveTo>
                                  <a:lnTo>
                                    <a:pt x="0" y="3200"/>
                                  </a:lnTo>
                                  <a:lnTo>
                                    <a:pt x="0" y="3253"/>
                                  </a:lnTo>
                                  <a:moveTo>
                                    <a:pt x="0" y="3307"/>
                                  </a:moveTo>
                                  <a:lnTo>
                                    <a:pt x="0" y="3307"/>
                                  </a:lnTo>
                                  <a:lnTo>
                                    <a:pt x="0" y="3360"/>
                                  </a:lnTo>
                                  <a:moveTo>
                                    <a:pt x="0" y="3413"/>
                                  </a:moveTo>
                                  <a:lnTo>
                                    <a:pt x="0" y="3413"/>
                                  </a:lnTo>
                                  <a:lnTo>
                                    <a:pt x="0" y="3467"/>
                                  </a:lnTo>
                                  <a:moveTo>
                                    <a:pt x="0" y="3520"/>
                                  </a:moveTo>
                                  <a:lnTo>
                                    <a:pt x="0" y="3520"/>
                                  </a:lnTo>
                                  <a:lnTo>
                                    <a:pt x="0" y="3573"/>
                                  </a:lnTo>
                                  <a:moveTo>
                                    <a:pt x="0" y="3627"/>
                                  </a:moveTo>
                                  <a:lnTo>
                                    <a:pt x="0" y="3627"/>
                                  </a:lnTo>
                                  <a:lnTo>
                                    <a:pt x="0" y="3680"/>
                                  </a:lnTo>
                                  <a:moveTo>
                                    <a:pt x="0" y="3733"/>
                                  </a:moveTo>
                                  <a:lnTo>
                                    <a:pt x="0" y="3733"/>
                                  </a:lnTo>
                                  <a:lnTo>
                                    <a:pt x="0" y="3787"/>
                                  </a:lnTo>
                                  <a:moveTo>
                                    <a:pt x="0" y="3840"/>
                                  </a:moveTo>
                                  <a:lnTo>
                                    <a:pt x="0" y="3840"/>
                                  </a:lnTo>
                                  <a:lnTo>
                                    <a:pt x="0" y="3893"/>
                                  </a:lnTo>
                                  <a:moveTo>
                                    <a:pt x="0" y="3947"/>
                                  </a:moveTo>
                                  <a:lnTo>
                                    <a:pt x="0" y="3947"/>
                                  </a:lnTo>
                                  <a:lnTo>
                                    <a:pt x="0" y="4000"/>
                                  </a:lnTo>
                                  <a:moveTo>
                                    <a:pt x="0" y="4053"/>
                                  </a:moveTo>
                                  <a:lnTo>
                                    <a:pt x="0" y="4053"/>
                                  </a:lnTo>
                                  <a:lnTo>
                                    <a:pt x="0" y="4107"/>
                                  </a:lnTo>
                                  <a:moveTo>
                                    <a:pt x="0" y="4160"/>
                                  </a:moveTo>
                                  <a:lnTo>
                                    <a:pt x="0" y="4160"/>
                                  </a:lnTo>
                                  <a:lnTo>
                                    <a:pt x="0" y="4213"/>
                                  </a:lnTo>
                                  <a:moveTo>
                                    <a:pt x="0" y="4267"/>
                                  </a:moveTo>
                                  <a:lnTo>
                                    <a:pt x="0" y="4267"/>
                                  </a:lnTo>
                                  <a:lnTo>
                                    <a:pt x="0" y="4320"/>
                                  </a:lnTo>
                                  <a:moveTo>
                                    <a:pt x="0" y="4373"/>
                                  </a:moveTo>
                                  <a:lnTo>
                                    <a:pt x="0" y="4373"/>
                                  </a:lnTo>
                                  <a:lnTo>
                                    <a:pt x="0" y="4427"/>
                                  </a:lnTo>
                                  <a:moveTo>
                                    <a:pt x="0" y="4480"/>
                                  </a:moveTo>
                                  <a:lnTo>
                                    <a:pt x="0" y="4480"/>
                                  </a:lnTo>
                                  <a:lnTo>
                                    <a:pt x="0" y="4533"/>
                                  </a:lnTo>
                                  <a:moveTo>
                                    <a:pt x="0" y="4587"/>
                                  </a:moveTo>
                                  <a:lnTo>
                                    <a:pt x="0" y="4587"/>
                                  </a:lnTo>
                                  <a:lnTo>
                                    <a:pt x="0" y="4640"/>
                                  </a:lnTo>
                                  <a:moveTo>
                                    <a:pt x="0" y="4693"/>
                                  </a:moveTo>
                                  <a:lnTo>
                                    <a:pt x="0" y="4693"/>
                                  </a:lnTo>
                                  <a:lnTo>
                                    <a:pt x="0" y="4747"/>
                                  </a:lnTo>
                                  <a:moveTo>
                                    <a:pt x="0" y="4800"/>
                                  </a:moveTo>
                                  <a:lnTo>
                                    <a:pt x="0" y="4800"/>
                                  </a:lnTo>
                                  <a:lnTo>
                                    <a:pt x="0" y="4853"/>
                                  </a:lnTo>
                                  <a:moveTo>
                                    <a:pt x="0" y="4907"/>
                                  </a:moveTo>
                                  <a:lnTo>
                                    <a:pt x="0" y="4907"/>
                                  </a:lnTo>
                                  <a:lnTo>
                                    <a:pt x="0" y="4960"/>
                                  </a:lnTo>
                                  <a:moveTo>
                                    <a:pt x="0" y="5013"/>
                                  </a:moveTo>
                                  <a:lnTo>
                                    <a:pt x="0" y="5013"/>
                                  </a:lnTo>
                                  <a:lnTo>
                                    <a:pt x="0" y="5067"/>
                                  </a:lnTo>
                                  <a:moveTo>
                                    <a:pt x="0" y="5120"/>
                                  </a:moveTo>
                                  <a:lnTo>
                                    <a:pt x="0" y="5120"/>
                                  </a:lnTo>
                                  <a:lnTo>
                                    <a:pt x="0" y="5173"/>
                                  </a:lnTo>
                                  <a:moveTo>
                                    <a:pt x="0" y="5227"/>
                                  </a:moveTo>
                                  <a:lnTo>
                                    <a:pt x="0" y="5227"/>
                                  </a:lnTo>
                                  <a:lnTo>
                                    <a:pt x="0" y="5280"/>
                                  </a:lnTo>
                                  <a:moveTo>
                                    <a:pt x="0" y="5333"/>
                                  </a:moveTo>
                                  <a:lnTo>
                                    <a:pt x="0" y="5333"/>
                                  </a:lnTo>
                                  <a:lnTo>
                                    <a:pt x="0" y="5387"/>
                                  </a:lnTo>
                                  <a:moveTo>
                                    <a:pt x="0" y="5440"/>
                                  </a:moveTo>
                                  <a:lnTo>
                                    <a:pt x="0" y="5440"/>
                                  </a:lnTo>
                                  <a:lnTo>
                                    <a:pt x="0" y="5493"/>
                                  </a:lnTo>
                                  <a:moveTo>
                                    <a:pt x="0" y="5547"/>
                                  </a:moveTo>
                                  <a:lnTo>
                                    <a:pt x="0" y="5547"/>
                                  </a:lnTo>
                                  <a:lnTo>
                                    <a:pt x="0" y="5600"/>
                                  </a:lnTo>
                                  <a:moveTo>
                                    <a:pt x="0" y="5653"/>
                                  </a:moveTo>
                                  <a:lnTo>
                                    <a:pt x="0" y="5653"/>
                                  </a:lnTo>
                                  <a:lnTo>
                                    <a:pt x="0" y="5707"/>
                                  </a:lnTo>
                                  <a:moveTo>
                                    <a:pt x="0" y="5760"/>
                                  </a:moveTo>
                                  <a:lnTo>
                                    <a:pt x="0" y="5760"/>
                                  </a:lnTo>
                                  <a:lnTo>
                                    <a:pt x="0" y="5813"/>
                                  </a:lnTo>
                                  <a:moveTo>
                                    <a:pt x="0" y="5867"/>
                                  </a:moveTo>
                                  <a:lnTo>
                                    <a:pt x="0" y="5867"/>
                                  </a:lnTo>
                                  <a:lnTo>
                                    <a:pt x="0" y="5920"/>
                                  </a:lnTo>
                                  <a:moveTo>
                                    <a:pt x="0" y="5973"/>
                                  </a:moveTo>
                                  <a:lnTo>
                                    <a:pt x="0" y="5973"/>
                                  </a:lnTo>
                                  <a:lnTo>
                                    <a:pt x="0" y="6027"/>
                                  </a:lnTo>
                                  <a:moveTo>
                                    <a:pt x="0" y="6080"/>
                                  </a:moveTo>
                                  <a:lnTo>
                                    <a:pt x="0" y="6080"/>
                                  </a:lnTo>
                                  <a:lnTo>
                                    <a:pt x="0" y="6133"/>
                                  </a:lnTo>
                                  <a:moveTo>
                                    <a:pt x="0" y="6187"/>
                                  </a:moveTo>
                                  <a:lnTo>
                                    <a:pt x="0" y="6187"/>
                                  </a:lnTo>
                                  <a:lnTo>
                                    <a:pt x="0" y="6240"/>
                                  </a:lnTo>
                                  <a:moveTo>
                                    <a:pt x="0" y="6293"/>
                                  </a:moveTo>
                                  <a:lnTo>
                                    <a:pt x="0" y="6293"/>
                                  </a:lnTo>
                                  <a:lnTo>
                                    <a:pt x="0" y="6347"/>
                                  </a:lnTo>
                                  <a:moveTo>
                                    <a:pt x="0" y="6400"/>
                                  </a:moveTo>
                                  <a:lnTo>
                                    <a:pt x="0" y="6400"/>
                                  </a:lnTo>
                                  <a:lnTo>
                                    <a:pt x="0" y="6453"/>
                                  </a:lnTo>
                                  <a:moveTo>
                                    <a:pt x="0" y="6507"/>
                                  </a:moveTo>
                                  <a:lnTo>
                                    <a:pt x="0" y="6507"/>
                                  </a:lnTo>
                                  <a:lnTo>
                                    <a:pt x="0" y="6560"/>
                                  </a:lnTo>
                                  <a:moveTo>
                                    <a:pt x="0" y="6613"/>
                                  </a:moveTo>
                                  <a:lnTo>
                                    <a:pt x="0" y="6613"/>
                                  </a:lnTo>
                                  <a:lnTo>
                                    <a:pt x="0" y="6667"/>
                                  </a:lnTo>
                                  <a:moveTo>
                                    <a:pt x="0" y="6720"/>
                                  </a:moveTo>
                                  <a:lnTo>
                                    <a:pt x="0" y="6720"/>
                                  </a:lnTo>
                                  <a:lnTo>
                                    <a:pt x="0" y="6773"/>
                                  </a:lnTo>
                                  <a:moveTo>
                                    <a:pt x="0" y="6827"/>
                                  </a:moveTo>
                                  <a:lnTo>
                                    <a:pt x="0" y="6827"/>
                                  </a:lnTo>
                                  <a:lnTo>
                                    <a:pt x="0" y="6880"/>
                                  </a:lnTo>
                                  <a:moveTo>
                                    <a:pt x="0" y="6933"/>
                                  </a:moveTo>
                                  <a:lnTo>
                                    <a:pt x="0" y="6933"/>
                                  </a:lnTo>
                                  <a:lnTo>
                                    <a:pt x="0" y="6987"/>
                                  </a:lnTo>
                                  <a:moveTo>
                                    <a:pt x="0" y="7040"/>
                                  </a:moveTo>
                                  <a:lnTo>
                                    <a:pt x="0" y="7040"/>
                                  </a:lnTo>
                                  <a:lnTo>
                                    <a:pt x="0" y="7093"/>
                                  </a:lnTo>
                                  <a:moveTo>
                                    <a:pt x="0" y="7147"/>
                                  </a:moveTo>
                                  <a:lnTo>
                                    <a:pt x="0" y="7147"/>
                                  </a:lnTo>
                                  <a:lnTo>
                                    <a:pt x="0" y="7187"/>
                                  </a:lnTo>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178"/>
                          <wps:cNvSpPr>
                            <a:spLocks/>
                          </wps:cNvSpPr>
                          <wps:spPr bwMode="auto">
                            <a:xfrm>
                              <a:off x="458802" y="15875"/>
                              <a:ext cx="948055" cy="276225"/>
                            </a:xfrm>
                            <a:custGeom>
                              <a:avLst/>
                              <a:gdLst>
                                <a:gd name="T0" fmla="*/ 0 w 1395"/>
                                <a:gd name="T1" fmla="*/ 407 h 407"/>
                                <a:gd name="T2" fmla="*/ 0 w 1395"/>
                                <a:gd name="T3" fmla="*/ 407 h 407"/>
                                <a:gd name="T4" fmla="*/ 1395 w 1395"/>
                                <a:gd name="T5" fmla="*/ 407 h 407"/>
                                <a:gd name="T6" fmla="*/ 1395 w 1395"/>
                                <a:gd name="T7" fmla="*/ 0 h 407"/>
                                <a:gd name="T8" fmla="*/ 0 w 1395"/>
                                <a:gd name="T9" fmla="*/ 0 h 407"/>
                                <a:gd name="T10" fmla="*/ 0 w 1395"/>
                                <a:gd name="T11" fmla="*/ 407 h 407"/>
                              </a:gdLst>
                              <a:ahLst/>
                              <a:cxnLst>
                                <a:cxn ang="0">
                                  <a:pos x="T0" y="T1"/>
                                </a:cxn>
                                <a:cxn ang="0">
                                  <a:pos x="T2" y="T3"/>
                                </a:cxn>
                                <a:cxn ang="0">
                                  <a:pos x="T4" y="T5"/>
                                </a:cxn>
                                <a:cxn ang="0">
                                  <a:pos x="T6" y="T7"/>
                                </a:cxn>
                                <a:cxn ang="0">
                                  <a:pos x="T8" y="T9"/>
                                </a:cxn>
                                <a:cxn ang="0">
                                  <a:pos x="T10" y="T11"/>
                                </a:cxn>
                              </a:cxnLst>
                              <a:rect l="0" t="0" r="r" b="b"/>
                              <a:pathLst>
                                <a:path w="1395" h="407">
                                  <a:moveTo>
                                    <a:pt x="0" y="407"/>
                                  </a:moveTo>
                                  <a:lnTo>
                                    <a:pt x="0" y="407"/>
                                  </a:lnTo>
                                  <a:lnTo>
                                    <a:pt x="1395" y="407"/>
                                  </a:lnTo>
                                  <a:lnTo>
                                    <a:pt x="1395" y="0"/>
                                  </a:lnTo>
                                  <a:lnTo>
                                    <a:pt x="0" y="0"/>
                                  </a:lnTo>
                                  <a:lnTo>
                                    <a:pt x="0" y="407"/>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77" name="Freeform 179"/>
                          <wps:cNvSpPr>
                            <a:spLocks/>
                          </wps:cNvSpPr>
                          <wps:spPr bwMode="auto">
                            <a:xfrm>
                              <a:off x="458802" y="15875"/>
                              <a:ext cx="948055" cy="276225"/>
                            </a:xfrm>
                            <a:custGeom>
                              <a:avLst/>
                              <a:gdLst>
                                <a:gd name="T0" fmla="*/ 0 w 1395"/>
                                <a:gd name="T1" fmla="*/ 0 h 407"/>
                                <a:gd name="T2" fmla="*/ 0 w 1395"/>
                                <a:gd name="T3" fmla="*/ 0 h 407"/>
                                <a:gd name="T4" fmla="*/ 1395 w 1395"/>
                                <a:gd name="T5" fmla="*/ 0 h 407"/>
                                <a:gd name="T6" fmla="*/ 1395 w 1395"/>
                                <a:gd name="T7" fmla="*/ 407 h 407"/>
                                <a:gd name="T8" fmla="*/ 0 w 1395"/>
                                <a:gd name="T9" fmla="*/ 407 h 407"/>
                                <a:gd name="T10" fmla="*/ 0 w 1395"/>
                                <a:gd name="T11" fmla="*/ 0 h 407"/>
                              </a:gdLst>
                              <a:ahLst/>
                              <a:cxnLst>
                                <a:cxn ang="0">
                                  <a:pos x="T0" y="T1"/>
                                </a:cxn>
                                <a:cxn ang="0">
                                  <a:pos x="T2" y="T3"/>
                                </a:cxn>
                                <a:cxn ang="0">
                                  <a:pos x="T4" y="T5"/>
                                </a:cxn>
                                <a:cxn ang="0">
                                  <a:pos x="T6" y="T7"/>
                                </a:cxn>
                                <a:cxn ang="0">
                                  <a:pos x="T8" y="T9"/>
                                </a:cxn>
                                <a:cxn ang="0">
                                  <a:pos x="T10" y="T11"/>
                                </a:cxn>
                              </a:cxnLst>
                              <a:rect l="0" t="0" r="r" b="b"/>
                              <a:pathLst>
                                <a:path w="1395" h="407">
                                  <a:moveTo>
                                    <a:pt x="0" y="0"/>
                                  </a:moveTo>
                                  <a:lnTo>
                                    <a:pt x="0" y="0"/>
                                  </a:lnTo>
                                  <a:lnTo>
                                    <a:pt x="1395" y="0"/>
                                  </a:lnTo>
                                  <a:lnTo>
                                    <a:pt x="1395" y="407"/>
                                  </a:lnTo>
                                  <a:lnTo>
                                    <a:pt x="0" y="407"/>
                                  </a:lnTo>
                                  <a:lnTo>
                                    <a:pt x="0" y="0"/>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Rectangle 182"/>
                          <wps:cNvSpPr>
                            <a:spLocks noChangeArrowheads="1"/>
                          </wps:cNvSpPr>
                          <wps:spPr bwMode="auto">
                            <a:xfrm>
                              <a:off x="490093" y="15888"/>
                              <a:ext cx="868045" cy="37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570E5E" w14:textId="58150C8A" w:rsidR="009A1EBF" w:rsidRDefault="009A1EBF" w:rsidP="00A6752E">
                                <w:pPr>
                                  <w:jc w:val="center"/>
                                </w:pPr>
                                <w:ins w:id="908" w:author="S2-2203516" w:date="2022-04-13T15:44:00Z">
                                  <w:r>
                                    <w:rPr>
                                      <w:rFonts w:ascii="Helvetica Bold" w:hAnsi="Helvetica Bold" w:cs="Helvetica Bold"/>
                                      <w:b/>
                                      <w:bCs/>
                                      <w:color w:val="000000"/>
                                      <w:sz w:val="18"/>
                                      <w:szCs w:val="18"/>
                                    </w:rPr>
                                    <w:t>U</w:t>
                                  </w:r>
                                </w:ins>
                                <w:ins w:id="909" w:author="S2-2203516" w:date="2022-04-13T16:06:00Z">
                                  <w:r>
                                    <w:rPr>
                                      <w:rFonts w:ascii="Helvetica Bold" w:hAnsi="Helvetica Bold" w:cs="Helvetica Bold"/>
                                      <w:b/>
                                      <w:bCs/>
                                      <w:color w:val="000000"/>
                                      <w:sz w:val="18"/>
                                      <w:szCs w:val="18"/>
                                    </w:rPr>
                                    <w:t>E (with PE</w:t>
                                  </w:r>
                                </w:ins>
                                <w:ins w:id="910" w:author="S2-2203516" w:date="2022-04-13T16:07:00Z">
                                  <w:r>
                                    <w:rPr>
                                      <w:rFonts w:ascii="Helvetica Bold" w:hAnsi="Helvetica Bold" w:cs="Helvetica Bold"/>
                                      <w:b/>
                                      <w:bCs/>
                                      <w:color w:val="000000"/>
                                      <w:sz w:val="18"/>
                                      <w:szCs w:val="18"/>
                                    </w:rPr>
                                    <w:t>GC capability)</w:t>
                                  </w:r>
                                </w:ins>
                              </w:p>
                            </w:txbxContent>
                          </wps:txbx>
                          <wps:bodyPr rot="0" vert="horz" wrap="square" lIns="0" tIns="0" rIns="0" bIns="0" anchor="t" anchorCtr="0">
                            <a:spAutoFit/>
                          </wps:bodyPr>
                        </wps:wsp>
                        <wps:wsp>
                          <wps:cNvPr id="202" name="Freeform 204"/>
                          <wps:cNvSpPr>
                            <a:spLocks noEditPoints="1"/>
                          </wps:cNvSpPr>
                          <wps:spPr bwMode="auto">
                            <a:xfrm>
                              <a:off x="932495" y="295874"/>
                              <a:ext cx="45719" cy="3301056"/>
                            </a:xfrm>
                            <a:custGeom>
                              <a:avLst/>
                              <a:gdLst>
                                <a:gd name="T0" fmla="*/ 107 h 7094"/>
                                <a:gd name="T1" fmla="*/ 214 h 7094"/>
                                <a:gd name="T2" fmla="*/ 374 h 7094"/>
                                <a:gd name="T3" fmla="*/ 534 h 7094"/>
                                <a:gd name="T4" fmla="*/ 640 h 7094"/>
                                <a:gd name="T5" fmla="*/ 800 h 7094"/>
                                <a:gd name="T6" fmla="*/ 960 h 7094"/>
                                <a:gd name="T7" fmla="*/ 1067 h 7094"/>
                                <a:gd name="T8" fmla="*/ 1227 h 7094"/>
                                <a:gd name="T9" fmla="*/ 1387 h 7094"/>
                                <a:gd name="T10" fmla="*/ 1494 h 7094"/>
                                <a:gd name="T11" fmla="*/ 1654 h 7094"/>
                                <a:gd name="T12" fmla="*/ 1814 h 7094"/>
                                <a:gd name="T13" fmla="*/ 1920 h 7094"/>
                                <a:gd name="T14" fmla="*/ 2080 h 7094"/>
                                <a:gd name="T15" fmla="*/ 2240 h 7094"/>
                                <a:gd name="T16" fmla="*/ 2347 h 7094"/>
                                <a:gd name="T17" fmla="*/ 2507 h 7094"/>
                                <a:gd name="T18" fmla="*/ 2667 h 7094"/>
                                <a:gd name="T19" fmla="*/ 2774 h 7094"/>
                                <a:gd name="T20" fmla="*/ 2934 h 7094"/>
                                <a:gd name="T21" fmla="*/ 3094 h 7094"/>
                                <a:gd name="T22" fmla="*/ 3200 h 7094"/>
                                <a:gd name="T23" fmla="*/ 3360 h 7094"/>
                                <a:gd name="T24" fmla="*/ 3520 h 7094"/>
                                <a:gd name="T25" fmla="*/ 3627 h 7094"/>
                                <a:gd name="T26" fmla="*/ 3787 h 7094"/>
                                <a:gd name="T27" fmla="*/ 3947 h 7094"/>
                                <a:gd name="T28" fmla="*/ 4054 h 7094"/>
                                <a:gd name="T29" fmla="*/ 4214 h 7094"/>
                                <a:gd name="T30" fmla="*/ 4374 h 7094"/>
                                <a:gd name="T31" fmla="*/ 4480 h 7094"/>
                                <a:gd name="T32" fmla="*/ 4640 h 7094"/>
                                <a:gd name="T33" fmla="*/ 4800 h 7094"/>
                                <a:gd name="T34" fmla="*/ 4907 h 7094"/>
                                <a:gd name="T35" fmla="*/ 5067 h 7094"/>
                                <a:gd name="T36" fmla="*/ 5227 h 7094"/>
                                <a:gd name="T37" fmla="*/ 5334 h 7094"/>
                                <a:gd name="T38" fmla="*/ 5494 h 7094"/>
                                <a:gd name="T39" fmla="*/ 5654 h 7094"/>
                                <a:gd name="T40" fmla="*/ 5760 h 7094"/>
                                <a:gd name="T41" fmla="*/ 5920 h 7094"/>
                                <a:gd name="T42" fmla="*/ 6080 h 7094"/>
                                <a:gd name="T43" fmla="*/ 6187 h 7094"/>
                                <a:gd name="T44" fmla="*/ 6347 h 7094"/>
                                <a:gd name="T45" fmla="*/ 6507 h 7094"/>
                                <a:gd name="T46" fmla="*/ 6614 h 7094"/>
                                <a:gd name="T47" fmla="*/ 6774 h 7094"/>
                                <a:gd name="T48" fmla="*/ 6934 h 7094"/>
                                <a:gd name="T49" fmla="*/ 7040 h 7094"/>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 ang="0">
                                  <a:pos x="0" y="T12"/>
                                </a:cxn>
                                <a:cxn ang="0">
                                  <a:pos x="0" y="T13"/>
                                </a:cxn>
                                <a:cxn ang="0">
                                  <a:pos x="0" y="T14"/>
                                </a:cxn>
                                <a:cxn ang="0">
                                  <a:pos x="0" y="T15"/>
                                </a:cxn>
                                <a:cxn ang="0">
                                  <a:pos x="0" y="T16"/>
                                </a:cxn>
                                <a:cxn ang="0">
                                  <a:pos x="0" y="T17"/>
                                </a:cxn>
                                <a:cxn ang="0">
                                  <a:pos x="0" y="T18"/>
                                </a:cxn>
                                <a:cxn ang="0">
                                  <a:pos x="0" y="T19"/>
                                </a:cxn>
                                <a:cxn ang="0">
                                  <a:pos x="0" y="T20"/>
                                </a:cxn>
                                <a:cxn ang="0">
                                  <a:pos x="0" y="T21"/>
                                </a:cxn>
                                <a:cxn ang="0">
                                  <a:pos x="0" y="T22"/>
                                </a:cxn>
                                <a:cxn ang="0">
                                  <a:pos x="0" y="T23"/>
                                </a:cxn>
                                <a:cxn ang="0">
                                  <a:pos x="0" y="T24"/>
                                </a:cxn>
                                <a:cxn ang="0">
                                  <a:pos x="0" y="T25"/>
                                </a:cxn>
                                <a:cxn ang="0">
                                  <a:pos x="0" y="T26"/>
                                </a:cxn>
                                <a:cxn ang="0">
                                  <a:pos x="0" y="T27"/>
                                </a:cxn>
                                <a:cxn ang="0">
                                  <a:pos x="0" y="T28"/>
                                </a:cxn>
                                <a:cxn ang="0">
                                  <a:pos x="0" y="T29"/>
                                </a:cxn>
                                <a:cxn ang="0">
                                  <a:pos x="0" y="T30"/>
                                </a:cxn>
                                <a:cxn ang="0">
                                  <a:pos x="0" y="T31"/>
                                </a:cxn>
                                <a:cxn ang="0">
                                  <a:pos x="0" y="T32"/>
                                </a:cxn>
                                <a:cxn ang="0">
                                  <a:pos x="0" y="T33"/>
                                </a:cxn>
                                <a:cxn ang="0">
                                  <a:pos x="0" y="T34"/>
                                </a:cxn>
                                <a:cxn ang="0">
                                  <a:pos x="0" y="T35"/>
                                </a:cxn>
                                <a:cxn ang="0">
                                  <a:pos x="0" y="T36"/>
                                </a:cxn>
                                <a:cxn ang="0">
                                  <a:pos x="0" y="T37"/>
                                </a:cxn>
                                <a:cxn ang="0">
                                  <a:pos x="0" y="T38"/>
                                </a:cxn>
                                <a:cxn ang="0">
                                  <a:pos x="0" y="T39"/>
                                </a:cxn>
                                <a:cxn ang="0">
                                  <a:pos x="0" y="T40"/>
                                </a:cxn>
                                <a:cxn ang="0">
                                  <a:pos x="0" y="T41"/>
                                </a:cxn>
                                <a:cxn ang="0">
                                  <a:pos x="0" y="T42"/>
                                </a:cxn>
                                <a:cxn ang="0">
                                  <a:pos x="0" y="T43"/>
                                </a:cxn>
                                <a:cxn ang="0">
                                  <a:pos x="0" y="T44"/>
                                </a:cxn>
                                <a:cxn ang="0">
                                  <a:pos x="0" y="T45"/>
                                </a:cxn>
                                <a:cxn ang="0">
                                  <a:pos x="0" y="T46"/>
                                </a:cxn>
                                <a:cxn ang="0">
                                  <a:pos x="0" y="T47"/>
                                </a:cxn>
                                <a:cxn ang="0">
                                  <a:pos x="0" y="T48"/>
                                </a:cxn>
                                <a:cxn ang="0">
                                  <a:pos x="0" y="T49"/>
                                </a:cxn>
                              </a:cxnLst>
                              <a:rect l="0" t="0" r="r" b="b"/>
                              <a:pathLst>
                                <a:path h="7094">
                                  <a:moveTo>
                                    <a:pt x="0" y="0"/>
                                  </a:moveTo>
                                  <a:lnTo>
                                    <a:pt x="0" y="0"/>
                                  </a:lnTo>
                                  <a:lnTo>
                                    <a:pt x="0" y="54"/>
                                  </a:lnTo>
                                  <a:moveTo>
                                    <a:pt x="0" y="107"/>
                                  </a:moveTo>
                                  <a:lnTo>
                                    <a:pt x="0" y="107"/>
                                  </a:lnTo>
                                  <a:lnTo>
                                    <a:pt x="0" y="160"/>
                                  </a:lnTo>
                                  <a:moveTo>
                                    <a:pt x="0" y="214"/>
                                  </a:moveTo>
                                  <a:lnTo>
                                    <a:pt x="0" y="214"/>
                                  </a:lnTo>
                                  <a:lnTo>
                                    <a:pt x="0" y="267"/>
                                  </a:lnTo>
                                  <a:moveTo>
                                    <a:pt x="0" y="320"/>
                                  </a:moveTo>
                                  <a:lnTo>
                                    <a:pt x="0" y="320"/>
                                  </a:lnTo>
                                  <a:lnTo>
                                    <a:pt x="0" y="374"/>
                                  </a:lnTo>
                                  <a:moveTo>
                                    <a:pt x="0" y="427"/>
                                  </a:moveTo>
                                  <a:lnTo>
                                    <a:pt x="0" y="427"/>
                                  </a:lnTo>
                                  <a:lnTo>
                                    <a:pt x="0" y="480"/>
                                  </a:lnTo>
                                  <a:moveTo>
                                    <a:pt x="0" y="534"/>
                                  </a:moveTo>
                                  <a:lnTo>
                                    <a:pt x="0" y="534"/>
                                  </a:lnTo>
                                  <a:lnTo>
                                    <a:pt x="0" y="587"/>
                                  </a:lnTo>
                                  <a:moveTo>
                                    <a:pt x="0" y="640"/>
                                  </a:moveTo>
                                  <a:lnTo>
                                    <a:pt x="0" y="640"/>
                                  </a:lnTo>
                                  <a:lnTo>
                                    <a:pt x="0" y="694"/>
                                  </a:lnTo>
                                  <a:moveTo>
                                    <a:pt x="0" y="747"/>
                                  </a:moveTo>
                                  <a:lnTo>
                                    <a:pt x="0" y="747"/>
                                  </a:lnTo>
                                  <a:lnTo>
                                    <a:pt x="0" y="800"/>
                                  </a:lnTo>
                                  <a:moveTo>
                                    <a:pt x="0" y="854"/>
                                  </a:moveTo>
                                  <a:lnTo>
                                    <a:pt x="0" y="854"/>
                                  </a:lnTo>
                                  <a:lnTo>
                                    <a:pt x="0" y="907"/>
                                  </a:lnTo>
                                  <a:moveTo>
                                    <a:pt x="0" y="960"/>
                                  </a:moveTo>
                                  <a:lnTo>
                                    <a:pt x="0" y="960"/>
                                  </a:lnTo>
                                  <a:lnTo>
                                    <a:pt x="0" y="1014"/>
                                  </a:lnTo>
                                  <a:moveTo>
                                    <a:pt x="0" y="1067"/>
                                  </a:moveTo>
                                  <a:lnTo>
                                    <a:pt x="0" y="1067"/>
                                  </a:lnTo>
                                  <a:lnTo>
                                    <a:pt x="0" y="1120"/>
                                  </a:lnTo>
                                  <a:moveTo>
                                    <a:pt x="0" y="1174"/>
                                  </a:moveTo>
                                  <a:lnTo>
                                    <a:pt x="0" y="1174"/>
                                  </a:lnTo>
                                  <a:lnTo>
                                    <a:pt x="0" y="1227"/>
                                  </a:lnTo>
                                  <a:moveTo>
                                    <a:pt x="0" y="1280"/>
                                  </a:moveTo>
                                  <a:lnTo>
                                    <a:pt x="0" y="1280"/>
                                  </a:lnTo>
                                  <a:lnTo>
                                    <a:pt x="0" y="1334"/>
                                  </a:lnTo>
                                  <a:moveTo>
                                    <a:pt x="0" y="1387"/>
                                  </a:moveTo>
                                  <a:lnTo>
                                    <a:pt x="0" y="1387"/>
                                  </a:lnTo>
                                  <a:lnTo>
                                    <a:pt x="0" y="1440"/>
                                  </a:lnTo>
                                  <a:moveTo>
                                    <a:pt x="0" y="1494"/>
                                  </a:moveTo>
                                  <a:lnTo>
                                    <a:pt x="0" y="1494"/>
                                  </a:lnTo>
                                  <a:lnTo>
                                    <a:pt x="0" y="1547"/>
                                  </a:lnTo>
                                  <a:moveTo>
                                    <a:pt x="0" y="1600"/>
                                  </a:moveTo>
                                  <a:lnTo>
                                    <a:pt x="0" y="1600"/>
                                  </a:lnTo>
                                  <a:lnTo>
                                    <a:pt x="0" y="1654"/>
                                  </a:lnTo>
                                  <a:moveTo>
                                    <a:pt x="0" y="1707"/>
                                  </a:moveTo>
                                  <a:lnTo>
                                    <a:pt x="0" y="1707"/>
                                  </a:lnTo>
                                  <a:lnTo>
                                    <a:pt x="0" y="1760"/>
                                  </a:lnTo>
                                  <a:moveTo>
                                    <a:pt x="0" y="1814"/>
                                  </a:moveTo>
                                  <a:lnTo>
                                    <a:pt x="0" y="1814"/>
                                  </a:lnTo>
                                  <a:lnTo>
                                    <a:pt x="0" y="1867"/>
                                  </a:lnTo>
                                  <a:moveTo>
                                    <a:pt x="0" y="1920"/>
                                  </a:moveTo>
                                  <a:lnTo>
                                    <a:pt x="0" y="1920"/>
                                  </a:lnTo>
                                  <a:lnTo>
                                    <a:pt x="0" y="1974"/>
                                  </a:lnTo>
                                  <a:moveTo>
                                    <a:pt x="0" y="2027"/>
                                  </a:moveTo>
                                  <a:lnTo>
                                    <a:pt x="0" y="2027"/>
                                  </a:lnTo>
                                  <a:lnTo>
                                    <a:pt x="0" y="2080"/>
                                  </a:lnTo>
                                  <a:moveTo>
                                    <a:pt x="0" y="2134"/>
                                  </a:moveTo>
                                  <a:lnTo>
                                    <a:pt x="0" y="2134"/>
                                  </a:lnTo>
                                  <a:lnTo>
                                    <a:pt x="0" y="2187"/>
                                  </a:lnTo>
                                  <a:moveTo>
                                    <a:pt x="0" y="2240"/>
                                  </a:moveTo>
                                  <a:lnTo>
                                    <a:pt x="0" y="2240"/>
                                  </a:lnTo>
                                  <a:lnTo>
                                    <a:pt x="0" y="2294"/>
                                  </a:lnTo>
                                  <a:moveTo>
                                    <a:pt x="0" y="2347"/>
                                  </a:moveTo>
                                  <a:lnTo>
                                    <a:pt x="0" y="2347"/>
                                  </a:lnTo>
                                  <a:lnTo>
                                    <a:pt x="0" y="2400"/>
                                  </a:lnTo>
                                  <a:moveTo>
                                    <a:pt x="0" y="2454"/>
                                  </a:moveTo>
                                  <a:lnTo>
                                    <a:pt x="0" y="2454"/>
                                  </a:lnTo>
                                  <a:lnTo>
                                    <a:pt x="0" y="2507"/>
                                  </a:lnTo>
                                  <a:moveTo>
                                    <a:pt x="0" y="2560"/>
                                  </a:moveTo>
                                  <a:lnTo>
                                    <a:pt x="0" y="2560"/>
                                  </a:lnTo>
                                  <a:lnTo>
                                    <a:pt x="0" y="2614"/>
                                  </a:lnTo>
                                  <a:moveTo>
                                    <a:pt x="0" y="2667"/>
                                  </a:moveTo>
                                  <a:lnTo>
                                    <a:pt x="0" y="2667"/>
                                  </a:lnTo>
                                  <a:lnTo>
                                    <a:pt x="0" y="2720"/>
                                  </a:lnTo>
                                  <a:moveTo>
                                    <a:pt x="0" y="2774"/>
                                  </a:moveTo>
                                  <a:lnTo>
                                    <a:pt x="0" y="2774"/>
                                  </a:lnTo>
                                  <a:lnTo>
                                    <a:pt x="0" y="2827"/>
                                  </a:lnTo>
                                  <a:moveTo>
                                    <a:pt x="0" y="2880"/>
                                  </a:moveTo>
                                  <a:lnTo>
                                    <a:pt x="0" y="2880"/>
                                  </a:lnTo>
                                  <a:lnTo>
                                    <a:pt x="0" y="2934"/>
                                  </a:lnTo>
                                  <a:moveTo>
                                    <a:pt x="0" y="2987"/>
                                  </a:moveTo>
                                  <a:lnTo>
                                    <a:pt x="0" y="2987"/>
                                  </a:lnTo>
                                  <a:lnTo>
                                    <a:pt x="0" y="3040"/>
                                  </a:lnTo>
                                  <a:moveTo>
                                    <a:pt x="0" y="3094"/>
                                  </a:moveTo>
                                  <a:lnTo>
                                    <a:pt x="0" y="3094"/>
                                  </a:lnTo>
                                  <a:lnTo>
                                    <a:pt x="0" y="3147"/>
                                  </a:lnTo>
                                  <a:moveTo>
                                    <a:pt x="0" y="3200"/>
                                  </a:moveTo>
                                  <a:lnTo>
                                    <a:pt x="0" y="3200"/>
                                  </a:lnTo>
                                  <a:lnTo>
                                    <a:pt x="0" y="3254"/>
                                  </a:lnTo>
                                  <a:moveTo>
                                    <a:pt x="0" y="3307"/>
                                  </a:moveTo>
                                  <a:lnTo>
                                    <a:pt x="0" y="3307"/>
                                  </a:lnTo>
                                  <a:lnTo>
                                    <a:pt x="0" y="3360"/>
                                  </a:lnTo>
                                  <a:moveTo>
                                    <a:pt x="0" y="3414"/>
                                  </a:moveTo>
                                  <a:lnTo>
                                    <a:pt x="0" y="3414"/>
                                  </a:lnTo>
                                  <a:lnTo>
                                    <a:pt x="0" y="3467"/>
                                  </a:lnTo>
                                  <a:moveTo>
                                    <a:pt x="0" y="3520"/>
                                  </a:moveTo>
                                  <a:lnTo>
                                    <a:pt x="0" y="3520"/>
                                  </a:lnTo>
                                  <a:lnTo>
                                    <a:pt x="0" y="3574"/>
                                  </a:lnTo>
                                  <a:moveTo>
                                    <a:pt x="0" y="3627"/>
                                  </a:moveTo>
                                  <a:lnTo>
                                    <a:pt x="0" y="3627"/>
                                  </a:lnTo>
                                  <a:lnTo>
                                    <a:pt x="0" y="3680"/>
                                  </a:lnTo>
                                  <a:moveTo>
                                    <a:pt x="0" y="3734"/>
                                  </a:moveTo>
                                  <a:lnTo>
                                    <a:pt x="0" y="3734"/>
                                  </a:lnTo>
                                  <a:lnTo>
                                    <a:pt x="0" y="3787"/>
                                  </a:lnTo>
                                  <a:moveTo>
                                    <a:pt x="0" y="3840"/>
                                  </a:moveTo>
                                  <a:lnTo>
                                    <a:pt x="0" y="3840"/>
                                  </a:lnTo>
                                  <a:lnTo>
                                    <a:pt x="0" y="3894"/>
                                  </a:lnTo>
                                  <a:moveTo>
                                    <a:pt x="0" y="3947"/>
                                  </a:moveTo>
                                  <a:lnTo>
                                    <a:pt x="0" y="3947"/>
                                  </a:lnTo>
                                  <a:lnTo>
                                    <a:pt x="0" y="4000"/>
                                  </a:lnTo>
                                  <a:moveTo>
                                    <a:pt x="0" y="4054"/>
                                  </a:moveTo>
                                  <a:lnTo>
                                    <a:pt x="0" y="4054"/>
                                  </a:lnTo>
                                  <a:lnTo>
                                    <a:pt x="0" y="4107"/>
                                  </a:lnTo>
                                  <a:moveTo>
                                    <a:pt x="0" y="4160"/>
                                  </a:moveTo>
                                  <a:lnTo>
                                    <a:pt x="0" y="4160"/>
                                  </a:lnTo>
                                  <a:lnTo>
                                    <a:pt x="0" y="4214"/>
                                  </a:lnTo>
                                  <a:moveTo>
                                    <a:pt x="0" y="4267"/>
                                  </a:moveTo>
                                  <a:lnTo>
                                    <a:pt x="0" y="4267"/>
                                  </a:lnTo>
                                  <a:lnTo>
                                    <a:pt x="0" y="4320"/>
                                  </a:lnTo>
                                  <a:moveTo>
                                    <a:pt x="0" y="4374"/>
                                  </a:moveTo>
                                  <a:lnTo>
                                    <a:pt x="0" y="4374"/>
                                  </a:lnTo>
                                  <a:lnTo>
                                    <a:pt x="0" y="4427"/>
                                  </a:lnTo>
                                  <a:moveTo>
                                    <a:pt x="0" y="4480"/>
                                  </a:moveTo>
                                  <a:lnTo>
                                    <a:pt x="0" y="4480"/>
                                  </a:lnTo>
                                  <a:lnTo>
                                    <a:pt x="0" y="4534"/>
                                  </a:lnTo>
                                  <a:moveTo>
                                    <a:pt x="0" y="4587"/>
                                  </a:moveTo>
                                  <a:lnTo>
                                    <a:pt x="0" y="4587"/>
                                  </a:lnTo>
                                  <a:lnTo>
                                    <a:pt x="0" y="4640"/>
                                  </a:lnTo>
                                  <a:moveTo>
                                    <a:pt x="0" y="4694"/>
                                  </a:moveTo>
                                  <a:lnTo>
                                    <a:pt x="0" y="4694"/>
                                  </a:lnTo>
                                  <a:lnTo>
                                    <a:pt x="0" y="4747"/>
                                  </a:lnTo>
                                  <a:moveTo>
                                    <a:pt x="0" y="4800"/>
                                  </a:moveTo>
                                  <a:lnTo>
                                    <a:pt x="0" y="4800"/>
                                  </a:lnTo>
                                  <a:lnTo>
                                    <a:pt x="0" y="4854"/>
                                  </a:lnTo>
                                  <a:moveTo>
                                    <a:pt x="0" y="4907"/>
                                  </a:moveTo>
                                  <a:lnTo>
                                    <a:pt x="0" y="4907"/>
                                  </a:lnTo>
                                  <a:lnTo>
                                    <a:pt x="0" y="4960"/>
                                  </a:lnTo>
                                  <a:moveTo>
                                    <a:pt x="0" y="5014"/>
                                  </a:moveTo>
                                  <a:lnTo>
                                    <a:pt x="0" y="5014"/>
                                  </a:lnTo>
                                  <a:lnTo>
                                    <a:pt x="0" y="5067"/>
                                  </a:lnTo>
                                  <a:moveTo>
                                    <a:pt x="0" y="5120"/>
                                  </a:moveTo>
                                  <a:lnTo>
                                    <a:pt x="0" y="5120"/>
                                  </a:lnTo>
                                  <a:lnTo>
                                    <a:pt x="0" y="5174"/>
                                  </a:lnTo>
                                  <a:moveTo>
                                    <a:pt x="0" y="5227"/>
                                  </a:moveTo>
                                  <a:lnTo>
                                    <a:pt x="0" y="5227"/>
                                  </a:lnTo>
                                  <a:lnTo>
                                    <a:pt x="0" y="5280"/>
                                  </a:lnTo>
                                  <a:moveTo>
                                    <a:pt x="0" y="5334"/>
                                  </a:moveTo>
                                  <a:lnTo>
                                    <a:pt x="0" y="5334"/>
                                  </a:lnTo>
                                  <a:lnTo>
                                    <a:pt x="0" y="5387"/>
                                  </a:lnTo>
                                  <a:moveTo>
                                    <a:pt x="0" y="5440"/>
                                  </a:moveTo>
                                  <a:lnTo>
                                    <a:pt x="0" y="5440"/>
                                  </a:lnTo>
                                  <a:lnTo>
                                    <a:pt x="0" y="5494"/>
                                  </a:lnTo>
                                  <a:moveTo>
                                    <a:pt x="0" y="5547"/>
                                  </a:moveTo>
                                  <a:lnTo>
                                    <a:pt x="0" y="5547"/>
                                  </a:lnTo>
                                  <a:lnTo>
                                    <a:pt x="0" y="5600"/>
                                  </a:lnTo>
                                  <a:moveTo>
                                    <a:pt x="0" y="5654"/>
                                  </a:moveTo>
                                  <a:lnTo>
                                    <a:pt x="0" y="5654"/>
                                  </a:lnTo>
                                  <a:lnTo>
                                    <a:pt x="0" y="5707"/>
                                  </a:lnTo>
                                  <a:moveTo>
                                    <a:pt x="0" y="5760"/>
                                  </a:moveTo>
                                  <a:lnTo>
                                    <a:pt x="0" y="5760"/>
                                  </a:lnTo>
                                  <a:lnTo>
                                    <a:pt x="0" y="5814"/>
                                  </a:lnTo>
                                  <a:moveTo>
                                    <a:pt x="0" y="5867"/>
                                  </a:moveTo>
                                  <a:lnTo>
                                    <a:pt x="0" y="5867"/>
                                  </a:lnTo>
                                  <a:lnTo>
                                    <a:pt x="0" y="5920"/>
                                  </a:lnTo>
                                  <a:moveTo>
                                    <a:pt x="0" y="5974"/>
                                  </a:moveTo>
                                  <a:lnTo>
                                    <a:pt x="0" y="5974"/>
                                  </a:lnTo>
                                  <a:lnTo>
                                    <a:pt x="0" y="6027"/>
                                  </a:lnTo>
                                  <a:moveTo>
                                    <a:pt x="0" y="6080"/>
                                  </a:moveTo>
                                  <a:lnTo>
                                    <a:pt x="0" y="6080"/>
                                  </a:lnTo>
                                  <a:lnTo>
                                    <a:pt x="0" y="6134"/>
                                  </a:lnTo>
                                  <a:moveTo>
                                    <a:pt x="0" y="6187"/>
                                  </a:moveTo>
                                  <a:lnTo>
                                    <a:pt x="0" y="6187"/>
                                  </a:lnTo>
                                  <a:lnTo>
                                    <a:pt x="0" y="6240"/>
                                  </a:lnTo>
                                  <a:moveTo>
                                    <a:pt x="0" y="6294"/>
                                  </a:moveTo>
                                  <a:lnTo>
                                    <a:pt x="0" y="6294"/>
                                  </a:lnTo>
                                  <a:lnTo>
                                    <a:pt x="0" y="6347"/>
                                  </a:lnTo>
                                  <a:moveTo>
                                    <a:pt x="0" y="6400"/>
                                  </a:moveTo>
                                  <a:lnTo>
                                    <a:pt x="0" y="6400"/>
                                  </a:lnTo>
                                  <a:lnTo>
                                    <a:pt x="0" y="6454"/>
                                  </a:lnTo>
                                  <a:moveTo>
                                    <a:pt x="0" y="6507"/>
                                  </a:moveTo>
                                  <a:lnTo>
                                    <a:pt x="0" y="6507"/>
                                  </a:lnTo>
                                  <a:lnTo>
                                    <a:pt x="0" y="6560"/>
                                  </a:lnTo>
                                  <a:moveTo>
                                    <a:pt x="0" y="6614"/>
                                  </a:moveTo>
                                  <a:lnTo>
                                    <a:pt x="0" y="6614"/>
                                  </a:lnTo>
                                  <a:lnTo>
                                    <a:pt x="0" y="6667"/>
                                  </a:lnTo>
                                  <a:moveTo>
                                    <a:pt x="0" y="6720"/>
                                  </a:moveTo>
                                  <a:lnTo>
                                    <a:pt x="0" y="6720"/>
                                  </a:lnTo>
                                  <a:lnTo>
                                    <a:pt x="0" y="6774"/>
                                  </a:lnTo>
                                  <a:moveTo>
                                    <a:pt x="0" y="6827"/>
                                  </a:moveTo>
                                  <a:lnTo>
                                    <a:pt x="0" y="6827"/>
                                  </a:lnTo>
                                  <a:lnTo>
                                    <a:pt x="0" y="6880"/>
                                  </a:lnTo>
                                  <a:moveTo>
                                    <a:pt x="0" y="6934"/>
                                  </a:moveTo>
                                  <a:lnTo>
                                    <a:pt x="0" y="6934"/>
                                  </a:lnTo>
                                  <a:lnTo>
                                    <a:pt x="0" y="6987"/>
                                  </a:lnTo>
                                  <a:moveTo>
                                    <a:pt x="0" y="7040"/>
                                  </a:moveTo>
                                  <a:lnTo>
                                    <a:pt x="0" y="7040"/>
                                  </a:lnTo>
                                  <a:lnTo>
                                    <a:pt x="0" y="7094"/>
                                  </a:lnTo>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Freeform 205"/>
                          <wps:cNvSpPr>
                            <a:spLocks/>
                          </wps:cNvSpPr>
                          <wps:spPr bwMode="auto">
                            <a:xfrm>
                              <a:off x="2432170" y="448447"/>
                              <a:ext cx="2480807" cy="407670"/>
                            </a:xfrm>
                            <a:custGeom>
                              <a:avLst/>
                              <a:gdLst>
                                <a:gd name="T0" fmla="*/ 0 w 4160"/>
                                <a:gd name="T1" fmla="*/ 600 h 600"/>
                                <a:gd name="T2" fmla="*/ 0 w 4160"/>
                                <a:gd name="T3" fmla="*/ 600 h 600"/>
                                <a:gd name="T4" fmla="*/ 4160 w 4160"/>
                                <a:gd name="T5" fmla="*/ 600 h 600"/>
                                <a:gd name="T6" fmla="*/ 4160 w 4160"/>
                                <a:gd name="T7" fmla="*/ 0 h 600"/>
                                <a:gd name="T8" fmla="*/ 0 w 4160"/>
                                <a:gd name="T9" fmla="*/ 0 h 600"/>
                                <a:gd name="T10" fmla="*/ 0 w 4160"/>
                                <a:gd name="T11" fmla="*/ 600 h 600"/>
                              </a:gdLst>
                              <a:ahLst/>
                              <a:cxnLst>
                                <a:cxn ang="0">
                                  <a:pos x="T0" y="T1"/>
                                </a:cxn>
                                <a:cxn ang="0">
                                  <a:pos x="T2" y="T3"/>
                                </a:cxn>
                                <a:cxn ang="0">
                                  <a:pos x="T4" y="T5"/>
                                </a:cxn>
                                <a:cxn ang="0">
                                  <a:pos x="T6" y="T7"/>
                                </a:cxn>
                                <a:cxn ang="0">
                                  <a:pos x="T8" y="T9"/>
                                </a:cxn>
                                <a:cxn ang="0">
                                  <a:pos x="T10" y="T11"/>
                                </a:cxn>
                              </a:cxnLst>
                              <a:rect l="0" t="0" r="r" b="b"/>
                              <a:pathLst>
                                <a:path w="4160" h="600">
                                  <a:moveTo>
                                    <a:pt x="0" y="600"/>
                                  </a:moveTo>
                                  <a:lnTo>
                                    <a:pt x="0" y="600"/>
                                  </a:lnTo>
                                  <a:lnTo>
                                    <a:pt x="4160" y="600"/>
                                  </a:lnTo>
                                  <a:lnTo>
                                    <a:pt x="4160"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04" name="Freeform 206"/>
                          <wps:cNvSpPr>
                            <a:spLocks/>
                          </wps:cNvSpPr>
                          <wps:spPr bwMode="auto">
                            <a:xfrm>
                              <a:off x="2432170" y="448447"/>
                              <a:ext cx="2480807" cy="407670"/>
                            </a:xfrm>
                            <a:custGeom>
                              <a:avLst/>
                              <a:gdLst>
                                <a:gd name="T0" fmla="*/ 0 w 4160"/>
                                <a:gd name="T1" fmla="*/ 0 h 600"/>
                                <a:gd name="T2" fmla="*/ 0 w 4160"/>
                                <a:gd name="T3" fmla="*/ 0 h 600"/>
                                <a:gd name="T4" fmla="*/ 4160 w 4160"/>
                                <a:gd name="T5" fmla="*/ 0 h 600"/>
                                <a:gd name="T6" fmla="*/ 4160 w 4160"/>
                                <a:gd name="T7" fmla="*/ 600 h 600"/>
                                <a:gd name="T8" fmla="*/ 0 w 4160"/>
                                <a:gd name="T9" fmla="*/ 600 h 600"/>
                                <a:gd name="T10" fmla="*/ 0 w 4160"/>
                                <a:gd name="T11" fmla="*/ 0 h 600"/>
                              </a:gdLst>
                              <a:ahLst/>
                              <a:cxnLst>
                                <a:cxn ang="0">
                                  <a:pos x="T0" y="T1"/>
                                </a:cxn>
                                <a:cxn ang="0">
                                  <a:pos x="T2" y="T3"/>
                                </a:cxn>
                                <a:cxn ang="0">
                                  <a:pos x="T4" y="T5"/>
                                </a:cxn>
                                <a:cxn ang="0">
                                  <a:pos x="T6" y="T7"/>
                                </a:cxn>
                                <a:cxn ang="0">
                                  <a:pos x="T8" y="T9"/>
                                </a:cxn>
                                <a:cxn ang="0">
                                  <a:pos x="T10" y="T11"/>
                                </a:cxn>
                              </a:cxnLst>
                              <a:rect l="0" t="0" r="r" b="b"/>
                              <a:pathLst>
                                <a:path w="4160" h="600">
                                  <a:moveTo>
                                    <a:pt x="0" y="0"/>
                                  </a:moveTo>
                                  <a:lnTo>
                                    <a:pt x="0" y="0"/>
                                  </a:lnTo>
                                  <a:lnTo>
                                    <a:pt x="4160" y="0"/>
                                  </a:lnTo>
                                  <a:lnTo>
                                    <a:pt x="4160" y="600"/>
                                  </a:lnTo>
                                  <a:lnTo>
                                    <a:pt x="0" y="600"/>
                                  </a:lnTo>
                                  <a:lnTo>
                                    <a:pt x="0" y="0"/>
                                  </a:lnTo>
                                  <a:close/>
                                </a:path>
                              </a:pathLst>
                            </a:custGeom>
                            <a:noFill/>
                            <a:ln w="8890"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Rectangle 207"/>
                          <wps:cNvSpPr>
                            <a:spLocks noChangeArrowheads="1"/>
                          </wps:cNvSpPr>
                          <wps:spPr bwMode="auto">
                            <a:xfrm>
                              <a:off x="2769493" y="546237"/>
                              <a:ext cx="17957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B28A2" w14:textId="01E74D71" w:rsidR="009A1EBF" w:rsidRDefault="009A1EBF">
                                <w:ins w:id="911" w:author="S2-2203516" w:date="2022-04-13T15:44:00Z">
                                  <w:r>
                                    <w:rPr>
                                      <w:rFonts w:ascii="Helvetica Neue" w:hAnsi="Helvetica Neue" w:cs="Helvetica Neue"/>
                                      <w:color w:val="000000"/>
                                      <w:sz w:val="16"/>
                                      <w:szCs w:val="16"/>
                                    </w:rPr>
                                    <w:t>PEMC authorized for PIN establishment</w:t>
                                  </w:r>
                                </w:ins>
                              </w:p>
                            </w:txbxContent>
                          </wps:txbx>
                          <wps:bodyPr rot="0" vert="horz" wrap="none" lIns="0" tIns="0" rIns="0" bIns="0" anchor="t" anchorCtr="0">
                            <a:spAutoFit/>
                          </wps:bodyPr>
                        </wps:wsp>
                        <wps:wsp>
                          <wps:cNvPr id="206" name="Rectangle 208"/>
                          <wps:cNvSpPr>
                            <a:spLocks noChangeArrowheads="1"/>
                          </wps:cNvSpPr>
                          <wps:spPr bwMode="auto">
                            <a:xfrm>
                              <a:off x="2469773" y="657362"/>
                              <a:ext cx="7569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540BC" w14:textId="1CFA0A9F" w:rsidR="009A1EBF" w:rsidRDefault="009A1EBF">
                                <w:ins w:id="912" w:author="S2-2203516" w:date="2022-04-13T15:44:00Z">
                                  <w:r>
                                    <w:rPr>
                                      <w:rFonts w:ascii="Helvetica Neue" w:hAnsi="Helvetica Neue" w:cs="Helvetica Neue"/>
                                      <w:color w:val="000000"/>
                                      <w:sz w:val="16"/>
                                      <w:szCs w:val="16"/>
                                    </w:rPr>
                                    <w:t xml:space="preserve"> UE has been </w:t>
                                  </w:r>
                                  <w:proofErr w:type="spellStart"/>
                                  <w:r>
                                    <w:rPr>
                                      <w:rFonts w:ascii="Helvetica Neue" w:hAnsi="Helvetica Neue" w:cs="Helvetica Neue"/>
                                      <w:color w:val="000000"/>
                                      <w:sz w:val="16"/>
                                      <w:szCs w:val="16"/>
                                    </w:rPr>
                                    <w:t>pr</w:t>
                                  </w:r>
                                </w:ins>
                                <w:proofErr w:type="spellEnd"/>
                              </w:p>
                            </w:txbxContent>
                          </wps:txbx>
                          <wps:bodyPr rot="0" vert="horz" wrap="none" lIns="0" tIns="0" rIns="0" bIns="0" anchor="t" anchorCtr="0">
                            <a:spAutoFit/>
                          </wps:bodyPr>
                        </wps:wsp>
                        <wps:wsp>
                          <wps:cNvPr id="207" name="Rectangle 209"/>
                          <wps:cNvSpPr>
                            <a:spLocks noChangeArrowheads="1"/>
                          </wps:cNvSpPr>
                          <wps:spPr bwMode="auto">
                            <a:xfrm>
                              <a:off x="3184148" y="657362"/>
                              <a:ext cx="166624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E838F4" w14:textId="6FA6F48D" w:rsidR="009A1EBF" w:rsidRDefault="009A1EBF">
                                <w:proofErr w:type="spellStart"/>
                                <w:ins w:id="913" w:author="S2-2203516" w:date="2022-04-13T15:44:00Z">
                                  <w:r>
                                    <w:rPr>
                                      <w:rFonts w:ascii="Helvetica Neue" w:hAnsi="Helvetica Neue" w:cs="Helvetica Neue"/>
                                      <w:color w:val="000000"/>
                                      <w:sz w:val="16"/>
                                      <w:szCs w:val="16"/>
                                    </w:rPr>
                                    <w:t>ovisioned</w:t>
                                  </w:r>
                                  <w:proofErr w:type="spellEnd"/>
                                  <w:r>
                                    <w:rPr>
                                      <w:rFonts w:ascii="Helvetica Neue" w:hAnsi="Helvetica Neue" w:cs="Helvetica Neue"/>
                                      <w:color w:val="000000"/>
                                      <w:sz w:val="16"/>
                                      <w:szCs w:val="16"/>
                                    </w:rPr>
                                    <w:t xml:space="preserve"> with PIN policy parameters</w:t>
                                  </w:r>
                                </w:ins>
                              </w:p>
                            </w:txbxContent>
                          </wps:txbx>
                          <wps:bodyPr rot="0" vert="horz" wrap="none" lIns="0" tIns="0" rIns="0" bIns="0" anchor="t" anchorCtr="0">
                            <a:spAutoFit/>
                          </wps:bodyPr>
                        </wps:wsp>
                        <wps:wsp>
                          <wps:cNvPr id="208" name="Freeform 210"/>
                          <wps:cNvSpPr>
                            <a:spLocks/>
                          </wps:cNvSpPr>
                          <wps:spPr bwMode="auto">
                            <a:xfrm>
                              <a:off x="71821" y="448447"/>
                              <a:ext cx="1786946" cy="407670"/>
                            </a:xfrm>
                            <a:custGeom>
                              <a:avLst/>
                              <a:gdLst>
                                <a:gd name="T0" fmla="*/ 0 w 3227"/>
                                <a:gd name="T1" fmla="*/ 600 h 600"/>
                                <a:gd name="T2" fmla="*/ 0 w 3227"/>
                                <a:gd name="T3" fmla="*/ 600 h 600"/>
                                <a:gd name="T4" fmla="*/ 3227 w 3227"/>
                                <a:gd name="T5" fmla="*/ 600 h 600"/>
                                <a:gd name="T6" fmla="*/ 3227 w 3227"/>
                                <a:gd name="T7" fmla="*/ 0 h 600"/>
                                <a:gd name="T8" fmla="*/ 0 w 3227"/>
                                <a:gd name="T9" fmla="*/ 0 h 600"/>
                                <a:gd name="T10" fmla="*/ 0 w 3227"/>
                                <a:gd name="T11" fmla="*/ 600 h 600"/>
                              </a:gdLst>
                              <a:ahLst/>
                              <a:cxnLst>
                                <a:cxn ang="0">
                                  <a:pos x="T0" y="T1"/>
                                </a:cxn>
                                <a:cxn ang="0">
                                  <a:pos x="T2" y="T3"/>
                                </a:cxn>
                                <a:cxn ang="0">
                                  <a:pos x="T4" y="T5"/>
                                </a:cxn>
                                <a:cxn ang="0">
                                  <a:pos x="T6" y="T7"/>
                                </a:cxn>
                                <a:cxn ang="0">
                                  <a:pos x="T8" y="T9"/>
                                </a:cxn>
                                <a:cxn ang="0">
                                  <a:pos x="T10" y="T11"/>
                                </a:cxn>
                              </a:cxnLst>
                              <a:rect l="0" t="0" r="r" b="b"/>
                              <a:pathLst>
                                <a:path w="3227" h="600">
                                  <a:moveTo>
                                    <a:pt x="0" y="600"/>
                                  </a:moveTo>
                                  <a:lnTo>
                                    <a:pt x="0" y="600"/>
                                  </a:lnTo>
                                  <a:lnTo>
                                    <a:pt x="3227" y="600"/>
                                  </a:lnTo>
                                  <a:lnTo>
                                    <a:pt x="3227"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09" name="Freeform 211"/>
                          <wps:cNvSpPr>
                            <a:spLocks/>
                          </wps:cNvSpPr>
                          <wps:spPr bwMode="auto">
                            <a:xfrm>
                              <a:off x="71821" y="448447"/>
                              <a:ext cx="1786945" cy="407670"/>
                            </a:xfrm>
                            <a:custGeom>
                              <a:avLst/>
                              <a:gdLst>
                                <a:gd name="T0" fmla="*/ 0 w 3227"/>
                                <a:gd name="T1" fmla="*/ 0 h 600"/>
                                <a:gd name="T2" fmla="*/ 0 w 3227"/>
                                <a:gd name="T3" fmla="*/ 0 h 600"/>
                                <a:gd name="T4" fmla="*/ 3227 w 3227"/>
                                <a:gd name="T5" fmla="*/ 0 h 600"/>
                                <a:gd name="T6" fmla="*/ 3227 w 3227"/>
                                <a:gd name="T7" fmla="*/ 600 h 600"/>
                                <a:gd name="T8" fmla="*/ 0 w 3227"/>
                                <a:gd name="T9" fmla="*/ 600 h 600"/>
                                <a:gd name="T10" fmla="*/ 0 w 3227"/>
                                <a:gd name="T11" fmla="*/ 0 h 600"/>
                              </a:gdLst>
                              <a:ahLst/>
                              <a:cxnLst>
                                <a:cxn ang="0">
                                  <a:pos x="T0" y="T1"/>
                                </a:cxn>
                                <a:cxn ang="0">
                                  <a:pos x="T2" y="T3"/>
                                </a:cxn>
                                <a:cxn ang="0">
                                  <a:pos x="T4" y="T5"/>
                                </a:cxn>
                                <a:cxn ang="0">
                                  <a:pos x="T6" y="T7"/>
                                </a:cxn>
                                <a:cxn ang="0">
                                  <a:pos x="T8" y="T9"/>
                                </a:cxn>
                                <a:cxn ang="0">
                                  <a:pos x="T10" y="T11"/>
                                </a:cxn>
                              </a:cxnLst>
                              <a:rect l="0" t="0" r="r" b="b"/>
                              <a:pathLst>
                                <a:path w="3227" h="600">
                                  <a:moveTo>
                                    <a:pt x="0" y="0"/>
                                  </a:moveTo>
                                  <a:lnTo>
                                    <a:pt x="0" y="0"/>
                                  </a:lnTo>
                                  <a:lnTo>
                                    <a:pt x="3227" y="0"/>
                                  </a:lnTo>
                                  <a:lnTo>
                                    <a:pt x="3227" y="600"/>
                                  </a:lnTo>
                                  <a:lnTo>
                                    <a:pt x="0" y="600"/>
                                  </a:lnTo>
                                  <a:lnTo>
                                    <a:pt x="0" y="0"/>
                                  </a:lnTo>
                                  <a:close/>
                                </a:path>
                              </a:pathLst>
                            </a:custGeom>
                            <a:noFill/>
                            <a:ln w="8890"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 name="Rectangle 212"/>
                          <wps:cNvSpPr>
                            <a:spLocks noChangeArrowheads="1"/>
                          </wps:cNvSpPr>
                          <wps:spPr bwMode="auto">
                            <a:xfrm>
                              <a:off x="146171" y="546237"/>
                              <a:ext cx="160972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04C83" w14:textId="7DC56B69" w:rsidR="009A1EBF" w:rsidRDefault="009A1EBF">
                                <w:ins w:id="914" w:author="S2-2203516" w:date="2022-04-13T15:44:00Z">
                                  <w:r>
                                    <w:rPr>
                                      <w:rFonts w:ascii="Helvetica Neue" w:hAnsi="Helvetica Neue" w:cs="Helvetica Neue"/>
                                      <w:color w:val="000000"/>
                                      <w:sz w:val="16"/>
                                      <w:szCs w:val="16"/>
                                    </w:rPr>
                                    <w:t xml:space="preserve">PEGC is authorized by the MNO for </w:t>
                                  </w:r>
                                </w:ins>
                              </w:p>
                            </w:txbxContent>
                          </wps:txbx>
                          <wps:bodyPr rot="0" vert="horz" wrap="none" lIns="0" tIns="0" rIns="0" bIns="0" anchor="t" anchorCtr="0">
                            <a:spAutoFit/>
                          </wps:bodyPr>
                        </wps:wsp>
                        <wps:wsp>
                          <wps:cNvPr id="211" name="Rectangle 213"/>
                          <wps:cNvSpPr>
                            <a:spLocks noChangeArrowheads="1"/>
                          </wps:cNvSpPr>
                          <wps:spPr bwMode="auto">
                            <a:xfrm>
                              <a:off x="196336" y="657362"/>
                              <a:ext cx="15024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80042" w14:textId="05E8268E" w:rsidR="009A1EBF" w:rsidRDefault="009A1EBF">
                                <w:ins w:id="915" w:author="S2-2203516" w:date="2022-04-13T15:44:00Z">
                                  <w:r>
                                    <w:rPr>
                                      <w:rFonts w:ascii="Helvetica Neue" w:hAnsi="Helvetica Neue" w:cs="Helvetica Neue"/>
                                      <w:color w:val="000000"/>
                                      <w:sz w:val="16"/>
                                      <w:szCs w:val="16"/>
                                    </w:rPr>
                                    <w:t>participating in a PIN as Gateway</w:t>
                                  </w:r>
                                </w:ins>
                              </w:p>
                            </w:txbxContent>
                          </wps:txbx>
                          <wps:bodyPr rot="0" vert="horz" wrap="none" lIns="0" tIns="0" rIns="0" bIns="0" anchor="t" anchorCtr="0">
                            <a:spAutoFit/>
                          </wps:bodyPr>
                        </wps:wsp>
                        <wps:wsp>
                          <wps:cNvPr id="212" name="Freeform 214"/>
                          <wps:cNvSpPr>
                            <a:spLocks/>
                          </wps:cNvSpPr>
                          <wps:spPr bwMode="auto">
                            <a:xfrm>
                              <a:off x="705606" y="1272042"/>
                              <a:ext cx="3095625" cy="407670"/>
                            </a:xfrm>
                            <a:custGeom>
                              <a:avLst/>
                              <a:gdLst>
                                <a:gd name="T0" fmla="*/ 0 w 6489"/>
                                <a:gd name="T1" fmla="*/ 600 h 600"/>
                                <a:gd name="T2" fmla="*/ 0 w 6489"/>
                                <a:gd name="T3" fmla="*/ 600 h 600"/>
                                <a:gd name="T4" fmla="*/ 6489 w 6489"/>
                                <a:gd name="T5" fmla="*/ 600 h 600"/>
                                <a:gd name="T6" fmla="*/ 6489 w 6489"/>
                                <a:gd name="T7" fmla="*/ 0 h 600"/>
                                <a:gd name="T8" fmla="*/ 0 w 6489"/>
                                <a:gd name="T9" fmla="*/ 0 h 600"/>
                                <a:gd name="T10" fmla="*/ 0 w 6489"/>
                                <a:gd name="T11" fmla="*/ 600 h 600"/>
                              </a:gdLst>
                              <a:ahLst/>
                              <a:cxnLst>
                                <a:cxn ang="0">
                                  <a:pos x="T0" y="T1"/>
                                </a:cxn>
                                <a:cxn ang="0">
                                  <a:pos x="T2" y="T3"/>
                                </a:cxn>
                                <a:cxn ang="0">
                                  <a:pos x="T4" y="T5"/>
                                </a:cxn>
                                <a:cxn ang="0">
                                  <a:pos x="T6" y="T7"/>
                                </a:cxn>
                                <a:cxn ang="0">
                                  <a:pos x="T8" y="T9"/>
                                </a:cxn>
                                <a:cxn ang="0">
                                  <a:pos x="T10" y="T11"/>
                                </a:cxn>
                              </a:cxnLst>
                              <a:rect l="0" t="0" r="r" b="b"/>
                              <a:pathLst>
                                <a:path w="6489" h="600">
                                  <a:moveTo>
                                    <a:pt x="0" y="600"/>
                                  </a:moveTo>
                                  <a:lnTo>
                                    <a:pt x="0" y="600"/>
                                  </a:lnTo>
                                  <a:lnTo>
                                    <a:pt x="6489" y="600"/>
                                  </a:lnTo>
                                  <a:lnTo>
                                    <a:pt x="6489"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13" name="Freeform 215"/>
                          <wps:cNvSpPr>
                            <a:spLocks/>
                          </wps:cNvSpPr>
                          <wps:spPr bwMode="auto">
                            <a:xfrm>
                              <a:off x="705606" y="1272042"/>
                              <a:ext cx="3095625" cy="407670"/>
                            </a:xfrm>
                            <a:custGeom>
                              <a:avLst/>
                              <a:gdLst>
                                <a:gd name="T0" fmla="*/ 0 w 6489"/>
                                <a:gd name="T1" fmla="*/ 0 h 600"/>
                                <a:gd name="T2" fmla="*/ 0 w 6489"/>
                                <a:gd name="T3" fmla="*/ 0 h 600"/>
                                <a:gd name="T4" fmla="*/ 6489 w 6489"/>
                                <a:gd name="T5" fmla="*/ 0 h 600"/>
                                <a:gd name="T6" fmla="*/ 6489 w 6489"/>
                                <a:gd name="T7" fmla="*/ 600 h 600"/>
                                <a:gd name="T8" fmla="*/ 0 w 6489"/>
                                <a:gd name="T9" fmla="*/ 600 h 600"/>
                                <a:gd name="T10" fmla="*/ 0 w 6489"/>
                                <a:gd name="T11" fmla="*/ 0 h 600"/>
                              </a:gdLst>
                              <a:ahLst/>
                              <a:cxnLst>
                                <a:cxn ang="0">
                                  <a:pos x="T0" y="T1"/>
                                </a:cxn>
                                <a:cxn ang="0">
                                  <a:pos x="T2" y="T3"/>
                                </a:cxn>
                                <a:cxn ang="0">
                                  <a:pos x="T4" y="T5"/>
                                </a:cxn>
                                <a:cxn ang="0">
                                  <a:pos x="T6" y="T7"/>
                                </a:cxn>
                                <a:cxn ang="0">
                                  <a:pos x="T8" y="T9"/>
                                </a:cxn>
                                <a:cxn ang="0">
                                  <a:pos x="T10" y="T11"/>
                                </a:cxn>
                              </a:cxnLst>
                              <a:rect l="0" t="0" r="r" b="b"/>
                              <a:pathLst>
                                <a:path w="6489" h="600">
                                  <a:moveTo>
                                    <a:pt x="0" y="0"/>
                                  </a:moveTo>
                                  <a:lnTo>
                                    <a:pt x="0" y="0"/>
                                  </a:lnTo>
                                  <a:lnTo>
                                    <a:pt x="6489" y="0"/>
                                  </a:lnTo>
                                  <a:lnTo>
                                    <a:pt x="6489" y="600"/>
                                  </a:lnTo>
                                  <a:lnTo>
                                    <a:pt x="0" y="600"/>
                                  </a:lnTo>
                                  <a:lnTo>
                                    <a:pt x="0" y="0"/>
                                  </a:lnTo>
                                  <a:close/>
                                </a:path>
                              </a:pathLst>
                            </a:custGeom>
                            <a:noFill/>
                            <a:ln w="8890"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4" name="Rectangle 216"/>
                          <wps:cNvSpPr>
                            <a:spLocks noChangeArrowheads="1"/>
                          </wps:cNvSpPr>
                          <wps:spPr bwMode="auto">
                            <a:xfrm>
                              <a:off x="1222828" y="1283637"/>
                              <a:ext cx="2189673"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08CDE8" w14:textId="38215EDE" w:rsidR="009A1EBF" w:rsidRDefault="009A1EBF" w:rsidP="00F87925">
                                <w:pPr>
                                  <w:jc w:val="center"/>
                                </w:pPr>
                                <w:ins w:id="916" w:author="S2-2203516" w:date="2022-04-13T15:44:00Z">
                                  <w:r>
                                    <w:rPr>
                                      <w:rFonts w:ascii="Helvetica Neue" w:hAnsi="Helvetica Neue" w:cs="Helvetica Neue"/>
                                      <w:color w:val="000000"/>
                                      <w:sz w:val="16"/>
                                      <w:szCs w:val="16"/>
                                    </w:rPr>
                                    <w:t xml:space="preserve">PIN element discovery </w:t>
                                  </w:r>
                                </w:ins>
                                <w:ins w:id="917" w:author="S2-2203516" w:date="2022-04-13T15:47:00Z">
                                  <w:r>
                                    <w:rPr>
                                      <w:rFonts w:ascii="Helvetica Neue" w:hAnsi="Helvetica Neue" w:cs="Helvetica Neue"/>
                                      <w:color w:val="000000"/>
                                      <w:sz w:val="16"/>
                                      <w:szCs w:val="16"/>
                                    </w:rPr>
                                    <w:br/>
                                  </w:r>
                                </w:ins>
                                <w:ins w:id="918" w:author="S2-2203516" w:date="2022-04-13T15:48:00Z">
                                  <w:r>
                                    <w:rPr>
                                      <w:rFonts w:ascii="Helvetica Neue" w:hAnsi="Helvetica Neue" w:cs="Helvetica Neue"/>
                                      <w:color w:val="000000"/>
                                      <w:sz w:val="16"/>
                                      <w:szCs w:val="16"/>
                                    </w:rPr>
                                    <w:t>PEGC joins the PIN as a normal PIN element</w:t>
                                  </w:r>
                                  <w:r>
                                    <w:rPr>
                                      <w:rFonts w:ascii="Helvetica Neue" w:hAnsi="Helvetica Neue" w:cs="Helvetica Neue"/>
                                      <w:color w:val="000000"/>
                                      <w:sz w:val="16"/>
                                      <w:szCs w:val="16"/>
                                    </w:rPr>
                                    <w:br/>
                                    <w:t>(indicates PEGC capability as a service offered)</w:t>
                                  </w:r>
                                </w:ins>
                              </w:p>
                            </w:txbxContent>
                          </wps:txbx>
                          <wps:bodyPr rot="0" vert="horz" wrap="square" lIns="0" tIns="0" rIns="0" bIns="0" anchor="t" anchorCtr="0">
                            <a:spAutoFit/>
                          </wps:bodyPr>
                        </wps:wsp>
                        <wps:wsp>
                          <wps:cNvPr id="220" name="Freeform 222"/>
                          <wps:cNvSpPr>
                            <a:spLocks/>
                          </wps:cNvSpPr>
                          <wps:spPr bwMode="auto">
                            <a:xfrm>
                              <a:off x="2553253" y="1791224"/>
                              <a:ext cx="2164291" cy="407035"/>
                            </a:xfrm>
                            <a:custGeom>
                              <a:avLst/>
                              <a:gdLst>
                                <a:gd name="T0" fmla="*/ 0 w 2809"/>
                                <a:gd name="T1" fmla="*/ 600 h 600"/>
                                <a:gd name="T2" fmla="*/ 0 w 2809"/>
                                <a:gd name="T3" fmla="*/ 600 h 600"/>
                                <a:gd name="T4" fmla="*/ 2809 w 2809"/>
                                <a:gd name="T5" fmla="*/ 600 h 600"/>
                                <a:gd name="T6" fmla="*/ 2809 w 2809"/>
                                <a:gd name="T7" fmla="*/ 0 h 600"/>
                                <a:gd name="T8" fmla="*/ 0 w 2809"/>
                                <a:gd name="T9" fmla="*/ 0 h 600"/>
                                <a:gd name="T10" fmla="*/ 0 w 2809"/>
                                <a:gd name="T11" fmla="*/ 600 h 600"/>
                              </a:gdLst>
                              <a:ahLst/>
                              <a:cxnLst>
                                <a:cxn ang="0">
                                  <a:pos x="T0" y="T1"/>
                                </a:cxn>
                                <a:cxn ang="0">
                                  <a:pos x="T2" y="T3"/>
                                </a:cxn>
                                <a:cxn ang="0">
                                  <a:pos x="T4" y="T5"/>
                                </a:cxn>
                                <a:cxn ang="0">
                                  <a:pos x="T6" y="T7"/>
                                </a:cxn>
                                <a:cxn ang="0">
                                  <a:pos x="T8" y="T9"/>
                                </a:cxn>
                                <a:cxn ang="0">
                                  <a:pos x="T10" y="T11"/>
                                </a:cxn>
                              </a:cxnLst>
                              <a:rect l="0" t="0" r="r" b="b"/>
                              <a:pathLst>
                                <a:path w="2809" h="600">
                                  <a:moveTo>
                                    <a:pt x="0" y="600"/>
                                  </a:moveTo>
                                  <a:lnTo>
                                    <a:pt x="0" y="600"/>
                                  </a:lnTo>
                                  <a:lnTo>
                                    <a:pt x="2809" y="600"/>
                                  </a:lnTo>
                                  <a:lnTo>
                                    <a:pt x="2809" y="0"/>
                                  </a:lnTo>
                                  <a:lnTo>
                                    <a:pt x="0" y="0"/>
                                  </a:lnTo>
                                  <a:lnTo>
                                    <a:pt x="0" y="6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21" name="Freeform 223"/>
                          <wps:cNvSpPr>
                            <a:spLocks/>
                          </wps:cNvSpPr>
                          <wps:spPr bwMode="auto">
                            <a:xfrm>
                              <a:off x="2553254" y="1791224"/>
                              <a:ext cx="2164274" cy="407035"/>
                            </a:xfrm>
                            <a:custGeom>
                              <a:avLst/>
                              <a:gdLst>
                                <a:gd name="T0" fmla="*/ 0 w 2809"/>
                                <a:gd name="T1" fmla="*/ 0 h 600"/>
                                <a:gd name="T2" fmla="*/ 0 w 2809"/>
                                <a:gd name="T3" fmla="*/ 0 h 600"/>
                                <a:gd name="T4" fmla="*/ 2809 w 2809"/>
                                <a:gd name="T5" fmla="*/ 0 h 600"/>
                                <a:gd name="T6" fmla="*/ 2809 w 2809"/>
                                <a:gd name="T7" fmla="*/ 600 h 600"/>
                                <a:gd name="T8" fmla="*/ 0 w 2809"/>
                                <a:gd name="T9" fmla="*/ 600 h 600"/>
                                <a:gd name="T10" fmla="*/ 0 w 2809"/>
                                <a:gd name="T11" fmla="*/ 0 h 600"/>
                              </a:gdLst>
                              <a:ahLst/>
                              <a:cxnLst>
                                <a:cxn ang="0">
                                  <a:pos x="T0" y="T1"/>
                                </a:cxn>
                                <a:cxn ang="0">
                                  <a:pos x="T2" y="T3"/>
                                </a:cxn>
                                <a:cxn ang="0">
                                  <a:pos x="T4" y="T5"/>
                                </a:cxn>
                                <a:cxn ang="0">
                                  <a:pos x="T6" y="T7"/>
                                </a:cxn>
                                <a:cxn ang="0">
                                  <a:pos x="T8" y="T9"/>
                                </a:cxn>
                                <a:cxn ang="0">
                                  <a:pos x="T10" y="T11"/>
                                </a:cxn>
                              </a:cxnLst>
                              <a:rect l="0" t="0" r="r" b="b"/>
                              <a:pathLst>
                                <a:path w="2809" h="600">
                                  <a:moveTo>
                                    <a:pt x="0" y="0"/>
                                  </a:moveTo>
                                  <a:lnTo>
                                    <a:pt x="0" y="0"/>
                                  </a:lnTo>
                                  <a:lnTo>
                                    <a:pt x="2809" y="0"/>
                                  </a:lnTo>
                                  <a:lnTo>
                                    <a:pt x="2809" y="600"/>
                                  </a:lnTo>
                                  <a:lnTo>
                                    <a:pt x="0" y="600"/>
                                  </a:lnTo>
                                  <a:lnTo>
                                    <a:pt x="0" y="0"/>
                                  </a:lnTo>
                                  <a:close/>
                                </a:path>
                              </a:pathLst>
                            </a:custGeom>
                            <a:noFill/>
                            <a:ln w="8890"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 name="Rectangle 224"/>
                          <wps:cNvSpPr>
                            <a:spLocks noChangeArrowheads="1"/>
                          </wps:cNvSpPr>
                          <wps:spPr bwMode="auto">
                            <a:xfrm>
                              <a:off x="2553271" y="1865298"/>
                              <a:ext cx="2134613"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5CB24" w14:textId="7ACC6D72" w:rsidR="009A1EBF" w:rsidRDefault="009A1EBF" w:rsidP="00F87925">
                                <w:pPr>
                                  <w:jc w:val="center"/>
                                </w:pPr>
                                <w:ins w:id="919" w:author="S2-2203516" w:date="2022-04-13T15:44:00Z">
                                  <w:r>
                                    <w:rPr>
                                      <w:rFonts w:ascii="Helvetica Neue" w:hAnsi="Helvetica Neue" w:cs="Helvetica Neue"/>
                                      <w:color w:val="000000"/>
                                      <w:sz w:val="16"/>
                                      <w:szCs w:val="16"/>
                                    </w:rPr>
                                    <w:t>Based on the PIN capabilities and other</w:t>
                                  </w:r>
                                </w:ins>
                                <w:ins w:id="920" w:author="S2-2203516" w:date="2022-04-13T15:50:00Z">
                                  <w:r>
                                    <w:rPr>
                                      <w:rFonts w:ascii="Helvetica Neue" w:hAnsi="Helvetica Neue" w:cs="Helvetica Neue"/>
                                      <w:color w:val="000000"/>
                                      <w:sz w:val="16"/>
                                      <w:szCs w:val="16"/>
                                    </w:rPr>
                                    <w:br/>
                                  </w:r>
                                </w:ins>
                                <w:ins w:id="921" w:author="S2-2203516" w:date="2022-04-13T15:49:00Z">
                                  <w:r>
                                    <w:rPr>
                                      <w:rFonts w:ascii="Helvetica Neue" w:hAnsi="Helvetica Neue" w:cs="Helvetica Neue"/>
                                      <w:color w:val="000000"/>
                                      <w:sz w:val="16"/>
                                      <w:szCs w:val="16"/>
                                    </w:rPr>
                                    <w:t xml:space="preserve"> local configurations, PE</w:t>
                                  </w:r>
                                </w:ins>
                                <w:ins w:id="922" w:author="S2-2203516" w:date="2022-04-13T15:50:00Z">
                                  <w:r>
                                    <w:rPr>
                                      <w:rFonts w:ascii="Helvetica Neue" w:hAnsi="Helvetica Neue" w:cs="Helvetica Neue"/>
                                      <w:color w:val="000000"/>
                                      <w:sz w:val="16"/>
                                      <w:szCs w:val="16"/>
                                    </w:rPr>
                                    <w:t>MC selects the PEGC</w:t>
                                  </w:r>
                                </w:ins>
                              </w:p>
                            </w:txbxContent>
                          </wps:txbx>
                          <wps:bodyPr rot="0" vert="horz" wrap="square" lIns="0" tIns="0" rIns="0" bIns="0" anchor="t" anchorCtr="0">
                            <a:spAutoFit/>
                          </wps:bodyPr>
                        </wps:wsp>
                        <wps:wsp>
                          <wps:cNvPr id="225" name="Freeform 227"/>
                          <wps:cNvSpPr>
                            <a:spLocks/>
                          </wps:cNvSpPr>
                          <wps:spPr bwMode="auto">
                            <a:xfrm>
                              <a:off x="1036441" y="2438896"/>
                              <a:ext cx="2620645" cy="10160"/>
                            </a:xfrm>
                            <a:custGeom>
                              <a:avLst/>
                              <a:gdLst>
                                <a:gd name="T0" fmla="*/ 0 w 3857"/>
                                <a:gd name="T1" fmla="*/ 15 h 15"/>
                                <a:gd name="T2" fmla="*/ 0 w 3857"/>
                                <a:gd name="T3" fmla="*/ 15 h 15"/>
                                <a:gd name="T4" fmla="*/ 3857 w 3857"/>
                                <a:gd name="T5" fmla="*/ 0 h 15"/>
                              </a:gdLst>
                              <a:ahLst/>
                              <a:cxnLst>
                                <a:cxn ang="0">
                                  <a:pos x="T0" y="T1"/>
                                </a:cxn>
                                <a:cxn ang="0">
                                  <a:pos x="T2" y="T3"/>
                                </a:cxn>
                                <a:cxn ang="0">
                                  <a:pos x="T4" y="T5"/>
                                </a:cxn>
                              </a:cxnLst>
                              <a:rect l="0" t="0" r="r" b="b"/>
                              <a:pathLst>
                                <a:path w="3857" h="15">
                                  <a:moveTo>
                                    <a:pt x="0" y="15"/>
                                  </a:moveTo>
                                  <a:lnTo>
                                    <a:pt x="0" y="15"/>
                                  </a:lnTo>
                                  <a:lnTo>
                                    <a:pt x="3857" y="0"/>
                                  </a:lnTo>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6" name="Freeform 228"/>
                          <wps:cNvSpPr>
                            <a:spLocks noEditPoints="1"/>
                          </wps:cNvSpPr>
                          <wps:spPr bwMode="auto">
                            <a:xfrm>
                              <a:off x="933571" y="2409686"/>
                              <a:ext cx="103505" cy="78105"/>
                            </a:xfrm>
                            <a:custGeom>
                              <a:avLst/>
                              <a:gdLst>
                                <a:gd name="T0" fmla="*/ 0 w 153"/>
                                <a:gd name="T1" fmla="*/ 58 h 115"/>
                                <a:gd name="T2" fmla="*/ 0 w 153"/>
                                <a:gd name="T3" fmla="*/ 58 h 115"/>
                                <a:gd name="T4" fmla="*/ 153 w 153"/>
                                <a:gd name="T5" fmla="*/ 115 h 115"/>
                                <a:gd name="T6" fmla="*/ 152 w 153"/>
                                <a:gd name="T7" fmla="*/ 0 h 115"/>
                                <a:gd name="T8" fmla="*/ 0 w 153"/>
                                <a:gd name="T9" fmla="*/ 58 h 115"/>
                                <a:gd name="T10" fmla="*/ 0 w 153"/>
                                <a:gd name="T11" fmla="*/ 58 h 115"/>
                                <a:gd name="T12" fmla="*/ 0 w 153"/>
                                <a:gd name="T13" fmla="*/ 58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8"/>
                                  </a:moveTo>
                                  <a:lnTo>
                                    <a:pt x="0" y="58"/>
                                  </a:lnTo>
                                  <a:lnTo>
                                    <a:pt x="153" y="115"/>
                                  </a:lnTo>
                                  <a:lnTo>
                                    <a:pt x="152" y="0"/>
                                  </a:lnTo>
                                  <a:lnTo>
                                    <a:pt x="0" y="58"/>
                                  </a:lnTo>
                                  <a:close/>
                                  <a:moveTo>
                                    <a:pt x="0" y="58"/>
                                  </a:move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7" name="Freeform 229"/>
                          <wps:cNvSpPr>
                            <a:spLocks noEditPoints="1"/>
                          </wps:cNvSpPr>
                          <wps:spPr bwMode="auto">
                            <a:xfrm>
                              <a:off x="933571" y="2409686"/>
                              <a:ext cx="103505" cy="78105"/>
                            </a:xfrm>
                            <a:custGeom>
                              <a:avLst/>
                              <a:gdLst>
                                <a:gd name="T0" fmla="*/ 0 w 153"/>
                                <a:gd name="T1" fmla="*/ 58 h 115"/>
                                <a:gd name="T2" fmla="*/ 0 w 153"/>
                                <a:gd name="T3" fmla="*/ 58 h 115"/>
                                <a:gd name="T4" fmla="*/ 153 w 153"/>
                                <a:gd name="T5" fmla="*/ 115 h 115"/>
                                <a:gd name="T6" fmla="*/ 152 w 153"/>
                                <a:gd name="T7" fmla="*/ 0 h 115"/>
                                <a:gd name="T8" fmla="*/ 0 w 153"/>
                                <a:gd name="T9" fmla="*/ 58 h 115"/>
                                <a:gd name="T10" fmla="*/ 0 w 153"/>
                                <a:gd name="T11" fmla="*/ 58 h 115"/>
                                <a:gd name="T12" fmla="*/ 0 w 153"/>
                                <a:gd name="T13" fmla="*/ 58 h 115"/>
                              </a:gdLst>
                              <a:ahLst/>
                              <a:cxnLst>
                                <a:cxn ang="0">
                                  <a:pos x="T0" y="T1"/>
                                </a:cxn>
                                <a:cxn ang="0">
                                  <a:pos x="T2" y="T3"/>
                                </a:cxn>
                                <a:cxn ang="0">
                                  <a:pos x="T4" y="T5"/>
                                </a:cxn>
                                <a:cxn ang="0">
                                  <a:pos x="T6" y="T7"/>
                                </a:cxn>
                                <a:cxn ang="0">
                                  <a:pos x="T8" y="T9"/>
                                </a:cxn>
                                <a:cxn ang="0">
                                  <a:pos x="T10" y="T11"/>
                                </a:cxn>
                                <a:cxn ang="0">
                                  <a:pos x="T12" y="T13"/>
                                </a:cxn>
                              </a:cxnLst>
                              <a:rect l="0" t="0" r="r" b="b"/>
                              <a:pathLst>
                                <a:path w="153" h="115">
                                  <a:moveTo>
                                    <a:pt x="0" y="58"/>
                                  </a:moveTo>
                                  <a:lnTo>
                                    <a:pt x="0" y="58"/>
                                  </a:lnTo>
                                  <a:lnTo>
                                    <a:pt x="153" y="115"/>
                                  </a:lnTo>
                                  <a:lnTo>
                                    <a:pt x="152" y="0"/>
                                  </a:lnTo>
                                  <a:lnTo>
                                    <a:pt x="0" y="58"/>
                                  </a:lnTo>
                                  <a:close/>
                                  <a:moveTo>
                                    <a:pt x="0" y="58"/>
                                  </a:moveTo>
                                  <a:lnTo>
                                    <a:pt x="0" y="58"/>
                                  </a:lnTo>
                                  <a:close/>
                                </a:path>
                              </a:pathLst>
                            </a:custGeom>
                            <a:noFill/>
                            <a:ln w="889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Rectangle 230"/>
                          <wps:cNvSpPr>
                            <a:spLocks noChangeArrowheads="1"/>
                          </wps:cNvSpPr>
                          <wps:spPr bwMode="auto">
                            <a:xfrm>
                              <a:off x="1858410" y="2269986"/>
                              <a:ext cx="102806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C9BAA" w14:textId="51786E3B" w:rsidR="009A1EBF" w:rsidRPr="00222F0B" w:rsidRDefault="009A1EBF">
                                <w:pPr>
                                  <w:rPr>
                                    <w:sz w:val="22"/>
                                  </w:rPr>
                                </w:pPr>
                                <w:ins w:id="923" w:author="S2-2203516" w:date="2022-04-13T15:44:00Z">
                                  <w:r w:rsidRPr="00222F0B">
                                    <w:rPr>
                                      <w:rFonts w:ascii="Helvetica Neue" w:hAnsi="Helvetica Neue" w:cs="Helvetica Neue"/>
                                      <w:color w:val="000000"/>
                                      <w:sz w:val="16"/>
                                      <w:szCs w:val="14"/>
                                    </w:rPr>
                                    <w:t>PEGC</w:t>
                                  </w:r>
                                </w:ins>
                                <w:ins w:id="924" w:author="S2-2203516" w:date="2022-04-13T15:54:00Z">
                                  <w:r w:rsidRPr="00222F0B">
                                    <w:rPr>
                                      <w:rFonts w:ascii="Helvetica Neue" w:hAnsi="Helvetica Neue" w:cs="Helvetica Neue"/>
                                      <w:color w:val="000000"/>
                                      <w:sz w:val="16"/>
                                      <w:szCs w:val="14"/>
                                    </w:rPr>
                                    <w:t xml:space="preserve"> </w:t>
                                  </w:r>
                                </w:ins>
                                <w:ins w:id="925" w:author="S2-2203516" w:date="2022-04-13T15:44:00Z">
                                  <w:r w:rsidRPr="00222F0B">
                                    <w:rPr>
                                      <w:rFonts w:ascii="Helvetica Neue" w:hAnsi="Helvetica Neue" w:cs="Helvetica Neue"/>
                                      <w:color w:val="000000"/>
                                      <w:sz w:val="16"/>
                                      <w:szCs w:val="14"/>
                                    </w:rPr>
                                    <w:t>Assign</w:t>
                                  </w:r>
                                </w:ins>
                                <w:ins w:id="926" w:author="S2-2203516" w:date="2022-04-13T15:54:00Z">
                                  <w:r w:rsidRPr="00222F0B">
                                    <w:rPr>
                                      <w:rFonts w:ascii="Helvetica Neue" w:hAnsi="Helvetica Neue" w:cs="Helvetica Neue"/>
                                      <w:color w:val="000000"/>
                                      <w:sz w:val="16"/>
                                      <w:szCs w:val="14"/>
                                    </w:rPr>
                                    <w:t xml:space="preserve"> </w:t>
                                  </w:r>
                                </w:ins>
                                <w:ins w:id="927" w:author="S2-2203516" w:date="2022-04-13T15:44:00Z">
                                  <w:r w:rsidRPr="00222F0B">
                                    <w:rPr>
                                      <w:rFonts w:ascii="Helvetica Neue" w:hAnsi="Helvetica Neue" w:cs="Helvetica Neue"/>
                                      <w:color w:val="000000"/>
                                      <w:sz w:val="16"/>
                                      <w:szCs w:val="14"/>
                                    </w:rPr>
                                    <w:t>Request</w:t>
                                  </w:r>
                                </w:ins>
                              </w:p>
                            </w:txbxContent>
                          </wps:txbx>
                          <wps:bodyPr rot="0" vert="horz" wrap="none" lIns="0" tIns="0" rIns="0" bIns="0" anchor="t" anchorCtr="0">
                            <a:spAutoFit/>
                          </wps:bodyPr>
                        </wps:wsp>
                        <wps:wsp>
                          <wps:cNvPr id="229" name="Freeform 231"/>
                          <wps:cNvSpPr>
                            <a:spLocks/>
                          </wps:cNvSpPr>
                          <wps:spPr bwMode="auto">
                            <a:xfrm>
                              <a:off x="117746" y="2610680"/>
                              <a:ext cx="1689489" cy="355600"/>
                            </a:xfrm>
                            <a:custGeom>
                              <a:avLst/>
                              <a:gdLst>
                                <a:gd name="T0" fmla="*/ 0 w 2360"/>
                                <a:gd name="T1" fmla="*/ 523 h 523"/>
                                <a:gd name="T2" fmla="*/ 0 w 2360"/>
                                <a:gd name="T3" fmla="*/ 523 h 523"/>
                                <a:gd name="T4" fmla="*/ 2360 w 2360"/>
                                <a:gd name="T5" fmla="*/ 523 h 523"/>
                                <a:gd name="T6" fmla="*/ 2360 w 2360"/>
                                <a:gd name="T7" fmla="*/ 0 h 523"/>
                                <a:gd name="T8" fmla="*/ 0 w 2360"/>
                                <a:gd name="T9" fmla="*/ 0 h 523"/>
                                <a:gd name="T10" fmla="*/ 0 w 2360"/>
                                <a:gd name="T11" fmla="*/ 523 h 523"/>
                              </a:gdLst>
                              <a:ahLst/>
                              <a:cxnLst>
                                <a:cxn ang="0">
                                  <a:pos x="T0" y="T1"/>
                                </a:cxn>
                                <a:cxn ang="0">
                                  <a:pos x="T2" y="T3"/>
                                </a:cxn>
                                <a:cxn ang="0">
                                  <a:pos x="T4" y="T5"/>
                                </a:cxn>
                                <a:cxn ang="0">
                                  <a:pos x="T6" y="T7"/>
                                </a:cxn>
                                <a:cxn ang="0">
                                  <a:pos x="T8" y="T9"/>
                                </a:cxn>
                                <a:cxn ang="0">
                                  <a:pos x="T10" y="T11"/>
                                </a:cxn>
                              </a:cxnLst>
                              <a:rect l="0" t="0" r="r" b="b"/>
                              <a:pathLst>
                                <a:path w="2360" h="523">
                                  <a:moveTo>
                                    <a:pt x="0" y="523"/>
                                  </a:moveTo>
                                  <a:lnTo>
                                    <a:pt x="0" y="523"/>
                                  </a:lnTo>
                                  <a:lnTo>
                                    <a:pt x="2360" y="523"/>
                                  </a:lnTo>
                                  <a:lnTo>
                                    <a:pt x="2360" y="0"/>
                                  </a:lnTo>
                                  <a:lnTo>
                                    <a:pt x="0" y="0"/>
                                  </a:lnTo>
                                  <a:lnTo>
                                    <a:pt x="0" y="5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30" name="Freeform 232"/>
                          <wps:cNvSpPr>
                            <a:spLocks/>
                          </wps:cNvSpPr>
                          <wps:spPr bwMode="auto">
                            <a:xfrm>
                              <a:off x="117756" y="2610680"/>
                              <a:ext cx="1689565" cy="355600"/>
                            </a:xfrm>
                            <a:custGeom>
                              <a:avLst/>
                              <a:gdLst>
                                <a:gd name="T0" fmla="*/ 0 w 2360"/>
                                <a:gd name="T1" fmla="*/ 0 h 523"/>
                                <a:gd name="T2" fmla="*/ 0 w 2360"/>
                                <a:gd name="T3" fmla="*/ 0 h 523"/>
                                <a:gd name="T4" fmla="*/ 2360 w 2360"/>
                                <a:gd name="T5" fmla="*/ 0 h 523"/>
                                <a:gd name="T6" fmla="*/ 2360 w 2360"/>
                                <a:gd name="T7" fmla="*/ 523 h 523"/>
                                <a:gd name="T8" fmla="*/ 0 w 2360"/>
                                <a:gd name="T9" fmla="*/ 523 h 523"/>
                                <a:gd name="T10" fmla="*/ 0 w 2360"/>
                                <a:gd name="T11" fmla="*/ 0 h 523"/>
                              </a:gdLst>
                              <a:ahLst/>
                              <a:cxnLst>
                                <a:cxn ang="0">
                                  <a:pos x="T0" y="T1"/>
                                </a:cxn>
                                <a:cxn ang="0">
                                  <a:pos x="T2" y="T3"/>
                                </a:cxn>
                                <a:cxn ang="0">
                                  <a:pos x="T4" y="T5"/>
                                </a:cxn>
                                <a:cxn ang="0">
                                  <a:pos x="T6" y="T7"/>
                                </a:cxn>
                                <a:cxn ang="0">
                                  <a:pos x="T8" y="T9"/>
                                </a:cxn>
                                <a:cxn ang="0">
                                  <a:pos x="T10" y="T11"/>
                                </a:cxn>
                              </a:cxnLst>
                              <a:rect l="0" t="0" r="r" b="b"/>
                              <a:pathLst>
                                <a:path w="2360" h="523">
                                  <a:moveTo>
                                    <a:pt x="0" y="0"/>
                                  </a:moveTo>
                                  <a:lnTo>
                                    <a:pt x="0" y="0"/>
                                  </a:lnTo>
                                  <a:lnTo>
                                    <a:pt x="2360" y="0"/>
                                  </a:lnTo>
                                  <a:lnTo>
                                    <a:pt x="2360" y="523"/>
                                  </a:lnTo>
                                  <a:lnTo>
                                    <a:pt x="0" y="523"/>
                                  </a:lnTo>
                                  <a:lnTo>
                                    <a:pt x="0" y="0"/>
                                  </a:lnTo>
                                  <a:close/>
                                </a:path>
                              </a:pathLst>
                            </a:custGeom>
                            <a:noFill/>
                            <a:ln w="8890"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Rectangle 233"/>
                          <wps:cNvSpPr>
                            <a:spLocks noChangeArrowheads="1"/>
                          </wps:cNvSpPr>
                          <wps:spPr bwMode="auto">
                            <a:xfrm>
                              <a:off x="164281" y="2666947"/>
                              <a:ext cx="1591889"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75D13C" w14:textId="62EE746F" w:rsidR="009A1EBF" w:rsidRDefault="009A1EBF" w:rsidP="00222F0B">
                                <w:pPr>
                                  <w:jc w:val="center"/>
                                </w:pPr>
                                <w:ins w:id="928" w:author="S2-2203516" w:date="2022-04-13T15:44:00Z">
                                  <w:r>
                                    <w:rPr>
                                      <w:rFonts w:ascii="Helvetica Neue" w:hAnsi="Helvetica Neue" w:cs="Helvetica Neue"/>
                                      <w:color w:val="000000"/>
                                      <w:sz w:val="16"/>
                                      <w:szCs w:val="16"/>
                                    </w:rPr>
                                    <w:t xml:space="preserve">If UE accepts PEGC assignment, </w:t>
                                  </w:r>
                                </w:ins>
                                <w:ins w:id="929" w:author="S2-2203516" w:date="2022-04-13T15:54:00Z">
                                  <w:r>
                                    <w:rPr>
                                      <w:rFonts w:ascii="Helvetica Neue" w:hAnsi="Helvetica Neue" w:cs="Helvetica Neue"/>
                                      <w:color w:val="000000"/>
                                      <w:sz w:val="16"/>
                                      <w:szCs w:val="16"/>
                                    </w:rPr>
                                    <w:t>it responds with 3GPP UE ide</w:t>
                                  </w:r>
                                </w:ins>
                                <w:ins w:id="930" w:author="S2-2203516" w:date="2022-04-13T15:55:00Z">
                                  <w:r>
                                    <w:rPr>
                                      <w:rFonts w:ascii="Helvetica Neue" w:hAnsi="Helvetica Neue" w:cs="Helvetica Neue"/>
                                      <w:color w:val="000000"/>
                                      <w:sz w:val="16"/>
                                      <w:szCs w:val="16"/>
                                    </w:rPr>
                                    <w:t>ntifier</w:t>
                                  </w:r>
                                </w:ins>
                              </w:p>
                            </w:txbxContent>
                          </wps:txbx>
                          <wps:bodyPr rot="0" vert="horz" wrap="square" lIns="0" tIns="0" rIns="0" bIns="0" anchor="t" anchorCtr="0">
                            <a:spAutoFit/>
                          </wps:bodyPr>
                        </wps:wsp>
                        <wps:wsp>
                          <wps:cNvPr id="235" name="Freeform 237"/>
                          <wps:cNvSpPr>
                            <a:spLocks/>
                          </wps:cNvSpPr>
                          <wps:spPr bwMode="auto">
                            <a:xfrm>
                              <a:off x="705606" y="961438"/>
                              <a:ext cx="4207371" cy="204470"/>
                            </a:xfrm>
                            <a:custGeom>
                              <a:avLst/>
                              <a:gdLst>
                                <a:gd name="T0" fmla="*/ 0 w 8996"/>
                                <a:gd name="T1" fmla="*/ 301 h 301"/>
                                <a:gd name="T2" fmla="*/ 0 w 8996"/>
                                <a:gd name="T3" fmla="*/ 301 h 301"/>
                                <a:gd name="T4" fmla="*/ 8996 w 8996"/>
                                <a:gd name="T5" fmla="*/ 301 h 301"/>
                                <a:gd name="T6" fmla="*/ 8996 w 8996"/>
                                <a:gd name="T7" fmla="*/ 0 h 301"/>
                                <a:gd name="T8" fmla="*/ 0 w 8996"/>
                                <a:gd name="T9" fmla="*/ 0 h 301"/>
                                <a:gd name="T10" fmla="*/ 0 w 8996"/>
                                <a:gd name="T11" fmla="*/ 301 h 301"/>
                              </a:gdLst>
                              <a:ahLst/>
                              <a:cxnLst>
                                <a:cxn ang="0">
                                  <a:pos x="T0" y="T1"/>
                                </a:cxn>
                                <a:cxn ang="0">
                                  <a:pos x="T2" y="T3"/>
                                </a:cxn>
                                <a:cxn ang="0">
                                  <a:pos x="T4" y="T5"/>
                                </a:cxn>
                                <a:cxn ang="0">
                                  <a:pos x="T6" y="T7"/>
                                </a:cxn>
                                <a:cxn ang="0">
                                  <a:pos x="T8" y="T9"/>
                                </a:cxn>
                                <a:cxn ang="0">
                                  <a:pos x="T10" y="T11"/>
                                </a:cxn>
                              </a:cxnLst>
                              <a:rect l="0" t="0" r="r" b="b"/>
                              <a:pathLst>
                                <a:path w="8996" h="301">
                                  <a:moveTo>
                                    <a:pt x="0" y="301"/>
                                  </a:moveTo>
                                  <a:lnTo>
                                    <a:pt x="0" y="301"/>
                                  </a:lnTo>
                                  <a:lnTo>
                                    <a:pt x="8996" y="301"/>
                                  </a:lnTo>
                                  <a:lnTo>
                                    <a:pt x="8996" y="0"/>
                                  </a:lnTo>
                                  <a:lnTo>
                                    <a:pt x="0" y="0"/>
                                  </a:lnTo>
                                  <a:lnTo>
                                    <a:pt x="0" y="301"/>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36" name="Freeform 238"/>
                          <wps:cNvSpPr>
                            <a:spLocks/>
                          </wps:cNvSpPr>
                          <wps:spPr bwMode="auto">
                            <a:xfrm>
                              <a:off x="705606" y="961438"/>
                              <a:ext cx="4207371" cy="204470"/>
                            </a:xfrm>
                            <a:custGeom>
                              <a:avLst/>
                              <a:gdLst>
                                <a:gd name="T0" fmla="*/ 0 w 8996"/>
                                <a:gd name="T1" fmla="*/ 0 h 301"/>
                                <a:gd name="T2" fmla="*/ 0 w 8996"/>
                                <a:gd name="T3" fmla="*/ 0 h 301"/>
                                <a:gd name="T4" fmla="*/ 8996 w 8996"/>
                                <a:gd name="T5" fmla="*/ 0 h 301"/>
                                <a:gd name="T6" fmla="*/ 8996 w 8996"/>
                                <a:gd name="T7" fmla="*/ 301 h 301"/>
                                <a:gd name="T8" fmla="*/ 0 w 8996"/>
                                <a:gd name="T9" fmla="*/ 301 h 301"/>
                                <a:gd name="T10" fmla="*/ 0 w 8996"/>
                                <a:gd name="T11" fmla="*/ 0 h 301"/>
                              </a:gdLst>
                              <a:ahLst/>
                              <a:cxnLst>
                                <a:cxn ang="0">
                                  <a:pos x="T0" y="T1"/>
                                </a:cxn>
                                <a:cxn ang="0">
                                  <a:pos x="T2" y="T3"/>
                                </a:cxn>
                                <a:cxn ang="0">
                                  <a:pos x="T4" y="T5"/>
                                </a:cxn>
                                <a:cxn ang="0">
                                  <a:pos x="T6" y="T7"/>
                                </a:cxn>
                                <a:cxn ang="0">
                                  <a:pos x="T8" y="T9"/>
                                </a:cxn>
                                <a:cxn ang="0">
                                  <a:pos x="T10" y="T11"/>
                                </a:cxn>
                              </a:cxnLst>
                              <a:rect l="0" t="0" r="r" b="b"/>
                              <a:pathLst>
                                <a:path w="8996" h="301">
                                  <a:moveTo>
                                    <a:pt x="0" y="0"/>
                                  </a:moveTo>
                                  <a:lnTo>
                                    <a:pt x="0" y="0"/>
                                  </a:lnTo>
                                  <a:lnTo>
                                    <a:pt x="8996" y="0"/>
                                  </a:lnTo>
                                  <a:lnTo>
                                    <a:pt x="8996" y="301"/>
                                  </a:lnTo>
                                  <a:lnTo>
                                    <a:pt x="0" y="301"/>
                                  </a:lnTo>
                                  <a:lnTo>
                                    <a:pt x="0" y="0"/>
                                  </a:lnTo>
                                  <a:close/>
                                </a:path>
                              </a:pathLst>
                            </a:custGeom>
                            <a:noFill/>
                            <a:ln w="8890" cap="rnd">
                              <a:solidFill>
                                <a:srgbClr val="808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Rectangle 239"/>
                          <wps:cNvSpPr>
                            <a:spLocks noChangeArrowheads="1"/>
                          </wps:cNvSpPr>
                          <wps:spPr bwMode="auto">
                            <a:xfrm>
                              <a:off x="1245356" y="1007147"/>
                              <a:ext cx="245110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46033" w14:textId="42564A9B" w:rsidR="009A1EBF" w:rsidRDefault="009A1EBF">
                                <w:ins w:id="931" w:author="S2-2203516" w:date="2022-04-13T15:44:00Z">
                                  <w:r>
                                    <w:rPr>
                                      <w:rFonts w:ascii="Helvetica Neue" w:hAnsi="Helvetica Neue" w:cs="Helvetica Neue"/>
                                      <w:color w:val="000000"/>
                                      <w:sz w:val="16"/>
                                      <w:szCs w:val="16"/>
                                    </w:rPr>
                                    <w:t>[Optional] URSP Policy pr</w:t>
                                  </w:r>
                                </w:ins>
                                <w:ins w:id="932" w:author="S2-2203516" w:date="2022-04-13T15:45:00Z">
                                  <w:r>
                                    <w:rPr>
                                      <w:rFonts w:ascii="Helvetica Neue" w:hAnsi="Helvetica Neue" w:cs="Helvetica Neue"/>
                                      <w:color w:val="000000"/>
                                      <w:sz w:val="16"/>
                                      <w:szCs w:val="16"/>
                                    </w:rPr>
                                    <w:t>ovisioning for PEGC</w:t>
                                  </w:r>
                                </w:ins>
                                <w:ins w:id="933" w:author="S2-2203516" w:date="2022-04-13T16:09:00Z">
                                  <w:r>
                                    <w:rPr>
                                      <w:rFonts w:ascii="Helvetica Neue" w:hAnsi="Helvetica Neue" w:cs="Helvetica Neue"/>
                                      <w:color w:val="000000"/>
                                      <w:sz w:val="16"/>
                                      <w:szCs w:val="16"/>
                                    </w:rPr>
                                    <w:t xml:space="preserve"> by 5GC</w:t>
                                  </w:r>
                                </w:ins>
                              </w:p>
                            </w:txbxContent>
                          </wps:txbx>
                          <wps:bodyPr rot="0" vert="horz" wrap="none" lIns="0" tIns="0" rIns="0" bIns="0" anchor="t" anchorCtr="0">
                            <a:spAutoFit/>
                          </wps:bodyPr>
                        </wps:wsp>
                        <wps:wsp>
                          <wps:cNvPr id="240" name="Freeform 242"/>
                          <wps:cNvSpPr>
                            <a:spLocks noEditPoints="1"/>
                          </wps:cNvSpPr>
                          <wps:spPr bwMode="auto">
                            <a:xfrm>
                              <a:off x="4665908" y="3418077"/>
                              <a:ext cx="103505" cy="77470"/>
                            </a:xfrm>
                            <a:custGeom>
                              <a:avLst/>
                              <a:gdLst>
                                <a:gd name="T0" fmla="*/ 153 w 153"/>
                                <a:gd name="T1" fmla="*/ 57 h 114"/>
                                <a:gd name="T2" fmla="*/ 153 w 153"/>
                                <a:gd name="T3" fmla="*/ 57 h 114"/>
                                <a:gd name="T4" fmla="*/ 0 w 153"/>
                                <a:gd name="T5" fmla="*/ 0 h 114"/>
                                <a:gd name="T6" fmla="*/ 0 w 153"/>
                                <a:gd name="T7" fmla="*/ 114 h 114"/>
                                <a:gd name="T8" fmla="*/ 153 w 153"/>
                                <a:gd name="T9" fmla="*/ 57 h 114"/>
                                <a:gd name="T10" fmla="*/ 153 w 153"/>
                                <a:gd name="T11" fmla="*/ 57 h 114"/>
                                <a:gd name="T12" fmla="*/ 153 w 153"/>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7"/>
                                  </a:moveTo>
                                  <a:lnTo>
                                    <a:pt x="153" y="57"/>
                                  </a:lnTo>
                                  <a:lnTo>
                                    <a:pt x="0" y="0"/>
                                  </a:lnTo>
                                  <a:lnTo>
                                    <a:pt x="0" y="114"/>
                                  </a:lnTo>
                                  <a:lnTo>
                                    <a:pt x="153" y="57"/>
                                  </a:lnTo>
                                  <a:close/>
                                  <a:moveTo>
                                    <a:pt x="153" y="57"/>
                                  </a:moveTo>
                                  <a:lnTo>
                                    <a:pt x="153"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1" name="Freeform 243"/>
                          <wps:cNvSpPr>
                            <a:spLocks noEditPoints="1"/>
                          </wps:cNvSpPr>
                          <wps:spPr bwMode="auto">
                            <a:xfrm>
                              <a:off x="4665908" y="3418077"/>
                              <a:ext cx="103505" cy="77470"/>
                            </a:xfrm>
                            <a:custGeom>
                              <a:avLst/>
                              <a:gdLst>
                                <a:gd name="T0" fmla="*/ 153 w 153"/>
                                <a:gd name="T1" fmla="*/ 57 h 114"/>
                                <a:gd name="T2" fmla="*/ 153 w 153"/>
                                <a:gd name="T3" fmla="*/ 57 h 114"/>
                                <a:gd name="T4" fmla="*/ 0 w 153"/>
                                <a:gd name="T5" fmla="*/ 0 h 114"/>
                                <a:gd name="T6" fmla="*/ 0 w 153"/>
                                <a:gd name="T7" fmla="*/ 114 h 114"/>
                                <a:gd name="T8" fmla="*/ 153 w 153"/>
                                <a:gd name="T9" fmla="*/ 57 h 114"/>
                                <a:gd name="T10" fmla="*/ 153 w 153"/>
                                <a:gd name="T11" fmla="*/ 57 h 114"/>
                                <a:gd name="T12" fmla="*/ 153 w 153"/>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3" h="114">
                                  <a:moveTo>
                                    <a:pt x="153" y="57"/>
                                  </a:moveTo>
                                  <a:lnTo>
                                    <a:pt x="153" y="57"/>
                                  </a:lnTo>
                                  <a:lnTo>
                                    <a:pt x="0" y="0"/>
                                  </a:lnTo>
                                  <a:lnTo>
                                    <a:pt x="0" y="114"/>
                                  </a:lnTo>
                                  <a:lnTo>
                                    <a:pt x="153" y="57"/>
                                  </a:lnTo>
                                  <a:close/>
                                  <a:moveTo>
                                    <a:pt x="153" y="57"/>
                                  </a:moveTo>
                                  <a:lnTo>
                                    <a:pt x="153" y="57"/>
                                  </a:lnTo>
                                  <a:close/>
                                </a:path>
                              </a:pathLst>
                            </a:custGeom>
                            <a:noFill/>
                            <a:ln w="889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44"/>
                          <wps:cNvSpPr>
                            <a:spLocks noChangeArrowheads="1"/>
                          </wps:cNvSpPr>
                          <wps:spPr bwMode="auto">
                            <a:xfrm>
                              <a:off x="990727" y="3266228"/>
                              <a:ext cx="28632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F48EE2" w14:textId="427F993A" w:rsidR="009A1EBF" w:rsidRPr="00222F0B" w:rsidRDefault="009A1EBF">
                                <w:pPr>
                                  <w:rPr>
                                    <w:sz w:val="22"/>
                                  </w:rPr>
                                </w:pPr>
                                <w:ins w:id="934" w:author="S2-2203516" w:date="2022-04-13T15:44:00Z">
                                  <w:r w:rsidRPr="00222F0B">
                                    <w:rPr>
                                      <w:rFonts w:ascii="Helvetica Neue" w:hAnsi="Helvetica Neue" w:cs="Helvetica Neue"/>
                                      <w:color w:val="000000"/>
                                      <w:sz w:val="16"/>
                                      <w:szCs w:val="14"/>
                                    </w:rPr>
                                    <w:t>PDU Session Establishment/Modi</w:t>
                                  </w:r>
                                </w:ins>
                                <w:ins w:id="935" w:author="S2-2203516" w:date="2022-04-13T15:58:00Z">
                                  <w:r>
                                    <w:rPr>
                                      <w:rFonts w:ascii="Helvetica Neue" w:hAnsi="Helvetica Neue" w:cs="Helvetica Neue"/>
                                      <w:color w:val="000000"/>
                                      <w:sz w:val="16"/>
                                      <w:szCs w:val="14"/>
                                    </w:rPr>
                                    <w:t>fi</w:t>
                                  </w:r>
                                </w:ins>
                                <w:ins w:id="936" w:author="S2-2203516" w:date="2022-04-13T15:44:00Z">
                                  <w:r w:rsidRPr="00222F0B">
                                    <w:rPr>
                                      <w:rFonts w:ascii="Helvetica Neue" w:hAnsi="Helvetica Neue" w:cs="Helvetica Neue"/>
                                      <w:color w:val="000000"/>
                                      <w:sz w:val="16"/>
                                      <w:szCs w:val="14"/>
                                    </w:rPr>
                                    <w:t>cation (PIN identi</w:t>
                                  </w:r>
                                </w:ins>
                                <w:ins w:id="937" w:author="S2-2203516" w:date="2022-04-13T15:58:00Z">
                                  <w:r>
                                    <w:rPr>
                                      <w:rFonts w:ascii="Helvetica Neue" w:hAnsi="Helvetica Neue" w:cs="Helvetica Neue"/>
                                      <w:color w:val="000000"/>
                                      <w:sz w:val="16"/>
                                      <w:szCs w:val="14"/>
                                    </w:rPr>
                                    <w:t>fi</w:t>
                                  </w:r>
                                </w:ins>
                                <w:ins w:id="938" w:author="S2-2203516" w:date="2022-04-13T15:44:00Z">
                                  <w:r w:rsidRPr="00222F0B">
                                    <w:rPr>
                                      <w:rFonts w:ascii="Helvetica Neue" w:hAnsi="Helvetica Neue" w:cs="Helvetica Neue"/>
                                      <w:color w:val="000000"/>
                                      <w:sz w:val="16"/>
                                      <w:szCs w:val="14"/>
                                    </w:rPr>
                                    <w:t>er</w:t>
                                  </w:r>
                                </w:ins>
                                <w:ins w:id="939" w:author="S2-2203516" w:date="2022-04-13T15:59:00Z">
                                  <w:r>
                                    <w:rPr>
                                      <w:rFonts w:ascii="Helvetica Neue" w:hAnsi="Helvetica Neue" w:cs="Helvetica Neue"/>
                                      <w:color w:val="000000"/>
                                      <w:sz w:val="16"/>
                                      <w:szCs w:val="14"/>
                                    </w:rPr>
                                    <w:t>, PEGC)</w:t>
                                  </w:r>
                                </w:ins>
                              </w:p>
                            </w:txbxContent>
                          </wps:txbx>
                          <wps:bodyPr rot="0" vert="horz" wrap="none" lIns="0" tIns="0" rIns="0" bIns="0" anchor="t" anchorCtr="0">
                            <a:spAutoFit/>
                          </wps:bodyPr>
                        </wps:wsp>
                        <wps:wsp>
                          <wps:cNvPr id="243" name="Rectangle 245"/>
                          <wps:cNvSpPr>
                            <a:spLocks noChangeArrowheads="1"/>
                          </wps:cNvSpPr>
                          <wps:spPr bwMode="auto">
                            <a:xfrm>
                              <a:off x="3325616" y="3156456"/>
                              <a:ext cx="2476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3C3929" w14:textId="1E660F3B" w:rsidR="009A1EBF" w:rsidRDefault="009A1EBF">
                                <w:ins w:id="940" w:author="S2-2203516" w:date="2022-04-13T15:44:00Z">
                                  <w:r>
                                    <w:rPr>
                                      <w:rFonts w:ascii="Helvetica Neue" w:hAnsi="Helvetica Neue" w:cs="Helvetica Neue"/>
                                      <w:color w:val="000000"/>
                                      <w:sz w:val="14"/>
                                      <w:szCs w:val="14"/>
                                    </w:rPr>
                                    <w:t xml:space="preserve">, </w:t>
                                  </w:r>
                                </w:ins>
                              </w:p>
                            </w:txbxContent>
                          </wps:txbx>
                          <wps:bodyPr rot="0" vert="horz" wrap="none" lIns="0" tIns="0" rIns="0" bIns="0" anchor="t" anchorCtr="0">
                            <a:spAutoFit/>
                          </wps:bodyPr>
                        </wps:wsp>
                        <wps:wsp>
                          <wps:cNvPr id="245" name="Rectangle 247"/>
                          <wps:cNvSpPr>
                            <a:spLocks noChangeArrowheads="1"/>
                          </wps:cNvSpPr>
                          <wps:spPr bwMode="auto">
                            <a:xfrm>
                              <a:off x="1858401" y="2983119"/>
                              <a:ext cx="960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08510" w14:textId="0585E346" w:rsidR="009A1EBF" w:rsidRPr="00222F0B" w:rsidRDefault="009A1EBF">
                                <w:pPr>
                                  <w:rPr>
                                    <w:sz w:val="22"/>
                                  </w:rPr>
                                </w:pPr>
                                <w:ins w:id="941" w:author="S2-2203516" w:date="2022-04-13T15:44:00Z">
                                  <w:r w:rsidRPr="00222F0B">
                                    <w:rPr>
                                      <w:rFonts w:ascii="Helvetica Neue" w:hAnsi="Helvetica Neue" w:cs="Helvetica Neue"/>
                                      <w:color w:val="000000"/>
                                      <w:sz w:val="16"/>
                                      <w:szCs w:val="14"/>
                                    </w:rPr>
                                    <w:t>PEGC</w:t>
                                  </w:r>
                                </w:ins>
                                <w:ins w:id="942" w:author="S2-2203516" w:date="2022-04-13T15:56:00Z">
                                  <w:r w:rsidRPr="00222F0B">
                                    <w:rPr>
                                      <w:rFonts w:ascii="Helvetica Neue" w:hAnsi="Helvetica Neue" w:cs="Helvetica Neue"/>
                                      <w:color w:val="000000"/>
                                      <w:sz w:val="16"/>
                                      <w:szCs w:val="14"/>
                                    </w:rPr>
                                    <w:t xml:space="preserve"> </w:t>
                                  </w:r>
                                </w:ins>
                                <w:ins w:id="943" w:author="S2-2203516" w:date="2022-04-13T15:44:00Z">
                                  <w:r w:rsidRPr="00222F0B">
                                    <w:rPr>
                                      <w:rFonts w:ascii="Helvetica Neue" w:hAnsi="Helvetica Neue" w:cs="Helvetica Neue"/>
                                      <w:color w:val="000000"/>
                                      <w:sz w:val="16"/>
                                      <w:szCs w:val="14"/>
                                    </w:rPr>
                                    <w:t>Assign</w:t>
                                  </w:r>
                                </w:ins>
                                <w:ins w:id="944" w:author="S2-2203516" w:date="2022-04-13T15:56:00Z">
                                  <w:r w:rsidRPr="00222F0B">
                                    <w:rPr>
                                      <w:rFonts w:ascii="Helvetica Neue" w:hAnsi="Helvetica Neue" w:cs="Helvetica Neue"/>
                                      <w:color w:val="000000"/>
                                      <w:sz w:val="16"/>
                                      <w:szCs w:val="14"/>
                                    </w:rPr>
                                    <w:t xml:space="preserve"> </w:t>
                                  </w:r>
                                </w:ins>
                                <w:ins w:id="945" w:author="S2-2203516" w:date="2022-04-13T15:44:00Z">
                                  <w:r w:rsidRPr="00222F0B">
                                    <w:rPr>
                                      <w:rFonts w:ascii="Helvetica Neue" w:hAnsi="Helvetica Neue" w:cs="Helvetica Neue"/>
                                      <w:color w:val="000000"/>
                                      <w:sz w:val="16"/>
                                      <w:szCs w:val="14"/>
                                    </w:rPr>
                                    <w:t>Accept</w:t>
                                  </w:r>
                                </w:ins>
                              </w:p>
                            </w:txbxContent>
                          </wps:txbx>
                          <wps:bodyPr rot="0" vert="horz" wrap="none" lIns="0" tIns="0" rIns="0" bIns="0" anchor="t" anchorCtr="0">
                            <a:spAutoFit/>
                          </wps:bodyPr>
                        </wps:wsp>
                        <wps:wsp>
                          <wps:cNvPr id="246" name="Freeform 248"/>
                          <wps:cNvSpPr>
                            <a:spLocks/>
                          </wps:cNvSpPr>
                          <wps:spPr bwMode="auto">
                            <a:xfrm>
                              <a:off x="933897" y="3140156"/>
                              <a:ext cx="2620645" cy="3810"/>
                            </a:xfrm>
                            <a:custGeom>
                              <a:avLst/>
                              <a:gdLst>
                                <a:gd name="T0" fmla="*/ 0 w 3858"/>
                                <a:gd name="T1" fmla="*/ 0 h 5"/>
                                <a:gd name="T2" fmla="*/ 0 w 3858"/>
                                <a:gd name="T3" fmla="*/ 0 h 5"/>
                                <a:gd name="T4" fmla="*/ 3858 w 3858"/>
                                <a:gd name="T5" fmla="*/ 5 h 5"/>
                              </a:gdLst>
                              <a:ahLst/>
                              <a:cxnLst>
                                <a:cxn ang="0">
                                  <a:pos x="T0" y="T1"/>
                                </a:cxn>
                                <a:cxn ang="0">
                                  <a:pos x="T2" y="T3"/>
                                </a:cxn>
                                <a:cxn ang="0">
                                  <a:pos x="T4" y="T5"/>
                                </a:cxn>
                              </a:cxnLst>
                              <a:rect l="0" t="0" r="r" b="b"/>
                              <a:pathLst>
                                <a:path w="3858" h="5">
                                  <a:moveTo>
                                    <a:pt x="0" y="0"/>
                                  </a:moveTo>
                                  <a:lnTo>
                                    <a:pt x="0" y="0"/>
                                  </a:lnTo>
                                  <a:lnTo>
                                    <a:pt x="3858" y="5"/>
                                  </a:lnTo>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Freeform 249"/>
                          <wps:cNvSpPr>
                            <a:spLocks noEditPoints="1"/>
                          </wps:cNvSpPr>
                          <wps:spPr bwMode="auto">
                            <a:xfrm>
                              <a:off x="3554542" y="3105231"/>
                              <a:ext cx="103505" cy="76835"/>
                            </a:xfrm>
                            <a:custGeom>
                              <a:avLst/>
                              <a:gdLst>
                                <a:gd name="T0" fmla="*/ 152 w 152"/>
                                <a:gd name="T1" fmla="*/ 57 h 114"/>
                                <a:gd name="T2" fmla="*/ 152 w 152"/>
                                <a:gd name="T3" fmla="*/ 57 h 114"/>
                                <a:gd name="T4" fmla="*/ 0 w 152"/>
                                <a:gd name="T5" fmla="*/ 0 h 114"/>
                                <a:gd name="T6" fmla="*/ 0 w 152"/>
                                <a:gd name="T7" fmla="*/ 114 h 114"/>
                                <a:gd name="T8" fmla="*/ 152 w 152"/>
                                <a:gd name="T9" fmla="*/ 57 h 114"/>
                                <a:gd name="T10" fmla="*/ 152 w 152"/>
                                <a:gd name="T11" fmla="*/ 57 h 114"/>
                                <a:gd name="T12" fmla="*/ 152 w 152"/>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2" h="114">
                                  <a:moveTo>
                                    <a:pt x="152" y="57"/>
                                  </a:moveTo>
                                  <a:lnTo>
                                    <a:pt x="152" y="57"/>
                                  </a:lnTo>
                                  <a:lnTo>
                                    <a:pt x="0" y="0"/>
                                  </a:lnTo>
                                  <a:lnTo>
                                    <a:pt x="0" y="114"/>
                                  </a:lnTo>
                                  <a:lnTo>
                                    <a:pt x="152" y="57"/>
                                  </a:lnTo>
                                  <a:close/>
                                  <a:moveTo>
                                    <a:pt x="152" y="57"/>
                                  </a:moveTo>
                                  <a:lnTo>
                                    <a:pt x="152" y="5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8" name="Freeform 250"/>
                          <wps:cNvSpPr>
                            <a:spLocks noEditPoints="1"/>
                          </wps:cNvSpPr>
                          <wps:spPr bwMode="auto">
                            <a:xfrm>
                              <a:off x="3554542" y="3105231"/>
                              <a:ext cx="103505" cy="76835"/>
                            </a:xfrm>
                            <a:custGeom>
                              <a:avLst/>
                              <a:gdLst>
                                <a:gd name="T0" fmla="*/ 152 w 152"/>
                                <a:gd name="T1" fmla="*/ 57 h 114"/>
                                <a:gd name="T2" fmla="*/ 152 w 152"/>
                                <a:gd name="T3" fmla="*/ 57 h 114"/>
                                <a:gd name="T4" fmla="*/ 0 w 152"/>
                                <a:gd name="T5" fmla="*/ 0 h 114"/>
                                <a:gd name="T6" fmla="*/ 0 w 152"/>
                                <a:gd name="T7" fmla="*/ 114 h 114"/>
                                <a:gd name="T8" fmla="*/ 152 w 152"/>
                                <a:gd name="T9" fmla="*/ 57 h 114"/>
                                <a:gd name="T10" fmla="*/ 152 w 152"/>
                                <a:gd name="T11" fmla="*/ 57 h 114"/>
                                <a:gd name="T12" fmla="*/ 152 w 152"/>
                                <a:gd name="T13" fmla="*/ 57 h 114"/>
                              </a:gdLst>
                              <a:ahLst/>
                              <a:cxnLst>
                                <a:cxn ang="0">
                                  <a:pos x="T0" y="T1"/>
                                </a:cxn>
                                <a:cxn ang="0">
                                  <a:pos x="T2" y="T3"/>
                                </a:cxn>
                                <a:cxn ang="0">
                                  <a:pos x="T4" y="T5"/>
                                </a:cxn>
                                <a:cxn ang="0">
                                  <a:pos x="T6" y="T7"/>
                                </a:cxn>
                                <a:cxn ang="0">
                                  <a:pos x="T8" y="T9"/>
                                </a:cxn>
                                <a:cxn ang="0">
                                  <a:pos x="T10" y="T11"/>
                                </a:cxn>
                                <a:cxn ang="0">
                                  <a:pos x="T12" y="T13"/>
                                </a:cxn>
                              </a:cxnLst>
                              <a:rect l="0" t="0" r="r" b="b"/>
                              <a:pathLst>
                                <a:path w="152" h="114">
                                  <a:moveTo>
                                    <a:pt x="152" y="57"/>
                                  </a:moveTo>
                                  <a:lnTo>
                                    <a:pt x="152" y="57"/>
                                  </a:lnTo>
                                  <a:lnTo>
                                    <a:pt x="0" y="0"/>
                                  </a:lnTo>
                                  <a:lnTo>
                                    <a:pt x="0" y="114"/>
                                  </a:lnTo>
                                  <a:lnTo>
                                    <a:pt x="152" y="57"/>
                                  </a:lnTo>
                                  <a:close/>
                                  <a:moveTo>
                                    <a:pt x="152" y="57"/>
                                  </a:moveTo>
                                  <a:lnTo>
                                    <a:pt x="152" y="57"/>
                                  </a:lnTo>
                                  <a:close/>
                                </a:path>
                              </a:pathLst>
                            </a:custGeom>
                            <a:noFill/>
                            <a:ln w="889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直接连接符 250"/>
                          <wps:cNvCnPr/>
                          <wps:spPr>
                            <a:xfrm flipH="1">
                              <a:off x="933526" y="3449030"/>
                              <a:ext cx="373215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551A2E9" id="画布 249" o:spid="_x0000_s1163" editas="canvas" style="width:400.6pt;height:292.8pt;mso-position-horizontal-relative:char;mso-position-vertical-relative:line" coordsize="50876,37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">
                  <v:shape id="_x0000_s1164" type="#_x0000_t75" style="position:absolute;width:50876;height:37179;visibility:visible;mso-wrap-style:square">
                    <v:fill o:detectmouseclick="t"/>
                    <v:path o:connecttype="none"/>
                  </v:shape>
                  <v:shape id="Freeform 170" o:spid="_x0000_s1165" style="position:absolute;left:31708;top:158;width:9481;height:2896;visibility:visible;mso-wrap-style:square;v-text-anchor:top" coordsize="139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" path="m,427r,l1395,427,1395,,,,,427xe" strokeweight="0">
                    <v:path arrowok="t" o:connecttype="custom" o:connectlocs="0,289560;0,289560;948055,289560;948055,0;0,0;0,289560" o:connectangles="0,0,0,0,0,0"/>
                  </v:shape>
                  <v:shape id="Freeform 171" o:spid="_x0000_s1166" style="position:absolute;left:31708;top:158;width:9481;height:2896;visibility:visible;mso-wrap-style:square;v-text-anchor:top" coordsize="139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" path="m,l,,1395,r,427l,427,,xe" filled="f" strokeweight=".7pt">
                    <v:stroke endcap="round"/>
                    <v:path arrowok="t" o:connecttype="custom" o:connectlocs="0,0;0,0;948055,0;948055,289560;0,289560;0,0" o:connectangles="0,0,0,0,0,0"/>
                  </v:shape>
                  <v:shape id="Freeform 172" o:spid="_x0000_s1167" style="position:absolute;left:33969;top:2190;width:4870;height:0;visibility:visible;mso-wrap-style:square;v-text-anchor:top" coordsize="7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" path="m,l,,716,e" filled="f" strokeweight=".7pt">
                    <v:stroke joinstyle="miter"/>
                    <v:path arrowok="t" o:connecttype="custom" o:connectlocs="0,0;0,0;487045,0" o:connectangles="0,0,0"/>
                  </v:shape>
                  <v:rect id="Rectangle 173" o:spid="_x0000_s1168" style="position:absolute;left:33982;top:1035;width:330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14:paraId="01174CA8" w14:textId="79BAFC19" w:rsidR="009A1EBF" w:rsidRDefault="009A1EBF">
                          <w:ins w:id="946" w:author="S2-2203516" w:date="2022-04-13T15:44:00Z">
                            <w:r>
                              <w:rPr>
                                <w:rFonts w:ascii="Helvetica Bold" w:hAnsi="Helvetica Bold" w:cs="Helvetica Bold"/>
                                <w:b/>
                                <w:bCs/>
                                <w:color w:val="000000"/>
                                <w:sz w:val="18"/>
                                <w:szCs w:val="18"/>
                              </w:rPr>
                              <w:t>PEMC</w:t>
                            </w:r>
                          </w:ins>
                        </w:p>
                      </w:txbxContent>
                    </v:textbox>
                  </v:rect>
                  <v:rect id="Rectangle 174" o:spid="_x0000_s1169" style="position:absolute;left:37119;top:1035;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14:paraId="1BA31230" w14:textId="0C785570" w:rsidR="009A1EBF" w:rsidRDefault="009A1EBF">
                          <w:ins w:id="947" w:author="S2-2203516" w:date="2022-04-13T15:44:00Z">
                            <w:r>
                              <w:rPr>
                                <w:rFonts w:ascii="Helvetica Bold" w:hAnsi="Helvetica Bold" w:cs="Helvetica Bold"/>
                                <w:b/>
                                <w:bCs/>
                                <w:color w:val="000000"/>
                                <w:sz w:val="18"/>
                                <w:szCs w:val="18"/>
                              </w:rPr>
                              <w:t xml:space="preserve"> </w:t>
                            </w:r>
                          </w:ins>
                        </w:p>
                      </w:txbxContent>
                    </v:textbox>
                  </v:rect>
                  <v:rect id="Rectangle 175" o:spid="_x0000_s1170" style="position:absolute;left:37417;top:1035;width:826;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799B357E" w14:textId="2780E27E" w:rsidR="009A1EBF" w:rsidRDefault="009A1EBF">
                          <w:ins w:id="948" w:author="S2-2203516" w:date="2022-04-13T15:44:00Z">
                            <w:r>
                              <w:rPr>
                                <w:rFonts w:ascii="Helvetica Bold" w:hAnsi="Helvetica Bold" w:cs="Helvetica Bold"/>
                                <w:b/>
                                <w:bCs/>
                                <w:color w:val="000000"/>
                                <w:sz w:val="18"/>
                                <w:szCs w:val="18"/>
                              </w:rPr>
                              <w:t>U</w:t>
                            </w:r>
                          </w:ins>
                        </w:p>
                      </w:txbxContent>
                    </v:textbox>
                  </v:rect>
                  <v:rect id="Rectangle 176" o:spid="_x0000_s1171" style="position:absolute;left:38204;top:1035;width:769;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611C2660" w14:textId="0F470F2A" w:rsidR="009A1EBF" w:rsidRDefault="009A1EBF">
                          <w:ins w:id="949" w:author="S2-2203516" w:date="2022-04-13T15:44:00Z">
                            <w:r>
                              <w:rPr>
                                <w:rFonts w:ascii="Helvetica Bold" w:hAnsi="Helvetica Bold" w:cs="Helvetica Bold"/>
                                <w:b/>
                                <w:bCs/>
                                <w:color w:val="000000"/>
                                <w:sz w:val="18"/>
                                <w:szCs w:val="18"/>
                              </w:rPr>
                              <w:t>E</w:t>
                            </w:r>
                          </w:ins>
                        </w:p>
                      </w:txbxContent>
                    </v:textbox>
                  </v:rect>
                  <v:shape id="Freeform 177" o:spid="_x0000_s1172" style="position:absolute;left:36451;top:3053;width:457;height:33262;visibility:visible;mso-wrap-style:square;v-text-anchor:top" coordsize="45719,7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" path="m,l,,,53t,54l,107r,53m,213r,l,267t,53l,320r,53m,427r,l,480t,53l,533r,54m,640r,l,693t,54l,747r,53m,853r,l,907t,53l,960r,53m,1067r,l,1120t,53l,1173r,54m,1280r,l,1333t,54l,1387r,53m,1493r,l,1547t,53l,1600r,53m,1707r,l,1760t,53l,1813r,54m,1920r,l,1973t,54l,2027r,53m,2133r,l,2187t,53l,2240r,53m,2347r,l,2400t,53l,2453r,54m,2560r,l,2613t,54l,2667r,53m,2773r,l,2827t,53l,2880r,53m,2987r,l,3040t,53l,3093r,54m,3200r,l,3253t,54l,3307r,53m,3413r,l,3467t,53l,3520r,53m,3627r,l,3680t,53l,3733r,54m,3840r,l,3893t,54l,3947r,53m,4053r,l,4107t,53l,4160r,53m,4267r,l,4320t,53l,4373r,54m,4480r,l,4533t,54l,4587r,53m,4693r,l,4747t,53l,4800r,53m,4907r,l,4960t,53l,5013r,54m,5120r,l,5173t,54l,5227r,53m,5333r,l,5387t,53l,5440r,53m,5547r,l,5600t,53l,5653r,54m,5760r,l,5813t,54l,5867r,53m,5973r,l,6027t,53l,6080r,53m,6187r,l,6240t,53l,6293r,54m,6400r,l,6453t,54l,6507r,53m,6613r,l,6667t,53l,6720r,53m,6827r,l,6880t,53l,6933r,54m,7040r,l,7093t,54l,7147r,40e" filled="f" strokeweight=".7pt">
                    <v:stroke endcap="round"/>
                    <v:path arrowok="t" o:connecttype="custom" o:connectlocs="0,49520;0,98578;0,172627;0,246677;0,296197;0,370247;0,444296;0,493816;0,567866;0,641915;0,690973;0,765022;0,839071;0,888592;0,962641;0,1036691;0,1086211;0,1160260;0,1234310;0,1283367;0,1357417;0,1431466;0,1480986;0,1555036;0,1629085;0,1678606;0,1752655;0,1826704;0,1875762;0,1949811;0,2023861;0,2073381;0,2147430;0,2221480;0,2271000;0,2345049;0,2419099;0,2468156;0,2542206;0,2616255;0,2665776;0,2739825;0,2813874;0,2863395;0,2937444;0,3011493;0,3060551;0,3134600;0,3208650;0,3258170;0,3326203" o:connectangles="0,0,0,0,0,0,0,0,0,0,0,0,0,0,0,0,0,0,0,0,0,0,0,0,0,0,0,0,0,0,0,0,0,0,0,0,0,0,0,0,0,0,0,0,0,0,0,0,0,0,0"/>
                    <o:lock v:ext="edit" verticies="t"/>
                  </v:shape>
                  <v:shape id="Freeform 178" o:spid="_x0000_s1173" style="position:absolute;left:4588;top:158;width:9480;height:2763;visibility:visible;mso-wrap-style:square;v-text-anchor:top" coordsize="1395,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" path="m,407r,l1395,407,1395,,,,,407xe" strokeweight="0">
                    <v:path arrowok="t" o:connecttype="custom" o:connectlocs="0,276225;0,276225;948055,276225;948055,0;0,0;0,276225" o:connectangles="0,0,0,0,0,0"/>
                  </v:shape>
                  <v:shape id="Freeform 179" o:spid="_x0000_s1174" style="position:absolute;left:4588;top:158;width:9480;height:2763;visibility:visible;mso-wrap-style:square;v-text-anchor:top" coordsize="1395,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" path="m,l,,1395,r,407l,407,,xe" filled="f" strokeweight=".7pt">
                    <v:stroke endcap="round"/>
                    <v:path arrowok="t" o:connecttype="custom" o:connectlocs="0,0;0,0;948055,0;948055,276225;0,276225;0,0" o:connectangles="0,0,0,0,0,0"/>
                  </v:shape>
                  <v:rect id="Rectangle 182" o:spid="_x0000_s1175" style="position:absolute;left:4900;top:158;width:8681;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" filled="f" stroked="f">
                    <v:textbox style="mso-fit-shape-to-text:t" inset="0,0,0,0">
                      <w:txbxContent>
                        <w:p w14:paraId="6E570E5E" w14:textId="58150C8A" w:rsidR="009A1EBF" w:rsidRDefault="009A1EBF" w:rsidP="00A6752E">
                          <w:pPr>
                            <w:jc w:val="center"/>
                          </w:pPr>
                          <w:ins w:id="950" w:author="S2-2203516" w:date="2022-04-13T15:44:00Z">
                            <w:r>
                              <w:rPr>
                                <w:rFonts w:ascii="Helvetica Bold" w:hAnsi="Helvetica Bold" w:cs="Helvetica Bold"/>
                                <w:b/>
                                <w:bCs/>
                                <w:color w:val="000000"/>
                                <w:sz w:val="18"/>
                                <w:szCs w:val="18"/>
                              </w:rPr>
                              <w:t>U</w:t>
                            </w:r>
                          </w:ins>
                          <w:ins w:id="951" w:author="S2-2203516" w:date="2022-04-13T16:06:00Z">
                            <w:r>
                              <w:rPr>
                                <w:rFonts w:ascii="Helvetica Bold" w:hAnsi="Helvetica Bold" w:cs="Helvetica Bold"/>
                                <w:b/>
                                <w:bCs/>
                                <w:color w:val="000000"/>
                                <w:sz w:val="18"/>
                                <w:szCs w:val="18"/>
                              </w:rPr>
                              <w:t>E (with PE</w:t>
                            </w:r>
                          </w:ins>
                          <w:ins w:id="952" w:author="S2-2203516" w:date="2022-04-13T16:07:00Z">
                            <w:r>
                              <w:rPr>
                                <w:rFonts w:ascii="Helvetica Bold" w:hAnsi="Helvetica Bold" w:cs="Helvetica Bold"/>
                                <w:b/>
                                <w:bCs/>
                                <w:color w:val="000000"/>
                                <w:sz w:val="18"/>
                                <w:szCs w:val="18"/>
                              </w:rPr>
                              <w:t>GC capability)</w:t>
                            </w:r>
                          </w:ins>
                        </w:p>
                      </w:txbxContent>
                    </v:textbox>
                  </v:rect>
                  <v:shape id="Freeform 204" o:spid="_x0000_s1176" style="position:absolute;left:9324;top:2958;width:458;height:33011;visibility:visible;mso-wrap-style:square;v-text-anchor:top" coordsize="45719,7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" path="m,l,,,54t,53l,107r,53m,214r,l,267t,53l,320r,54m,427r,l,480t,54l,534r,53m,640r,l,694t,53l,747r,53m,854r,l,907t,53l,960r,54m,1067r,l,1120t,54l,1174r,53m,1280r,l,1334t,53l,1387r,53m,1494r,l,1547t,53l,1600r,54m,1707r,l,1760t,54l,1814r,53m,1920r,l,1974t,53l,2027r,53m,2134r,l,2187t,53l,2240r,54m,2347r,l,2400t,54l,2454r,53m,2560r,l,2614t,53l,2667r,53m,2774r,l,2827t,53l,2880r,54m,2987r,l,3040t,54l,3094r,53m,3200r,l,3254t,53l,3307r,53m,3414r,l,3467t,53l,3520r,54m,3627r,l,3680t,54l,3734r,53m,3840r,l,3894t,53l,3947r,53m,4054r,l,4107t,53l,4160r,54m,4267r,l,4320t,54l,4374r,53m,4480r,l,4534t,53l,4587r,53m,4694r,l,4747t,53l,4800r,54m,4907r,l,4960t,54l,5014r,53m,5120r,l,5174t,53l,5227r,53m,5334r,l,5387t,53l,5440r,54m,5547r,l,5600t,54l,5654r,53m,5760r,l,5814t,53l,5867r,53m,5974r,l,6027t,53l,6080r,54m,6187r,l,6240t,54l,6294r,53m,6400r,l,6454t,53l,6507r,53m,6614r,l,6667t,53l,6720r,54m,6827r,l,6880t,54l,6934r,53m,7040r,l,7094e" filled="f" strokeweight=".7pt">
                    <v:stroke endcap="round"/>
                    <v:path arrowok="t" o:connecttype="custom" o:connectlocs="0,49790;0,99581;0,174034;0,248487;0,297812;0,372265;0,446717;0,496508;0,570961;0,645414;0,695204;0,769657;0,844110;0,893435;0,967888;0,1042341;0,1092131;0,1166584;0,1241037;0,1290827;0,1365280;0,1439733;0,1489058;0,1563511;0,1637964;0,1687754;0,1762207;0,1836660;0,1886451;0,1960904;0,2035356;0,2084682;0,2159134;0,2233587;0,2283378;0,2357831;0,2432284;0,2482074;0,2556527;0,2630980;0,2680305;0,2754758;0,2829211;0,2879001;0,2953454;0,3027907;0,3077697;0,3152150;0,3226603;0,3275928" o:connectangles="0,0,0,0,0,0,0,0,0,0,0,0,0,0,0,0,0,0,0,0,0,0,0,0,0,0,0,0,0,0,0,0,0,0,0,0,0,0,0,0,0,0,0,0,0,0,0,0,0,0"/>
                    <o:lock v:ext="edit" verticies="t"/>
                  </v:shape>
                  <v:shape id="Freeform 205" o:spid="_x0000_s1177" style="position:absolute;left:24321;top:4484;width:24808;height:4077;visibility:visible;mso-wrap-style:square;v-text-anchor:top" coordsize="416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" path="m,600r,l4160,600,4160,,,,,600xe" strokeweight="0">
                    <v:path arrowok="t" o:connecttype="custom" o:connectlocs="0,407670;0,407670;2480807,407670;2480807,0;0,0;0,407670" o:connectangles="0,0,0,0,0,0"/>
                  </v:shape>
                  <v:shape id="Freeform 206" o:spid="_x0000_s1178" style="position:absolute;left:24321;top:4484;width:24808;height:4077;visibility:visible;mso-wrap-style:square;v-text-anchor:top" coordsize="416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" path="m,l,,4160,r,600l,600,,xe" filled="f" strokecolor="gray" strokeweight=".7pt">
                    <v:stroke endcap="round"/>
                    <v:path arrowok="t" o:connecttype="custom" o:connectlocs="0,0;0,0;2480807,0;2480807,407670;0,407670;0,0" o:connectangles="0,0,0,0,0,0"/>
                  </v:shape>
                  <v:rect id="Rectangle 207" o:spid="_x0000_s1179" style="position:absolute;left:27694;top:5462;width:17958;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339B28A2" w14:textId="01E74D71" w:rsidR="009A1EBF" w:rsidRDefault="009A1EBF">
                          <w:ins w:id="953" w:author="S2-2203516" w:date="2022-04-13T15:44:00Z">
                            <w:r>
                              <w:rPr>
                                <w:rFonts w:ascii="Helvetica Neue" w:hAnsi="Helvetica Neue" w:cs="Helvetica Neue"/>
                                <w:color w:val="000000"/>
                                <w:sz w:val="16"/>
                                <w:szCs w:val="16"/>
                              </w:rPr>
                              <w:t>PEMC authorized for PIN establishment</w:t>
                            </w:r>
                          </w:ins>
                        </w:p>
                      </w:txbxContent>
                    </v:textbox>
                  </v:rect>
                  <v:rect id="Rectangle 208" o:spid="_x0000_s1180" style="position:absolute;left:24697;top:6573;width:756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6EC540BC" w14:textId="1CFA0A9F" w:rsidR="009A1EBF" w:rsidRDefault="009A1EBF">
                          <w:ins w:id="954" w:author="S2-2203516" w:date="2022-04-13T15:44:00Z">
                            <w:r>
                              <w:rPr>
                                <w:rFonts w:ascii="Helvetica Neue" w:hAnsi="Helvetica Neue" w:cs="Helvetica Neue"/>
                                <w:color w:val="000000"/>
                                <w:sz w:val="16"/>
                                <w:szCs w:val="16"/>
                              </w:rPr>
                              <w:t xml:space="preserve"> UE has been </w:t>
                            </w:r>
                            <w:proofErr w:type="spellStart"/>
                            <w:r>
                              <w:rPr>
                                <w:rFonts w:ascii="Helvetica Neue" w:hAnsi="Helvetica Neue" w:cs="Helvetica Neue"/>
                                <w:color w:val="000000"/>
                                <w:sz w:val="16"/>
                                <w:szCs w:val="16"/>
                              </w:rPr>
                              <w:t>pr</w:t>
                            </w:r>
                          </w:ins>
                          <w:proofErr w:type="spellEnd"/>
                        </w:p>
                      </w:txbxContent>
                    </v:textbox>
                  </v:rect>
                  <v:rect id="Rectangle 209" o:spid="_x0000_s1181" style="position:absolute;left:31841;top:6573;width:166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72E838F4" w14:textId="6FA6F48D" w:rsidR="009A1EBF" w:rsidRDefault="009A1EBF">
                          <w:proofErr w:type="spellStart"/>
                          <w:ins w:id="955" w:author="S2-2203516" w:date="2022-04-13T15:44:00Z">
                            <w:r>
                              <w:rPr>
                                <w:rFonts w:ascii="Helvetica Neue" w:hAnsi="Helvetica Neue" w:cs="Helvetica Neue"/>
                                <w:color w:val="000000"/>
                                <w:sz w:val="16"/>
                                <w:szCs w:val="16"/>
                              </w:rPr>
                              <w:t>ovisioned</w:t>
                            </w:r>
                            <w:proofErr w:type="spellEnd"/>
                            <w:r>
                              <w:rPr>
                                <w:rFonts w:ascii="Helvetica Neue" w:hAnsi="Helvetica Neue" w:cs="Helvetica Neue"/>
                                <w:color w:val="000000"/>
                                <w:sz w:val="16"/>
                                <w:szCs w:val="16"/>
                              </w:rPr>
                              <w:t xml:space="preserve"> with PIN policy parameters</w:t>
                            </w:r>
                          </w:ins>
                        </w:p>
                      </w:txbxContent>
                    </v:textbox>
                  </v:rect>
                  <v:shape id="Freeform 210" o:spid="_x0000_s1182" style="position:absolute;left:718;top:4484;width:17869;height:4077;visibility:visible;mso-wrap-style:square;v-text-anchor:top" coordsize="322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" path="m,600r,l3227,600,3227,,,,,600xe" strokeweight="0">
                    <v:path arrowok="t" o:connecttype="custom" o:connectlocs="0,407670;0,407670;1786946,407670;1786946,0;0,0;0,407670" o:connectangles="0,0,0,0,0,0"/>
                  </v:shape>
                  <v:shape id="Freeform 211" o:spid="_x0000_s1183" style="position:absolute;left:718;top:4484;width:17869;height:4077;visibility:visible;mso-wrap-style:square;v-text-anchor:top" coordsize="322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" path="m,l,,3227,r,600l,600,,xe" filled="f" strokecolor="gray" strokeweight=".7pt">
                    <v:stroke endcap="round"/>
                    <v:path arrowok="t" o:connecttype="custom" o:connectlocs="0,0;0,0;1786945,0;1786945,407670;0,407670;0,0" o:connectangles="0,0,0,0,0,0"/>
                  </v:shape>
                  <v:rect id="Rectangle 212" o:spid="_x0000_s1184" style="position:absolute;left:1461;top:5462;width:160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6B004C83" w14:textId="7DC56B69" w:rsidR="009A1EBF" w:rsidRDefault="009A1EBF">
                          <w:ins w:id="956" w:author="S2-2203516" w:date="2022-04-13T15:44:00Z">
                            <w:r>
                              <w:rPr>
                                <w:rFonts w:ascii="Helvetica Neue" w:hAnsi="Helvetica Neue" w:cs="Helvetica Neue"/>
                                <w:color w:val="000000"/>
                                <w:sz w:val="16"/>
                                <w:szCs w:val="16"/>
                              </w:rPr>
                              <w:t xml:space="preserve">PEGC is authorized by the MNO for </w:t>
                            </w:r>
                          </w:ins>
                        </w:p>
                      </w:txbxContent>
                    </v:textbox>
                  </v:rect>
                  <v:rect id="Rectangle 213" o:spid="_x0000_s1185" style="position:absolute;left:1963;top:6573;width:1502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1F580042" w14:textId="05E8268E" w:rsidR="009A1EBF" w:rsidRDefault="009A1EBF">
                          <w:ins w:id="957" w:author="S2-2203516" w:date="2022-04-13T15:44:00Z">
                            <w:r>
                              <w:rPr>
                                <w:rFonts w:ascii="Helvetica Neue" w:hAnsi="Helvetica Neue" w:cs="Helvetica Neue"/>
                                <w:color w:val="000000"/>
                                <w:sz w:val="16"/>
                                <w:szCs w:val="16"/>
                              </w:rPr>
                              <w:t>participating in a PIN as Gateway</w:t>
                            </w:r>
                          </w:ins>
                        </w:p>
                      </w:txbxContent>
                    </v:textbox>
                  </v:rect>
                  <v:shape id="Freeform 214" o:spid="_x0000_s1186" style="position:absolute;left:7056;top:12720;width:30956;height:4077;visibility:visible;mso-wrap-style:square;v-text-anchor:top" coordsize="6489,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" path="m,600r,l6489,600,6489,,,,,600xe" strokeweight="0">
                    <v:path arrowok="t" o:connecttype="custom" o:connectlocs="0,407670;0,407670;3095625,407670;3095625,0;0,0;0,407670" o:connectangles="0,0,0,0,0,0"/>
                  </v:shape>
                  <v:shape id="Freeform 215" o:spid="_x0000_s1187" style="position:absolute;left:7056;top:12720;width:30956;height:4077;visibility:visible;mso-wrap-style:square;v-text-anchor:top" coordsize="6489,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" path="m,l,,6489,r,600l,600,,xe" filled="f" strokecolor="gray" strokeweight=".7pt">
                    <v:stroke endcap="round"/>
                    <v:path arrowok="t" o:connecttype="custom" o:connectlocs="0,0;0,0;3095625,0;3095625,407670;0,407670;0,0" o:connectangles="0,0,0,0,0,0"/>
                  </v:shape>
                  <v:rect id="Rectangle 216" o:spid="_x0000_s1188" style="position:absolute;left:12228;top:12836;width:21897;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" filled="f" stroked="f">
                    <v:textbox style="mso-fit-shape-to-text:t" inset="0,0,0,0">
                      <w:txbxContent>
                        <w:p w14:paraId="7508CDE8" w14:textId="38215EDE" w:rsidR="009A1EBF" w:rsidRDefault="009A1EBF" w:rsidP="00F87925">
                          <w:pPr>
                            <w:jc w:val="center"/>
                          </w:pPr>
                          <w:ins w:id="958" w:author="S2-2203516" w:date="2022-04-13T15:44:00Z">
                            <w:r>
                              <w:rPr>
                                <w:rFonts w:ascii="Helvetica Neue" w:hAnsi="Helvetica Neue" w:cs="Helvetica Neue"/>
                                <w:color w:val="000000"/>
                                <w:sz w:val="16"/>
                                <w:szCs w:val="16"/>
                              </w:rPr>
                              <w:t xml:space="preserve">PIN element discovery </w:t>
                            </w:r>
                          </w:ins>
                          <w:ins w:id="959" w:author="S2-2203516" w:date="2022-04-13T15:47:00Z">
                            <w:r>
                              <w:rPr>
                                <w:rFonts w:ascii="Helvetica Neue" w:hAnsi="Helvetica Neue" w:cs="Helvetica Neue"/>
                                <w:color w:val="000000"/>
                                <w:sz w:val="16"/>
                                <w:szCs w:val="16"/>
                              </w:rPr>
                              <w:br/>
                            </w:r>
                          </w:ins>
                          <w:ins w:id="960" w:author="S2-2203516" w:date="2022-04-13T15:48:00Z">
                            <w:r>
                              <w:rPr>
                                <w:rFonts w:ascii="Helvetica Neue" w:hAnsi="Helvetica Neue" w:cs="Helvetica Neue"/>
                                <w:color w:val="000000"/>
                                <w:sz w:val="16"/>
                                <w:szCs w:val="16"/>
                              </w:rPr>
                              <w:t>PEGC joins the PIN as a normal PIN element</w:t>
                            </w:r>
                            <w:r>
                              <w:rPr>
                                <w:rFonts w:ascii="Helvetica Neue" w:hAnsi="Helvetica Neue" w:cs="Helvetica Neue"/>
                                <w:color w:val="000000"/>
                                <w:sz w:val="16"/>
                                <w:szCs w:val="16"/>
                              </w:rPr>
                              <w:br/>
                              <w:t>(indicates PEGC capability as a service offered)</w:t>
                            </w:r>
                          </w:ins>
                        </w:p>
                      </w:txbxContent>
                    </v:textbox>
                  </v:rect>
                  <v:shape id="Freeform 222" o:spid="_x0000_s1189" style="position:absolute;left:25532;top:17912;width:21643;height:4070;visibility:visible;mso-wrap-style:square;v-text-anchor:top" coordsize="2809,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" path="m,600r,l2809,600,2809,,,,,600xe" strokeweight="0">
                    <v:path arrowok="t" o:connecttype="custom" o:connectlocs="0,407035;0,407035;2164291,407035;2164291,0;0,0;0,407035" o:connectangles="0,0,0,0,0,0"/>
                  </v:shape>
                  <v:shape id="Freeform 223" o:spid="_x0000_s1190" style="position:absolute;left:25532;top:17912;width:21643;height:4070;visibility:visible;mso-wrap-style:square;v-text-anchor:top" coordsize="2809,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" path="m,l,,2809,r,600l,600,,xe" filled="f" strokecolor="gray" strokeweight=".7pt">
                    <v:stroke endcap="round"/>
                    <v:path arrowok="t" o:connecttype="custom" o:connectlocs="0,0;0,0;2164274,0;2164274,407035;0,407035;0,0" o:connectangles="0,0,0,0,0,0"/>
                  </v:shape>
                  <v:rect id="Rectangle 224" o:spid="_x0000_s1191" style="position:absolute;left:25532;top:18652;width:21346;height:3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" filled="f" stroked="f">
                    <v:textbox style="mso-fit-shape-to-text:t" inset="0,0,0,0">
                      <w:txbxContent>
                        <w:p w14:paraId="43B5CB24" w14:textId="7ACC6D72" w:rsidR="009A1EBF" w:rsidRDefault="009A1EBF" w:rsidP="00F87925">
                          <w:pPr>
                            <w:jc w:val="center"/>
                          </w:pPr>
                          <w:ins w:id="961" w:author="S2-2203516" w:date="2022-04-13T15:44:00Z">
                            <w:r>
                              <w:rPr>
                                <w:rFonts w:ascii="Helvetica Neue" w:hAnsi="Helvetica Neue" w:cs="Helvetica Neue"/>
                                <w:color w:val="000000"/>
                                <w:sz w:val="16"/>
                                <w:szCs w:val="16"/>
                              </w:rPr>
                              <w:t>Based on the PIN capabilities and other</w:t>
                            </w:r>
                          </w:ins>
                          <w:ins w:id="962" w:author="S2-2203516" w:date="2022-04-13T15:50:00Z">
                            <w:r>
                              <w:rPr>
                                <w:rFonts w:ascii="Helvetica Neue" w:hAnsi="Helvetica Neue" w:cs="Helvetica Neue"/>
                                <w:color w:val="000000"/>
                                <w:sz w:val="16"/>
                                <w:szCs w:val="16"/>
                              </w:rPr>
                              <w:br/>
                            </w:r>
                          </w:ins>
                          <w:ins w:id="963" w:author="S2-2203516" w:date="2022-04-13T15:49:00Z">
                            <w:r>
                              <w:rPr>
                                <w:rFonts w:ascii="Helvetica Neue" w:hAnsi="Helvetica Neue" w:cs="Helvetica Neue"/>
                                <w:color w:val="000000"/>
                                <w:sz w:val="16"/>
                                <w:szCs w:val="16"/>
                              </w:rPr>
                              <w:t xml:space="preserve"> local configurations, PE</w:t>
                            </w:r>
                          </w:ins>
                          <w:ins w:id="964" w:author="S2-2203516" w:date="2022-04-13T15:50:00Z">
                            <w:r>
                              <w:rPr>
                                <w:rFonts w:ascii="Helvetica Neue" w:hAnsi="Helvetica Neue" w:cs="Helvetica Neue"/>
                                <w:color w:val="000000"/>
                                <w:sz w:val="16"/>
                                <w:szCs w:val="16"/>
                              </w:rPr>
                              <w:t>MC selects the PEGC</w:t>
                            </w:r>
                          </w:ins>
                        </w:p>
                      </w:txbxContent>
                    </v:textbox>
                  </v:rect>
                  <v:shape id="Freeform 227" o:spid="_x0000_s1192" style="position:absolute;left:10364;top:24388;width:26206;height:102;visibility:visible;mso-wrap-style:square;v-text-anchor:top" coordsize="38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" path="m,15r,l3857,e" filled="f" strokeweight=".7pt">
                    <v:stroke endcap="round"/>
                    <v:path arrowok="t" o:connecttype="custom" o:connectlocs="0,10160;0,10160;2620645,0" o:connectangles="0,0,0"/>
                  </v:shape>
                  <v:shape id="Freeform 228" o:spid="_x0000_s1193" style="position:absolute;left:9335;top:24096;width:1035;height:781;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" path="m,58r,l153,115,152,,,58xm,58r,xe" fillcolor="black" strokeweight="0">
                    <v:path arrowok="t" o:connecttype="custom" o:connectlocs="0,39392;0,39392;103505,78105;102828,0;0,39392;0,39392;0,39392" o:connectangles="0,0,0,0,0,0,0"/>
                    <o:lock v:ext="edit" verticies="t"/>
                  </v:shape>
                  <v:shape id="Freeform 229" o:spid="_x0000_s1194" style="position:absolute;left:9335;top:24096;width:1035;height:781;visibility:visible;mso-wrap-style:square;v-text-anchor:top" coordsize="15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" path="m,58r,l153,115,152,,,58xm,58r,xe" filled="f" strokeweight=".7pt">
                    <v:stroke joinstyle="miter"/>
                    <v:path arrowok="t" o:connecttype="custom" o:connectlocs="0,39392;0,39392;103505,78105;102828,0;0,39392;0,39392;0,39392" o:connectangles="0,0,0,0,0,0,0"/>
                    <o:lock v:ext="edit" verticies="t"/>
                  </v:shape>
                  <v:rect id="Rectangle 230" o:spid="_x0000_s1195" style="position:absolute;left:18584;top:22699;width:1028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92C9BAA" w14:textId="51786E3B" w:rsidR="009A1EBF" w:rsidRPr="00222F0B" w:rsidRDefault="009A1EBF">
                          <w:pPr>
                            <w:rPr>
                              <w:sz w:val="22"/>
                            </w:rPr>
                          </w:pPr>
                          <w:ins w:id="965" w:author="S2-2203516" w:date="2022-04-13T15:44:00Z">
                            <w:r w:rsidRPr="00222F0B">
                              <w:rPr>
                                <w:rFonts w:ascii="Helvetica Neue" w:hAnsi="Helvetica Neue" w:cs="Helvetica Neue"/>
                                <w:color w:val="000000"/>
                                <w:sz w:val="16"/>
                                <w:szCs w:val="14"/>
                              </w:rPr>
                              <w:t>PEGC</w:t>
                            </w:r>
                          </w:ins>
                          <w:ins w:id="966" w:author="S2-2203516" w:date="2022-04-13T15:54:00Z">
                            <w:r w:rsidRPr="00222F0B">
                              <w:rPr>
                                <w:rFonts w:ascii="Helvetica Neue" w:hAnsi="Helvetica Neue" w:cs="Helvetica Neue"/>
                                <w:color w:val="000000"/>
                                <w:sz w:val="16"/>
                                <w:szCs w:val="14"/>
                              </w:rPr>
                              <w:t xml:space="preserve"> </w:t>
                            </w:r>
                          </w:ins>
                          <w:ins w:id="967" w:author="S2-2203516" w:date="2022-04-13T15:44:00Z">
                            <w:r w:rsidRPr="00222F0B">
                              <w:rPr>
                                <w:rFonts w:ascii="Helvetica Neue" w:hAnsi="Helvetica Neue" w:cs="Helvetica Neue"/>
                                <w:color w:val="000000"/>
                                <w:sz w:val="16"/>
                                <w:szCs w:val="14"/>
                              </w:rPr>
                              <w:t>Assign</w:t>
                            </w:r>
                          </w:ins>
                          <w:ins w:id="968" w:author="S2-2203516" w:date="2022-04-13T15:54:00Z">
                            <w:r w:rsidRPr="00222F0B">
                              <w:rPr>
                                <w:rFonts w:ascii="Helvetica Neue" w:hAnsi="Helvetica Neue" w:cs="Helvetica Neue"/>
                                <w:color w:val="000000"/>
                                <w:sz w:val="16"/>
                                <w:szCs w:val="14"/>
                              </w:rPr>
                              <w:t xml:space="preserve"> </w:t>
                            </w:r>
                          </w:ins>
                          <w:ins w:id="969" w:author="S2-2203516" w:date="2022-04-13T15:44:00Z">
                            <w:r w:rsidRPr="00222F0B">
                              <w:rPr>
                                <w:rFonts w:ascii="Helvetica Neue" w:hAnsi="Helvetica Neue" w:cs="Helvetica Neue"/>
                                <w:color w:val="000000"/>
                                <w:sz w:val="16"/>
                                <w:szCs w:val="14"/>
                              </w:rPr>
                              <w:t>Request</w:t>
                            </w:r>
                          </w:ins>
                        </w:p>
                      </w:txbxContent>
                    </v:textbox>
                  </v:rect>
                  <v:shape id="Freeform 231" o:spid="_x0000_s1196" style="position:absolute;left:1177;top:26106;width:16895;height:3556;visibility:visible;mso-wrap-style:square;v-text-anchor:top" coordsize="2360,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" path="m,523r,l2360,523,2360,,,,,523xe" strokeweight="0">
                    <v:path arrowok="t" o:connecttype="custom" o:connectlocs="0,355600;0,355600;1689489,355600;1689489,0;0,0;0,355600" o:connectangles="0,0,0,0,0,0"/>
                  </v:shape>
                  <v:shape id="Freeform 232" o:spid="_x0000_s1197" style="position:absolute;left:1177;top:26106;width:16896;height:3556;visibility:visible;mso-wrap-style:square;v-text-anchor:top" coordsize="2360,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" path="m,l,,2360,r,523l,523,,xe" filled="f" strokecolor="gray" strokeweight=".7pt">
                    <v:stroke endcap="round"/>
                    <v:path arrowok="t" o:connecttype="custom" o:connectlocs="0,0;0,0;1689565,0;1689565,355600;0,355600;0,0" o:connectangles="0,0,0,0,0,0"/>
                  </v:shape>
                  <v:rect id="Rectangle 233" o:spid="_x0000_s1198" style="position:absolute;left:1642;top:26669;width:15919;height:3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zDxgAAANwAAAAPAAAAZHJzL2Rvd25yZXYueG1sRI9Ba8JA&#10;FITvQv/D8gq9iG5MQ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p78w8YAAADcAAAA&#10;DwAAAAAAAAAAAAAAAAAHAgAAZHJzL2Rvd25yZXYueG1sUEsFBgAAAAADAAMAtwAAAPoCAAAAAA==&#10;" filled="f" stroked="f">
                    <v:textbox style="mso-fit-shape-to-text:t" inset="0,0,0,0">
                      <w:txbxContent>
                        <w:p w14:paraId="1875D13C" w14:textId="62EE746F" w:rsidR="009A1EBF" w:rsidRDefault="009A1EBF" w:rsidP="00222F0B">
                          <w:pPr>
                            <w:jc w:val="center"/>
                          </w:pPr>
                          <w:ins w:id="970" w:author="S2-2203516" w:date="2022-04-13T15:44:00Z">
                            <w:r>
                              <w:rPr>
                                <w:rFonts w:ascii="Helvetica Neue" w:hAnsi="Helvetica Neue" w:cs="Helvetica Neue"/>
                                <w:color w:val="000000"/>
                                <w:sz w:val="16"/>
                                <w:szCs w:val="16"/>
                              </w:rPr>
                              <w:t xml:space="preserve">If UE accepts PEGC assignment, </w:t>
                            </w:r>
                          </w:ins>
                          <w:ins w:id="971" w:author="S2-2203516" w:date="2022-04-13T15:54:00Z">
                            <w:r>
                              <w:rPr>
                                <w:rFonts w:ascii="Helvetica Neue" w:hAnsi="Helvetica Neue" w:cs="Helvetica Neue"/>
                                <w:color w:val="000000"/>
                                <w:sz w:val="16"/>
                                <w:szCs w:val="16"/>
                              </w:rPr>
                              <w:t>it responds with 3GPP UE ide</w:t>
                            </w:r>
                          </w:ins>
                          <w:ins w:id="972" w:author="S2-2203516" w:date="2022-04-13T15:55:00Z">
                            <w:r>
                              <w:rPr>
                                <w:rFonts w:ascii="Helvetica Neue" w:hAnsi="Helvetica Neue" w:cs="Helvetica Neue"/>
                                <w:color w:val="000000"/>
                                <w:sz w:val="16"/>
                                <w:szCs w:val="16"/>
                              </w:rPr>
                              <w:t>ntifier</w:t>
                            </w:r>
                          </w:ins>
                        </w:p>
                      </w:txbxContent>
                    </v:textbox>
                  </v:rect>
                  <v:shape id="Freeform 237" o:spid="_x0000_s1199" style="position:absolute;left:7056;top:9614;width:42073;height:2045;visibility:visible;mso-wrap-style:square;v-text-anchor:top" coordsize="8996,3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" path="m,301r,l8996,301,8996,,,,,301xe" strokeweight="0">
                    <v:path arrowok="t" o:connecttype="custom" o:connectlocs="0,204470;0,204470;4207371,204470;4207371,0;0,0;0,204470" o:connectangles="0,0,0,0,0,0"/>
                  </v:shape>
                  <v:shape id="Freeform 238" o:spid="_x0000_s1200" style="position:absolute;left:7056;top:9614;width:42073;height:2045;visibility:visible;mso-wrap-style:square;v-text-anchor:top" coordsize="8996,3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" path="m,l,,8996,r,301l,301,,xe" filled="f" strokecolor="gray" strokeweight=".7pt">
                    <v:stroke endcap="round"/>
                    <v:path arrowok="t" o:connecttype="custom" o:connectlocs="0,0;0,0;4207371,0;4207371,204470;0,204470;0,0" o:connectangles="0,0,0,0,0,0"/>
                  </v:shape>
                  <v:rect id="Rectangle 239" o:spid="_x0000_s1201" style="position:absolute;left:12453;top:10071;width:2451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4xbwgAAANwAAAAPAAAAZHJzL2Rvd25yZXYueG1sRI/dagIx&#10;FITvBd8hHME7zbpC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Dyu4xbwgAAANwAAAAPAAAA&#10;AAAAAAAAAAAAAAcCAABkcnMvZG93bnJldi54bWxQSwUGAAAAAAMAAwC3AAAA9gIAAAAA&#10;" filled="f" stroked="f">
                    <v:textbox style="mso-fit-shape-to-text:t" inset="0,0,0,0">
                      <w:txbxContent>
                        <w:p w14:paraId="22C46033" w14:textId="42564A9B" w:rsidR="009A1EBF" w:rsidRDefault="009A1EBF">
                          <w:ins w:id="973" w:author="S2-2203516" w:date="2022-04-13T15:44:00Z">
                            <w:r>
                              <w:rPr>
                                <w:rFonts w:ascii="Helvetica Neue" w:hAnsi="Helvetica Neue" w:cs="Helvetica Neue"/>
                                <w:color w:val="000000"/>
                                <w:sz w:val="16"/>
                                <w:szCs w:val="16"/>
                              </w:rPr>
                              <w:t>[Optional] URSP Policy pr</w:t>
                            </w:r>
                          </w:ins>
                          <w:ins w:id="974" w:author="S2-2203516" w:date="2022-04-13T15:45:00Z">
                            <w:r>
                              <w:rPr>
                                <w:rFonts w:ascii="Helvetica Neue" w:hAnsi="Helvetica Neue" w:cs="Helvetica Neue"/>
                                <w:color w:val="000000"/>
                                <w:sz w:val="16"/>
                                <w:szCs w:val="16"/>
                              </w:rPr>
                              <w:t>ovisioning for PEGC</w:t>
                            </w:r>
                          </w:ins>
                          <w:ins w:id="975" w:author="S2-2203516" w:date="2022-04-13T16:09:00Z">
                            <w:r>
                              <w:rPr>
                                <w:rFonts w:ascii="Helvetica Neue" w:hAnsi="Helvetica Neue" w:cs="Helvetica Neue"/>
                                <w:color w:val="000000"/>
                                <w:sz w:val="16"/>
                                <w:szCs w:val="16"/>
                              </w:rPr>
                              <w:t xml:space="preserve"> by 5GC</w:t>
                            </w:r>
                          </w:ins>
                        </w:p>
                      </w:txbxContent>
                    </v:textbox>
                  </v:rect>
                  <v:shape id="Freeform 242" o:spid="_x0000_s1202" style="position:absolute;left:46659;top:34180;width:1035;height:775;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" path="m153,57r,l,,,114,153,57xm153,57r,xe" fillcolor="black" strokeweight="0">
                    <v:path arrowok="t" o:connecttype="custom" o:connectlocs="103505,38735;103505,38735;0,0;0,77470;103505,38735;103505,38735;103505,38735" o:connectangles="0,0,0,0,0,0,0"/>
                    <o:lock v:ext="edit" verticies="t"/>
                  </v:shape>
                  <v:shape id="Freeform 243" o:spid="_x0000_s1203" style="position:absolute;left:46659;top:34180;width:1035;height:775;visibility:visible;mso-wrap-style:square;v-text-anchor:top" coordsize="15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" path="m153,57r,l,,,114,153,57xm153,57r,xe" filled="f" strokeweight=".7pt">
                    <v:stroke joinstyle="miter"/>
                    <v:path arrowok="t" o:connecttype="custom" o:connectlocs="103505,38735;103505,38735;0,0;0,77470;103505,38735;103505,38735;103505,38735" o:connectangles="0,0,0,0,0,0,0"/>
                    <o:lock v:ext="edit" verticies="t"/>
                  </v:shape>
                  <v:rect id="Rectangle 244" o:spid="_x0000_s1204" style="position:absolute;left:9907;top:32662;width:28632;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y+wQAAANwAAAAPAAAAZHJzL2Rvd25yZXYueG1sRI/disIw&#10;FITvBd8hHGHvNLXI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LrKXL7BAAAA3AAAAA8AAAAA&#10;AAAAAAAAAAAABwIAAGRycy9kb3ducmV2LnhtbFBLBQYAAAAAAwADALcAAAD1AgAAAAA=&#10;" filled="f" stroked="f">
                    <v:textbox style="mso-fit-shape-to-text:t" inset="0,0,0,0">
                      <w:txbxContent>
                        <w:p w14:paraId="04F48EE2" w14:textId="427F993A" w:rsidR="009A1EBF" w:rsidRPr="00222F0B" w:rsidRDefault="009A1EBF">
                          <w:pPr>
                            <w:rPr>
                              <w:sz w:val="22"/>
                            </w:rPr>
                          </w:pPr>
                          <w:ins w:id="976" w:author="S2-2203516" w:date="2022-04-13T15:44:00Z">
                            <w:r w:rsidRPr="00222F0B">
                              <w:rPr>
                                <w:rFonts w:ascii="Helvetica Neue" w:hAnsi="Helvetica Neue" w:cs="Helvetica Neue"/>
                                <w:color w:val="000000"/>
                                <w:sz w:val="16"/>
                                <w:szCs w:val="14"/>
                              </w:rPr>
                              <w:t>PDU Session Establishment/Modi</w:t>
                            </w:r>
                          </w:ins>
                          <w:ins w:id="977" w:author="S2-2203516" w:date="2022-04-13T15:58:00Z">
                            <w:r>
                              <w:rPr>
                                <w:rFonts w:ascii="Helvetica Neue" w:hAnsi="Helvetica Neue" w:cs="Helvetica Neue"/>
                                <w:color w:val="000000"/>
                                <w:sz w:val="16"/>
                                <w:szCs w:val="14"/>
                              </w:rPr>
                              <w:t>fi</w:t>
                            </w:r>
                          </w:ins>
                          <w:ins w:id="978" w:author="S2-2203516" w:date="2022-04-13T15:44:00Z">
                            <w:r w:rsidRPr="00222F0B">
                              <w:rPr>
                                <w:rFonts w:ascii="Helvetica Neue" w:hAnsi="Helvetica Neue" w:cs="Helvetica Neue"/>
                                <w:color w:val="000000"/>
                                <w:sz w:val="16"/>
                                <w:szCs w:val="14"/>
                              </w:rPr>
                              <w:t>cation (PIN identi</w:t>
                            </w:r>
                          </w:ins>
                          <w:ins w:id="979" w:author="S2-2203516" w:date="2022-04-13T15:58:00Z">
                            <w:r>
                              <w:rPr>
                                <w:rFonts w:ascii="Helvetica Neue" w:hAnsi="Helvetica Neue" w:cs="Helvetica Neue"/>
                                <w:color w:val="000000"/>
                                <w:sz w:val="16"/>
                                <w:szCs w:val="14"/>
                              </w:rPr>
                              <w:t>fi</w:t>
                            </w:r>
                          </w:ins>
                          <w:ins w:id="980" w:author="S2-2203516" w:date="2022-04-13T15:44:00Z">
                            <w:r w:rsidRPr="00222F0B">
                              <w:rPr>
                                <w:rFonts w:ascii="Helvetica Neue" w:hAnsi="Helvetica Neue" w:cs="Helvetica Neue"/>
                                <w:color w:val="000000"/>
                                <w:sz w:val="16"/>
                                <w:szCs w:val="14"/>
                              </w:rPr>
                              <w:t>er</w:t>
                            </w:r>
                          </w:ins>
                          <w:ins w:id="981" w:author="S2-2203516" w:date="2022-04-13T15:59:00Z">
                            <w:r>
                              <w:rPr>
                                <w:rFonts w:ascii="Helvetica Neue" w:hAnsi="Helvetica Neue" w:cs="Helvetica Neue"/>
                                <w:color w:val="000000"/>
                                <w:sz w:val="16"/>
                                <w:szCs w:val="14"/>
                              </w:rPr>
                              <w:t>, PEGC)</w:t>
                            </w:r>
                          </w:ins>
                        </w:p>
                      </w:txbxContent>
                    </v:textbox>
                  </v:rect>
                  <v:rect id="Rectangle 245" o:spid="_x0000_s1205" style="position:absolute;left:33256;top:31564;width:24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3E3C3929" w14:textId="1E660F3B" w:rsidR="009A1EBF" w:rsidRDefault="009A1EBF">
                          <w:ins w:id="982" w:author="S2-2203516" w:date="2022-04-13T15:44:00Z">
                            <w:r>
                              <w:rPr>
                                <w:rFonts w:ascii="Helvetica Neue" w:hAnsi="Helvetica Neue" w:cs="Helvetica Neue"/>
                                <w:color w:val="000000"/>
                                <w:sz w:val="14"/>
                                <w:szCs w:val="14"/>
                              </w:rPr>
                              <w:t xml:space="preserve">, </w:t>
                            </w:r>
                          </w:ins>
                        </w:p>
                      </w:txbxContent>
                    </v:textbox>
                  </v:rect>
                  <v:rect id="Rectangle 247" o:spid="_x0000_s1206" style="position:absolute;left:18584;top:29831;width:960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F908510" w14:textId="0585E346" w:rsidR="009A1EBF" w:rsidRPr="00222F0B" w:rsidRDefault="009A1EBF">
                          <w:pPr>
                            <w:rPr>
                              <w:sz w:val="22"/>
                            </w:rPr>
                          </w:pPr>
                          <w:ins w:id="983" w:author="S2-2203516" w:date="2022-04-13T15:44:00Z">
                            <w:r w:rsidRPr="00222F0B">
                              <w:rPr>
                                <w:rFonts w:ascii="Helvetica Neue" w:hAnsi="Helvetica Neue" w:cs="Helvetica Neue"/>
                                <w:color w:val="000000"/>
                                <w:sz w:val="16"/>
                                <w:szCs w:val="14"/>
                              </w:rPr>
                              <w:t>PEGC</w:t>
                            </w:r>
                          </w:ins>
                          <w:ins w:id="984" w:author="S2-2203516" w:date="2022-04-13T15:56:00Z">
                            <w:r w:rsidRPr="00222F0B">
                              <w:rPr>
                                <w:rFonts w:ascii="Helvetica Neue" w:hAnsi="Helvetica Neue" w:cs="Helvetica Neue"/>
                                <w:color w:val="000000"/>
                                <w:sz w:val="16"/>
                                <w:szCs w:val="14"/>
                              </w:rPr>
                              <w:t xml:space="preserve"> </w:t>
                            </w:r>
                          </w:ins>
                          <w:ins w:id="985" w:author="S2-2203516" w:date="2022-04-13T15:44:00Z">
                            <w:r w:rsidRPr="00222F0B">
                              <w:rPr>
                                <w:rFonts w:ascii="Helvetica Neue" w:hAnsi="Helvetica Neue" w:cs="Helvetica Neue"/>
                                <w:color w:val="000000"/>
                                <w:sz w:val="16"/>
                                <w:szCs w:val="14"/>
                              </w:rPr>
                              <w:t>Assign</w:t>
                            </w:r>
                          </w:ins>
                          <w:ins w:id="986" w:author="S2-2203516" w:date="2022-04-13T15:56:00Z">
                            <w:r w:rsidRPr="00222F0B">
                              <w:rPr>
                                <w:rFonts w:ascii="Helvetica Neue" w:hAnsi="Helvetica Neue" w:cs="Helvetica Neue"/>
                                <w:color w:val="000000"/>
                                <w:sz w:val="16"/>
                                <w:szCs w:val="14"/>
                              </w:rPr>
                              <w:t xml:space="preserve"> </w:t>
                            </w:r>
                          </w:ins>
                          <w:ins w:id="987" w:author="S2-2203516" w:date="2022-04-13T15:44:00Z">
                            <w:r w:rsidRPr="00222F0B">
                              <w:rPr>
                                <w:rFonts w:ascii="Helvetica Neue" w:hAnsi="Helvetica Neue" w:cs="Helvetica Neue"/>
                                <w:color w:val="000000"/>
                                <w:sz w:val="16"/>
                                <w:szCs w:val="14"/>
                              </w:rPr>
                              <w:t>Accept</w:t>
                            </w:r>
                          </w:ins>
                        </w:p>
                      </w:txbxContent>
                    </v:textbox>
                  </v:rect>
                  <v:shape id="Freeform 248" o:spid="_x0000_s1207" style="position:absolute;left:9338;top:31401;width:26207;height:38;visibility:visible;mso-wrap-style:square;v-text-anchor:top" coordsize="38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" path="m,l,,3858,5e" filled="f" strokeweight=".7pt">
                    <v:stroke endcap="round"/>
                    <v:path arrowok="t" o:connecttype="custom" o:connectlocs="0,0;0,0;2620645,3810" o:connectangles="0,0,0"/>
                  </v:shape>
                  <v:shape id="Freeform 249" o:spid="_x0000_s1208" style="position:absolute;left:35545;top:31052;width:1035;height:768;visibility:visible;mso-wrap-style:square;v-text-anchor:top" coordsize="15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" path="m152,57r,l,,,114,152,57xm152,57r,xe" fillcolor="black" strokeweight="0">
                    <v:path arrowok="t" o:connecttype="custom" o:connectlocs="103505,38418;103505,38418;0,0;0,76835;103505,38418;103505,38418;103505,38418" o:connectangles="0,0,0,0,0,0,0"/>
                    <o:lock v:ext="edit" verticies="t"/>
                  </v:shape>
                  <v:shape id="Freeform 250" o:spid="_x0000_s1209" style="position:absolute;left:35545;top:31052;width:1035;height:768;visibility:visible;mso-wrap-style:square;v-text-anchor:top" coordsize="15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" path="m152,57r,l,,,114,152,57xm152,57r,xe" filled="f" strokeweight=".7pt">
                    <v:stroke joinstyle="miter"/>
                    <v:path arrowok="t" o:connecttype="custom" o:connectlocs="103505,38418;103505,38418;0,0;0,76835;103505,38418;103505,38418;103505,38418" o:connectangles="0,0,0,0,0,0,0"/>
                    <o:lock v:ext="edit" verticies="t"/>
                  </v:shape>
                  <v:line id="直接连接符 250" o:spid="_x0000_s1210" style="position:absolute;flip:x;visibility:visible;mso-wrap-style:square" from="9335,34490" to="46656,34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" strokecolor="black [3213]" strokeweight="1pt">
                    <v:stroke joinstyle="miter"/>
                  </v:line>
                  <w10:anchorlock/>
                </v:group>
              </w:pict>
            </mc:Fallback>
          </mc:AlternateContent>
        </w:r>
      </w:ins>
    </w:p>
    <w:p w14:paraId="780CC982" w14:textId="0E370CB0" w:rsidR="00852F0E" w:rsidRPr="00CE523A" w:rsidRDefault="00852F0E" w:rsidP="00CE523A">
      <w:pPr>
        <w:keepLines/>
        <w:spacing w:after="240"/>
        <w:jc w:val="center"/>
        <w:rPr>
          <w:ins w:id="988" w:author="S2-2203516" w:date="2022-04-13T14:47:00Z"/>
          <w:rFonts w:ascii="Arial" w:eastAsia="等线" w:hAnsi="Arial"/>
          <w:b/>
        </w:rPr>
      </w:pPr>
      <w:ins w:id="989" w:author="S2-2203516" w:date="2022-04-13T14:47:00Z">
        <w:r w:rsidRPr="00CE523A">
          <w:rPr>
            <w:rFonts w:ascii="Arial" w:eastAsia="等线" w:hAnsi="Arial"/>
            <w:b/>
          </w:rPr>
          <w:t>Figure 6.</w:t>
        </w:r>
      </w:ins>
      <w:ins w:id="990" w:author="S2-2203516" w:date="2022-04-13T15:16:00Z">
        <w:r w:rsidR="00CE523A">
          <w:rPr>
            <w:rFonts w:ascii="Arial" w:eastAsia="等线" w:hAnsi="Arial"/>
            <w:b/>
          </w:rPr>
          <w:t>1</w:t>
        </w:r>
      </w:ins>
      <w:ins w:id="991" w:author="S2-2203516" w:date="2022-04-13T14:47:00Z">
        <w:r w:rsidRPr="00CE523A">
          <w:rPr>
            <w:rFonts w:ascii="Arial" w:eastAsia="等线" w:hAnsi="Arial"/>
            <w:b/>
          </w:rPr>
          <w:t>.2.3</w:t>
        </w:r>
        <w:r w:rsidRPr="00CE523A">
          <w:rPr>
            <w:rFonts w:ascii="Arial" w:eastAsia="等线" w:hAnsi="Arial"/>
            <w:b/>
          </w:rPr>
          <w:noBreakHyphen/>
          <w:t>1 PEGC Selection</w:t>
        </w:r>
      </w:ins>
    </w:p>
    <w:p w14:paraId="1D9B7917" w14:textId="77777777" w:rsidR="00852F0E" w:rsidRPr="00852F0E" w:rsidRDefault="00852F0E" w:rsidP="00852F0E">
      <w:pPr>
        <w:overflowPunct w:val="0"/>
        <w:autoSpaceDE w:val="0"/>
        <w:autoSpaceDN w:val="0"/>
        <w:adjustRightInd w:val="0"/>
        <w:textAlignment w:val="baseline"/>
        <w:rPr>
          <w:ins w:id="992" w:author="S2-2203516" w:date="2022-04-13T14:47:00Z"/>
          <w:rFonts w:eastAsia="等线"/>
          <w:color w:val="000000"/>
          <w:lang w:eastAsia="zh-CN"/>
        </w:rPr>
      </w:pPr>
      <w:ins w:id="993" w:author="S2-2203516" w:date="2022-04-13T14:47:00Z">
        <w:r w:rsidRPr="00852F0E">
          <w:rPr>
            <w:rFonts w:eastAsia="等线"/>
            <w:color w:val="000000"/>
            <w:lang w:eastAsia="zh-CN"/>
          </w:rPr>
          <w:t xml:space="preserve">A PEMC selects a PEGC depending on whether it is trusted by PEMC. This could be from pre-configurations. A PEMC can be pre-configured with certain UE identifiers for potentially suitable PEGC (3GPP identifiers e.g., SUCI or GPSI are used to identify trusted PEGCs). A PEMC can also query within a PIN to find any pre-configured UE that can function as PEGC in the PIN.    </w:t>
        </w:r>
      </w:ins>
    </w:p>
    <w:p w14:paraId="70811A61" w14:textId="3FFDE931" w:rsidR="00852F0E" w:rsidRPr="00852F0E" w:rsidRDefault="00852F0E" w:rsidP="00852F0E">
      <w:pPr>
        <w:overflowPunct w:val="0"/>
        <w:autoSpaceDE w:val="0"/>
        <w:autoSpaceDN w:val="0"/>
        <w:adjustRightInd w:val="0"/>
        <w:textAlignment w:val="baseline"/>
        <w:rPr>
          <w:ins w:id="994" w:author="S2-2203516" w:date="2022-04-13T14:47:00Z"/>
          <w:rFonts w:eastAsia="等线"/>
          <w:color w:val="000000"/>
          <w:lang w:eastAsia="zh-CN"/>
        </w:rPr>
      </w:pPr>
      <w:ins w:id="995" w:author="S2-2203516" w:date="2022-04-13T14:47:00Z">
        <w:r w:rsidRPr="00852F0E">
          <w:rPr>
            <w:rFonts w:eastAsia="等线"/>
            <w:color w:val="000000"/>
            <w:lang w:eastAsia="zh-CN"/>
          </w:rPr>
          <w:t>PEMC assigns the role of PEGC by sending PEGC</w:t>
        </w:r>
      </w:ins>
      <w:ins w:id="996" w:author="S2-2203516" w:date="2022-04-13T16:10:00Z">
        <w:r w:rsidR="00800B91">
          <w:rPr>
            <w:rFonts w:eastAsia="等线"/>
            <w:color w:val="000000"/>
            <w:lang w:eastAsia="zh-CN"/>
          </w:rPr>
          <w:t xml:space="preserve"> </w:t>
        </w:r>
      </w:ins>
      <w:ins w:id="997" w:author="S2-2203516" w:date="2022-04-13T14:47:00Z">
        <w:r w:rsidRPr="00852F0E">
          <w:rPr>
            <w:rFonts w:eastAsia="等线"/>
            <w:color w:val="000000"/>
            <w:lang w:eastAsia="zh-CN"/>
          </w:rPr>
          <w:t>Assign</w:t>
        </w:r>
      </w:ins>
      <w:ins w:id="998" w:author="S2-2203516" w:date="2022-04-13T16:10:00Z">
        <w:r w:rsidR="00800B91">
          <w:rPr>
            <w:rFonts w:eastAsia="等线"/>
            <w:color w:val="000000"/>
            <w:lang w:eastAsia="zh-CN"/>
          </w:rPr>
          <w:t xml:space="preserve"> </w:t>
        </w:r>
      </w:ins>
      <w:ins w:id="999" w:author="S2-2203516" w:date="2022-04-13T14:47:00Z">
        <w:r w:rsidRPr="00852F0E">
          <w:rPr>
            <w:rFonts w:eastAsia="等线"/>
            <w:color w:val="000000"/>
            <w:lang w:eastAsia="zh-CN"/>
          </w:rPr>
          <w:t>Request to a PIN element capable of Gateway function. Once the PIN element accepts the PEGC assignment, it responds with PEGC</w:t>
        </w:r>
      </w:ins>
      <w:ins w:id="1000" w:author="S2-2203516" w:date="2022-04-13T16:10:00Z">
        <w:r w:rsidR="00800B91">
          <w:rPr>
            <w:rFonts w:eastAsia="等线"/>
            <w:color w:val="000000"/>
            <w:lang w:eastAsia="zh-CN"/>
          </w:rPr>
          <w:t xml:space="preserve"> </w:t>
        </w:r>
      </w:ins>
      <w:ins w:id="1001" w:author="S2-2203516" w:date="2022-04-13T14:47:00Z">
        <w:r w:rsidRPr="00852F0E">
          <w:rPr>
            <w:rFonts w:eastAsia="等线"/>
            <w:color w:val="000000"/>
            <w:lang w:eastAsia="zh-CN"/>
          </w:rPr>
          <w:t>Assign</w:t>
        </w:r>
      </w:ins>
      <w:ins w:id="1002" w:author="S2-2203516" w:date="2022-04-13T16:10:00Z">
        <w:r w:rsidR="00800B91">
          <w:rPr>
            <w:rFonts w:eastAsia="等线"/>
            <w:color w:val="000000"/>
            <w:lang w:eastAsia="zh-CN"/>
          </w:rPr>
          <w:t xml:space="preserve"> </w:t>
        </w:r>
      </w:ins>
      <w:ins w:id="1003" w:author="S2-2203516" w:date="2022-04-13T14:47:00Z">
        <w:r w:rsidRPr="00852F0E">
          <w:rPr>
            <w:rFonts w:eastAsia="等线"/>
            <w:color w:val="000000"/>
            <w:lang w:eastAsia="zh-CN"/>
          </w:rPr>
          <w:t xml:space="preserve">Accept. PEGC informs the membership of a PIN to the 5GC in PDU Session Establishment/Modification by including the PIN identifier for which it is acting as a PIN Gateway. </w:t>
        </w:r>
      </w:ins>
    </w:p>
    <w:p w14:paraId="23DDEFD4" w14:textId="5DD2FAC7" w:rsidR="00852F0E" w:rsidRPr="00852F0E" w:rsidRDefault="00852F0E" w:rsidP="00852F0E">
      <w:pPr>
        <w:overflowPunct w:val="0"/>
        <w:autoSpaceDE w:val="0"/>
        <w:autoSpaceDN w:val="0"/>
        <w:adjustRightInd w:val="0"/>
        <w:textAlignment w:val="baseline"/>
        <w:rPr>
          <w:ins w:id="1004" w:author="S2-2203516" w:date="2022-04-13T14:47:00Z"/>
          <w:rFonts w:eastAsia="等线"/>
          <w:color w:val="000000"/>
          <w:lang w:eastAsia="zh-CN"/>
        </w:rPr>
      </w:pPr>
      <w:ins w:id="1005" w:author="S2-2203516" w:date="2022-04-13T14:47:00Z">
        <w:r w:rsidRPr="00852F0E">
          <w:rPr>
            <w:rFonts w:eastAsia="等线"/>
            <w:color w:val="000000"/>
            <w:lang w:eastAsia="zh-CN"/>
          </w:rPr>
          <w:t>A PEGC can also indicate to the PEMC that it wants to stop functioning as a Gateway. This could be due to power consumption limitations or moving out of coverage of cellular network. In this case, PEGC sends a PEGC</w:t>
        </w:r>
      </w:ins>
      <w:ins w:id="1006" w:author="S2-2203516" w:date="2022-04-13T16:10:00Z">
        <w:r w:rsidR="00FE18F3">
          <w:rPr>
            <w:rFonts w:eastAsia="等线"/>
            <w:color w:val="000000"/>
            <w:lang w:eastAsia="zh-CN"/>
          </w:rPr>
          <w:t xml:space="preserve"> </w:t>
        </w:r>
      </w:ins>
      <w:ins w:id="1007" w:author="S2-2203516" w:date="2022-04-13T14:47:00Z">
        <w:r w:rsidRPr="00852F0E">
          <w:rPr>
            <w:rFonts w:eastAsia="等线"/>
            <w:color w:val="000000"/>
            <w:lang w:eastAsia="zh-CN"/>
          </w:rPr>
          <w:t>Release</w:t>
        </w:r>
      </w:ins>
      <w:ins w:id="1008" w:author="S2-2203516" w:date="2022-04-13T16:10:00Z">
        <w:r w:rsidR="00FE18F3">
          <w:rPr>
            <w:rFonts w:eastAsia="等线"/>
            <w:color w:val="000000"/>
            <w:lang w:eastAsia="zh-CN"/>
          </w:rPr>
          <w:t xml:space="preserve"> </w:t>
        </w:r>
      </w:ins>
      <w:ins w:id="1009" w:author="S2-2203516" w:date="2022-04-13T14:47:00Z">
        <w:r w:rsidRPr="00852F0E">
          <w:rPr>
            <w:rFonts w:eastAsia="等线"/>
            <w:color w:val="000000"/>
            <w:lang w:eastAsia="zh-CN"/>
          </w:rPr>
          <w:t>Request to PEMC. The PEMC will run the PEGC selection procedure again and confirms the role change to the former PEGC with PEGC</w:t>
        </w:r>
      </w:ins>
      <w:ins w:id="1010" w:author="S2-2203516" w:date="2022-04-13T16:10:00Z">
        <w:r w:rsidR="00FE18F3">
          <w:rPr>
            <w:rFonts w:eastAsia="等线"/>
            <w:color w:val="000000"/>
            <w:lang w:eastAsia="zh-CN"/>
          </w:rPr>
          <w:t xml:space="preserve"> </w:t>
        </w:r>
      </w:ins>
      <w:ins w:id="1011" w:author="S2-2203516" w:date="2022-04-13T14:47:00Z">
        <w:r w:rsidRPr="00852F0E">
          <w:rPr>
            <w:rFonts w:eastAsia="等线"/>
            <w:color w:val="000000"/>
            <w:lang w:eastAsia="zh-CN"/>
          </w:rPr>
          <w:t>Release</w:t>
        </w:r>
      </w:ins>
      <w:ins w:id="1012" w:author="S2-2203516" w:date="2022-04-13T16:10:00Z">
        <w:r w:rsidR="00FE18F3">
          <w:rPr>
            <w:rFonts w:eastAsia="等线"/>
            <w:color w:val="000000"/>
            <w:lang w:eastAsia="zh-CN"/>
          </w:rPr>
          <w:t xml:space="preserve"> </w:t>
        </w:r>
      </w:ins>
      <w:ins w:id="1013" w:author="S2-2203516" w:date="2022-04-13T14:47:00Z">
        <w:r w:rsidRPr="00852F0E">
          <w:rPr>
            <w:rFonts w:eastAsia="等线"/>
            <w:color w:val="000000"/>
            <w:lang w:eastAsia="zh-CN"/>
          </w:rPr>
          <w:t xml:space="preserve">Confirm. </w:t>
        </w:r>
      </w:ins>
    </w:p>
    <w:p w14:paraId="144663C5" w14:textId="1F26EA2F" w:rsidR="00852F0E" w:rsidRPr="00AE3481" w:rsidRDefault="00852F0E" w:rsidP="00AE3481">
      <w:pPr>
        <w:pStyle w:val="3"/>
        <w:rPr>
          <w:ins w:id="1014" w:author="S2-2203516" w:date="2022-04-13T14:47:00Z"/>
        </w:rPr>
      </w:pPr>
      <w:bookmarkStart w:id="1015" w:name="_Toc100774687"/>
      <w:ins w:id="1016" w:author="S2-2203516" w:date="2022-04-13T14:47:00Z">
        <w:r w:rsidRPr="00AE3481">
          <w:t>6.</w:t>
        </w:r>
      </w:ins>
      <w:ins w:id="1017" w:author="S2-2203516" w:date="2022-04-13T15:16:00Z">
        <w:r w:rsidR="00B04800" w:rsidRPr="00AE3481">
          <w:t>1</w:t>
        </w:r>
      </w:ins>
      <w:ins w:id="1018" w:author="S2-2203516" w:date="2022-04-13T14:47:00Z">
        <w:r w:rsidRPr="00AE3481">
          <w:t>.3</w:t>
        </w:r>
        <w:r w:rsidRPr="00AE3481">
          <w:tab/>
          <w:t xml:space="preserve">Impacts on </w:t>
        </w:r>
        <w:r w:rsidRPr="00AE3481">
          <w:rPr>
            <w:rFonts w:hint="eastAsia"/>
          </w:rPr>
          <w:t>E</w:t>
        </w:r>
        <w:r w:rsidRPr="00AE3481">
          <w:t xml:space="preserve">xisting </w:t>
        </w:r>
        <w:r w:rsidRPr="00AE3481">
          <w:rPr>
            <w:rFonts w:hint="eastAsia"/>
          </w:rPr>
          <w:t>N</w:t>
        </w:r>
        <w:r w:rsidRPr="00AE3481">
          <w:t xml:space="preserve">odes and </w:t>
        </w:r>
        <w:r w:rsidRPr="00AE3481">
          <w:rPr>
            <w:rFonts w:hint="eastAsia"/>
          </w:rPr>
          <w:t>F</w:t>
        </w:r>
        <w:r w:rsidRPr="00AE3481">
          <w:t>unctionality</w:t>
        </w:r>
        <w:bookmarkEnd w:id="1015"/>
      </w:ins>
    </w:p>
    <w:p w14:paraId="6B6E488B" w14:textId="77777777" w:rsidR="00852F0E" w:rsidRPr="001C12AA" w:rsidRDefault="00852F0E" w:rsidP="001C12AA">
      <w:pPr>
        <w:pStyle w:val="EditorsNote"/>
        <w:rPr>
          <w:ins w:id="1019" w:author="S2-2203516" w:date="2022-04-13T14:47:00Z"/>
        </w:rPr>
      </w:pPr>
      <w:ins w:id="1020" w:author="S2-2203516" w:date="2022-04-13T14:47:00Z">
        <w:r w:rsidRPr="001C12AA">
          <w:t>Editor's Note: This clause captures impacts on existing 3GPP nodes and functional elements.</w:t>
        </w:r>
      </w:ins>
    </w:p>
    <w:p w14:paraId="00E1DD62" w14:textId="77777777" w:rsidR="00852F0E" w:rsidRPr="00852F0E" w:rsidRDefault="00852F0E" w:rsidP="00852F0E">
      <w:pPr>
        <w:overflowPunct w:val="0"/>
        <w:autoSpaceDE w:val="0"/>
        <w:autoSpaceDN w:val="0"/>
        <w:adjustRightInd w:val="0"/>
        <w:textAlignment w:val="baseline"/>
        <w:rPr>
          <w:ins w:id="1021" w:author="S2-2203516" w:date="2022-04-13T14:47:00Z"/>
          <w:rFonts w:eastAsia="MS Mincho"/>
          <w:color w:val="000000"/>
          <w:lang w:eastAsia="zh-CN"/>
        </w:rPr>
      </w:pPr>
      <w:ins w:id="1022" w:author="S2-2203516" w:date="2022-04-13T14:47:00Z">
        <w:r w:rsidRPr="00852F0E">
          <w:rPr>
            <w:rFonts w:eastAsia="MS Mincho"/>
            <w:color w:val="000000"/>
            <w:lang w:eastAsia="zh-CN"/>
          </w:rPr>
          <w:t>UE: implements the PIN Element Function protocol.</w:t>
        </w:r>
      </w:ins>
    </w:p>
    <w:p w14:paraId="1FE406DC" w14:textId="2ED1763C" w:rsidR="005C0B75" w:rsidRPr="00AE3481" w:rsidRDefault="005C0B75" w:rsidP="00AE3481">
      <w:pPr>
        <w:pStyle w:val="2"/>
        <w:rPr>
          <w:ins w:id="1023" w:author="S2-2203517" w:date="2022-04-13T16:14:00Z"/>
          <w:lang w:eastAsia="zh-CN"/>
        </w:rPr>
      </w:pPr>
      <w:bookmarkStart w:id="1024" w:name="_Toc100774688"/>
      <w:ins w:id="1025" w:author="S2-2203517" w:date="2022-04-13T16:14:00Z">
        <w:r w:rsidRPr="00AE3481">
          <w:rPr>
            <w:lang w:eastAsia="zh-CN"/>
          </w:rPr>
          <w:lastRenderedPageBreak/>
          <w:t>6.</w:t>
        </w:r>
      </w:ins>
      <w:ins w:id="1026" w:author="S2-2203517" w:date="2022-04-13T16:15:00Z">
        <w:r w:rsidR="00B7038A" w:rsidRPr="00AE3481">
          <w:rPr>
            <w:lang w:eastAsia="zh-CN"/>
          </w:rPr>
          <w:t>2</w:t>
        </w:r>
      </w:ins>
      <w:ins w:id="1027" w:author="S2-2203517" w:date="2022-04-13T16:14:00Z">
        <w:r w:rsidRPr="00AE3481">
          <w:rPr>
            <w:lang w:eastAsia="zh-CN"/>
          </w:rPr>
          <w:tab/>
          <w:t xml:space="preserve">Solution </w:t>
        </w:r>
      </w:ins>
      <w:ins w:id="1028" w:author="S2-2203517" w:date="2022-04-13T16:59:00Z">
        <w:r w:rsidR="00D41745" w:rsidRPr="00AE3481">
          <w:rPr>
            <w:lang w:eastAsia="zh-CN"/>
          </w:rPr>
          <w:t>#</w:t>
        </w:r>
      </w:ins>
      <w:ins w:id="1029" w:author="S2-2203517" w:date="2022-04-13T16:15:00Z">
        <w:r w:rsidR="00B7038A" w:rsidRPr="00AE3481">
          <w:rPr>
            <w:lang w:eastAsia="zh-CN"/>
          </w:rPr>
          <w:t>2</w:t>
        </w:r>
      </w:ins>
      <w:ins w:id="1030" w:author="S2-2203517" w:date="2022-04-13T16:14:00Z">
        <w:r w:rsidRPr="00AE3481">
          <w:rPr>
            <w:lang w:eastAsia="zh-CN"/>
          </w:rPr>
          <w:t>: PIN and PINE discovery and selection</w:t>
        </w:r>
        <w:bookmarkEnd w:id="1024"/>
      </w:ins>
    </w:p>
    <w:p w14:paraId="09E7D7AE" w14:textId="660111E2" w:rsidR="005C0B75" w:rsidRPr="00AE3481" w:rsidRDefault="005C0B75" w:rsidP="00AE3481">
      <w:pPr>
        <w:pStyle w:val="3"/>
        <w:rPr>
          <w:ins w:id="1031" w:author="S2-2203517" w:date="2022-04-13T16:14:00Z"/>
        </w:rPr>
      </w:pPr>
      <w:bookmarkStart w:id="1032" w:name="_Toc100774689"/>
      <w:ins w:id="1033" w:author="S2-2203517" w:date="2022-04-13T16:14:00Z">
        <w:r w:rsidRPr="00AE3481">
          <w:t>6.</w:t>
        </w:r>
      </w:ins>
      <w:ins w:id="1034" w:author="S2-2203517" w:date="2022-04-13T16:15:00Z">
        <w:r w:rsidR="00B7038A" w:rsidRPr="00AE3481">
          <w:t>2</w:t>
        </w:r>
      </w:ins>
      <w:ins w:id="1035" w:author="S2-2203517" w:date="2022-04-13T16:14:00Z">
        <w:r w:rsidRPr="00AE3481">
          <w:t>.1</w:t>
        </w:r>
        <w:r w:rsidRPr="00AE3481">
          <w:tab/>
          <w:t>Description</w:t>
        </w:r>
        <w:bookmarkEnd w:id="1032"/>
      </w:ins>
    </w:p>
    <w:p w14:paraId="1E49D2B4" w14:textId="38544EDB" w:rsidR="005C0B75" w:rsidRPr="005C0B75" w:rsidRDefault="005C0B75" w:rsidP="0073633D">
      <w:pPr>
        <w:pStyle w:val="4"/>
        <w:rPr>
          <w:ins w:id="1036" w:author="S2-2203517" w:date="2022-04-13T16:14:00Z"/>
          <w:lang w:eastAsia="ja-JP"/>
        </w:rPr>
      </w:pPr>
      <w:bookmarkStart w:id="1037" w:name="_Toc100774690"/>
      <w:ins w:id="1038" w:author="S2-2203517" w:date="2022-04-13T16:14:00Z">
        <w:r w:rsidRPr="005C0B75">
          <w:rPr>
            <w:lang w:eastAsia="ja-JP"/>
          </w:rPr>
          <w:t>6.</w:t>
        </w:r>
      </w:ins>
      <w:ins w:id="1039" w:author="S2-2203517" w:date="2022-04-13T16:15:00Z">
        <w:r w:rsidR="00B7038A">
          <w:rPr>
            <w:lang w:eastAsia="ja-JP"/>
          </w:rPr>
          <w:t>2</w:t>
        </w:r>
      </w:ins>
      <w:ins w:id="1040" w:author="S2-2203517" w:date="2022-04-13T16:14:00Z">
        <w:r w:rsidRPr="005C0B75">
          <w:rPr>
            <w:lang w:eastAsia="ja-JP"/>
          </w:rPr>
          <w:t xml:space="preserve">.1.1 </w:t>
        </w:r>
        <w:r w:rsidRPr="005C0B75">
          <w:rPr>
            <w:lang w:eastAsia="ja-JP"/>
          </w:rPr>
          <w:tab/>
          <w:t>Overall architecture</w:t>
        </w:r>
        <w:bookmarkEnd w:id="1037"/>
      </w:ins>
    </w:p>
    <w:p w14:paraId="1125087A" w14:textId="4BDBD4E4" w:rsidR="005C0B75" w:rsidRPr="005C0B75" w:rsidRDefault="005C0B75" w:rsidP="00486A35">
      <w:pPr>
        <w:jc w:val="center"/>
        <w:rPr>
          <w:ins w:id="1041" w:author="S2-2203517" w:date="2022-04-13T16:14:00Z"/>
        </w:rPr>
      </w:pPr>
      <w:ins w:id="1042" w:author="S2-2203517" w:date="2022-04-13T16:14:00Z">
        <w:r w:rsidRPr="005C0B75">
          <w:rPr>
            <w:noProof/>
          </w:rPr>
          <mc:AlternateContent>
            <mc:Choice Requires="wpg">
              <w:drawing>
                <wp:inline distT="0" distB="0" distL="0" distR="0" wp14:anchorId="1BAE8277" wp14:editId="09F0567A">
                  <wp:extent cx="4010660" cy="1817370"/>
                  <wp:effectExtent l="0" t="0" r="0" b="0"/>
                  <wp:docPr id="297" name="组合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0660" cy="1817370"/>
                            <a:chOff x="2932" y="3663"/>
                            <a:chExt cx="6316" cy="2862"/>
                          </a:xfrm>
                        </wpg:grpSpPr>
                        <wps:wsp>
                          <wps:cNvPr id="298" name="AutoShape 252"/>
                          <wps:cNvCnPr>
                            <a:cxnSpLocks noChangeShapeType="1"/>
                          </wps:cNvCnPr>
                          <wps:spPr bwMode="auto">
                            <a:xfrm>
                              <a:off x="8095" y="4785"/>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Text Box 253"/>
                          <wps:cNvSpPr txBox="1">
                            <a:spLocks noChangeArrowheads="1"/>
                          </wps:cNvSpPr>
                          <wps:spPr bwMode="auto">
                            <a:xfrm>
                              <a:off x="5441" y="4818"/>
                              <a:ext cx="168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86CB7D" w14:textId="77777777" w:rsidR="009A1EBF" w:rsidRDefault="009A1EBF" w:rsidP="005C0B75">
                                <w:r>
                                  <w:t>Service Request</w:t>
                                </w:r>
                              </w:p>
                            </w:txbxContent>
                          </wps:txbx>
                          <wps:bodyPr rot="0" vert="horz" wrap="square" lIns="91440" tIns="45720" rIns="91440" bIns="45720" anchor="t" anchorCtr="0" upright="1">
                            <a:noAutofit/>
                          </wps:bodyPr>
                        </wps:wsp>
                        <wpg:grpSp>
                          <wpg:cNvPr id="300" name="Group 254"/>
                          <wpg:cNvGrpSpPr>
                            <a:grpSpLocks/>
                          </wpg:cNvGrpSpPr>
                          <wpg:grpSpPr bwMode="auto">
                            <a:xfrm>
                              <a:off x="2932" y="3663"/>
                              <a:ext cx="6316" cy="2862"/>
                              <a:chOff x="1128" y="3663"/>
                              <a:chExt cx="6316" cy="2862"/>
                            </a:xfrm>
                          </wpg:grpSpPr>
                          <wps:wsp>
                            <wps:cNvPr id="301" name="Rectangle 255"/>
                            <wps:cNvSpPr>
                              <a:spLocks noChangeArrowheads="1"/>
                            </wps:cNvSpPr>
                            <wps:spPr bwMode="auto">
                              <a:xfrm>
                                <a:off x="1540" y="5261"/>
                                <a:ext cx="1418" cy="676"/>
                              </a:xfrm>
                              <a:prstGeom prst="rect">
                                <a:avLst/>
                              </a:prstGeom>
                              <a:solidFill>
                                <a:srgbClr val="FFFFFF"/>
                              </a:solidFill>
                              <a:ln w="9525">
                                <a:solidFill>
                                  <a:srgbClr val="000000"/>
                                </a:solidFill>
                                <a:miter lim="800000"/>
                                <a:headEnd/>
                                <a:tailEnd/>
                              </a:ln>
                            </wps:spPr>
                            <wps:txbx>
                              <w:txbxContent>
                                <w:p w14:paraId="23395527" w14:textId="77777777" w:rsidR="009A1EBF" w:rsidRDefault="009A1EBF" w:rsidP="005C0B75">
                                  <w:pPr>
                                    <w:jc w:val="center"/>
                                  </w:pPr>
                                  <w:r>
                                    <w:t>PINE/PEGC</w:t>
                                  </w:r>
                                </w:p>
                              </w:txbxContent>
                            </wps:txbx>
                            <wps:bodyPr rot="0" vert="horz" wrap="square" lIns="91440" tIns="45720" rIns="91440" bIns="45720" anchor="t" anchorCtr="0" upright="1">
                              <a:noAutofit/>
                            </wps:bodyPr>
                          </wps:wsp>
                          <wps:wsp>
                            <wps:cNvPr id="302" name="Rectangle 256"/>
                            <wps:cNvSpPr>
                              <a:spLocks noChangeArrowheads="1"/>
                            </wps:cNvSpPr>
                            <wps:spPr bwMode="auto">
                              <a:xfrm>
                                <a:off x="3531" y="3663"/>
                                <a:ext cx="1418" cy="676"/>
                              </a:xfrm>
                              <a:prstGeom prst="rect">
                                <a:avLst/>
                              </a:prstGeom>
                              <a:solidFill>
                                <a:srgbClr val="FFFFFF"/>
                              </a:solidFill>
                              <a:ln w="9525">
                                <a:solidFill>
                                  <a:srgbClr val="000000"/>
                                </a:solidFill>
                                <a:miter lim="800000"/>
                                <a:headEnd/>
                                <a:tailEnd/>
                              </a:ln>
                            </wps:spPr>
                            <wps:txbx>
                              <w:txbxContent>
                                <w:p w14:paraId="69846B5E" w14:textId="77777777" w:rsidR="009A1EBF" w:rsidRDefault="009A1EBF" w:rsidP="005C0B75">
                                  <w:pPr>
                                    <w:jc w:val="center"/>
                                  </w:pPr>
                                  <w:r>
                                    <w:t>PEMC</w:t>
                                  </w:r>
                                </w:p>
                              </w:txbxContent>
                            </wps:txbx>
                            <wps:bodyPr rot="0" vert="horz" wrap="square" lIns="91440" tIns="45720" rIns="91440" bIns="45720" anchor="t" anchorCtr="0" upright="1">
                              <a:noAutofit/>
                            </wps:bodyPr>
                          </wps:wsp>
                          <wps:wsp>
                            <wps:cNvPr id="303" name="Rectangle 257"/>
                            <wps:cNvSpPr>
                              <a:spLocks noChangeArrowheads="1"/>
                            </wps:cNvSpPr>
                            <wps:spPr bwMode="auto">
                              <a:xfrm>
                                <a:off x="5491" y="5246"/>
                                <a:ext cx="1418" cy="676"/>
                              </a:xfrm>
                              <a:prstGeom prst="rect">
                                <a:avLst/>
                              </a:prstGeom>
                              <a:solidFill>
                                <a:srgbClr val="FFFFFF"/>
                              </a:solidFill>
                              <a:ln w="9525">
                                <a:solidFill>
                                  <a:srgbClr val="000000"/>
                                </a:solidFill>
                                <a:miter lim="800000"/>
                                <a:headEnd/>
                                <a:tailEnd/>
                              </a:ln>
                            </wps:spPr>
                            <wps:txbx>
                              <w:txbxContent>
                                <w:p w14:paraId="1817E9D1" w14:textId="77777777" w:rsidR="009A1EBF" w:rsidRDefault="009A1EBF" w:rsidP="005C0B75">
                                  <w:pPr>
                                    <w:jc w:val="center"/>
                                  </w:pPr>
                                  <w:r>
                                    <w:t>PINE</w:t>
                                  </w:r>
                                </w:p>
                              </w:txbxContent>
                            </wps:txbx>
                            <wps:bodyPr rot="0" vert="horz" wrap="square" lIns="91440" tIns="45720" rIns="91440" bIns="45720" anchor="t" anchorCtr="0" upright="1">
                              <a:noAutofit/>
                            </wps:bodyPr>
                          </wps:wsp>
                          <wps:wsp>
                            <wps:cNvPr id="304" name="AutoShape 258"/>
                            <wps:cNvCnPr>
                              <a:cxnSpLocks noChangeShapeType="1"/>
                            </wps:cNvCnPr>
                            <wps:spPr bwMode="auto">
                              <a:xfrm>
                                <a:off x="1362" y="4785"/>
                                <a:ext cx="5484"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5" name="AutoShape 259"/>
                            <wps:cNvCnPr>
                              <a:cxnSpLocks noChangeShapeType="1"/>
                            </wps:cNvCnPr>
                            <wps:spPr bwMode="auto">
                              <a:xfrm>
                                <a:off x="4320" y="4339"/>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6" name="AutoShape 260"/>
                            <wps:cNvCnPr>
                              <a:cxnSpLocks noChangeShapeType="1"/>
                            </wps:cNvCnPr>
                            <wps:spPr bwMode="auto">
                              <a:xfrm>
                                <a:off x="2249" y="4779"/>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7" name="AutoShape 261"/>
                            <wps:cNvCnPr>
                              <a:cxnSpLocks noChangeShapeType="1"/>
                            </wps:cNvCnPr>
                            <wps:spPr bwMode="auto">
                              <a:xfrm>
                                <a:off x="2639" y="4874"/>
                                <a:ext cx="1" cy="387"/>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8" name="AutoShape 262"/>
                            <wps:cNvCnPr>
                              <a:cxnSpLocks noChangeShapeType="1"/>
                            </wps:cNvCnPr>
                            <wps:spPr bwMode="auto">
                              <a:xfrm flipV="1">
                                <a:off x="2639" y="4874"/>
                                <a:ext cx="3379" cy="1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9" name="AutoShape 263"/>
                            <wps:cNvCnPr>
                              <a:cxnSpLocks noChangeShapeType="1"/>
                            </wps:cNvCnPr>
                            <wps:spPr bwMode="auto">
                              <a:xfrm>
                                <a:off x="6014" y="4874"/>
                                <a:ext cx="1" cy="38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0" name="Text Box 264"/>
                            <wps:cNvSpPr txBox="1">
                              <a:spLocks noChangeArrowheads="1"/>
                            </wps:cNvSpPr>
                            <wps:spPr bwMode="auto">
                              <a:xfrm>
                                <a:off x="1661" y="5949"/>
                                <a:ext cx="10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A348" w14:textId="77777777" w:rsidR="009A1EBF" w:rsidRDefault="009A1EBF" w:rsidP="005C0B75">
                                  <w:r>
                                    <w:t>Producer</w:t>
                                  </w:r>
                                </w:p>
                              </w:txbxContent>
                            </wps:txbx>
                            <wps:bodyPr rot="0" vert="horz" wrap="square" lIns="91440" tIns="45720" rIns="91440" bIns="45720" anchor="t" anchorCtr="0" upright="1">
                              <a:noAutofit/>
                            </wps:bodyPr>
                          </wps:wsp>
                          <wps:wsp>
                            <wps:cNvPr id="311" name="Text Box 265"/>
                            <wps:cNvSpPr txBox="1">
                              <a:spLocks noChangeArrowheads="1"/>
                            </wps:cNvSpPr>
                            <wps:spPr bwMode="auto">
                              <a:xfrm>
                                <a:off x="5668" y="5937"/>
                                <a:ext cx="168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1EF60" w14:textId="77777777" w:rsidR="009A1EBF" w:rsidRDefault="009A1EBF" w:rsidP="005C0B75">
                                  <w:r>
                                    <w:t>Consumer</w:t>
                                  </w:r>
                                </w:p>
                              </w:txbxContent>
                            </wps:txbx>
                            <wps:bodyPr rot="0" vert="horz" wrap="square" lIns="91440" tIns="45720" rIns="91440" bIns="45720" anchor="t" anchorCtr="0" upright="1">
                              <a:noAutofit/>
                            </wps:bodyPr>
                          </wps:wsp>
                          <wps:wsp>
                            <wps:cNvPr id="312" name="Text Box 266"/>
                            <wps:cNvSpPr txBox="1">
                              <a:spLocks noChangeArrowheads="1"/>
                            </wps:cNvSpPr>
                            <wps:spPr bwMode="auto">
                              <a:xfrm>
                                <a:off x="4869" y="3723"/>
                                <a:ext cx="10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91721" w14:textId="77777777" w:rsidR="009A1EBF" w:rsidRDefault="009A1EBF" w:rsidP="005C0B75">
                                  <w:r>
                                    <w:t>Broker</w:t>
                                  </w:r>
                                </w:p>
                              </w:txbxContent>
                            </wps:txbx>
                            <wps:bodyPr rot="0" vert="horz" wrap="square" lIns="91440" tIns="45720" rIns="91440" bIns="45720" anchor="t" anchorCtr="0" upright="1">
                              <a:noAutofit/>
                            </wps:bodyPr>
                          </wps:wsp>
                          <wps:wsp>
                            <wps:cNvPr id="313" name="AutoShape 267"/>
                            <wps:cNvCnPr>
                              <a:cxnSpLocks noChangeShapeType="1"/>
                            </wps:cNvCnPr>
                            <wps:spPr bwMode="auto">
                              <a:xfrm flipH="1">
                                <a:off x="2027" y="4637"/>
                                <a:ext cx="11" cy="60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4" name="AutoShape 268"/>
                            <wps:cNvCnPr>
                              <a:cxnSpLocks noChangeShapeType="1"/>
                            </wps:cNvCnPr>
                            <wps:spPr bwMode="auto">
                              <a:xfrm>
                                <a:off x="2059" y="4641"/>
                                <a:ext cx="208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5" name="AutoShape 269"/>
                            <wps:cNvCnPr>
                              <a:cxnSpLocks noChangeShapeType="1"/>
                            </wps:cNvCnPr>
                            <wps:spPr bwMode="auto">
                              <a:xfrm flipH="1">
                                <a:off x="4132" y="4339"/>
                                <a:ext cx="11" cy="313"/>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316" name="AutoShape 270"/>
                            <wps:cNvCnPr>
                              <a:cxnSpLocks noChangeShapeType="1"/>
                            </wps:cNvCnPr>
                            <wps:spPr bwMode="auto">
                              <a:xfrm>
                                <a:off x="4503" y="4626"/>
                                <a:ext cx="208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7" name="Text Box 271"/>
                            <wps:cNvSpPr txBox="1">
                              <a:spLocks noChangeArrowheads="1"/>
                            </wps:cNvSpPr>
                            <wps:spPr bwMode="auto">
                              <a:xfrm>
                                <a:off x="1128" y="4091"/>
                                <a:ext cx="2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9445A" w14:textId="77777777" w:rsidR="009A1EBF" w:rsidRDefault="009A1EBF" w:rsidP="005C0B75">
                                  <w:r>
                                    <w:t>Authentication/Service Registration</w:t>
                                  </w:r>
                                </w:p>
                              </w:txbxContent>
                            </wps:txbx>
                            <wps:bodyPr rot="0" vert="horz" wrap="square" lIns="91440" tIns="45720" rIns="91440" bIns="45720" anchor="t" anchorCtr="0" upright="1">
                              <a:noAutofit/>
                            </wps:bodyPr>
                          </wps:wsp>
                          <wps:wsp>
                            <wps:cNvPr id="318" name="Text Box 272"/>
                            <wps:cNvSpPr txBox="1">
                              <a:spLocks noChangeArrowheads="1"/>
                            </wps:cNvSpPr>
                            <wps:spPr bwMode="auto">
                              <a:xfrm>
                                <a:off x="5004" y="4055"/>
                                <a:ext cx="2440"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FF1CF" w14:textId="77777777" w:rsidR="009A1EBF" w:rsidRDefault="009A1EBF" w:rsidP="005C0B75">
                                  <w:r>
                                    <w:t>Authentication/Service Discovery</w:t>
                                  </w:r>
                                </w:p>
                              </w:txbxContent>
                            </wps:txbx>
                            <wps:bodyPr rot="0" vert="horz" wrap="square" lIns="91440" tIns="45720" rIns="91440" bIns="45720" anchor="t" anchorCtr="0" upright="1">
                              <a:noAutofit/>
                            </wps:bodyPr>
                          </wps:wsp>
                          <wps:wsp>
                            <wps:cNvPr id="319" name="AutoShape 273"/>
                            <wps:cNvCnPr>
                              <a:cxnSpLocks noChangeShapeType="1"/>
                            </wps:cNvCnPr>
                            <wps:spPr bwMode="auto">
                              <a:xfrm flipH="1">
                                <a:off x="4460" y="4326"/>
                                <a:ext cx="11" cy="313"/>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320" name="AutoShape 274"/>
                            <wps:cNvCnPr>
                              <a:cxnSpLocks noChangeShapeType="1"/>
                            </wps:cNvCnPr>
                            <wps:spPr bwMode="auto">
                              <a:xfrm flipH="1">
                                <a:off x="6535" y="4615"/>
                                <a:ext cx="11" cy="60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1BAE8277" id="组合 297" o:spid="_x0000_s1211" style="width:315.8pt;height:143.1pt;mso-position-horizontal-relative:char;mso-position-vertical-relative:line" coordorigin="2932,3663" coordsize="6316,2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">
                  <v:shapetype id="_x0000_t32" coordsize="21600,21600" o:spt="32" o:oned="t" path="m,l21600,21600e" filled="f">
                    <v:path arrowok="t" fillok="f" o:connecttype="none"/>
                    <o:lock v:ext="edit" shapetype="t"/>
                  </v:shapetype>
                  <v:shape id="AutoShape 252" o:spid="_x0000_s1212" type="#_x0000_t32" style="position:absolute;left:8095;top:4785;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" strokeweight="2pt"/>
                  <v:shapetype id="_x0000_t202" coordsize="21600,21600" o:spt="202" path="m,l,21600r21600,l21600,xe">
                    <v:stroke joinstyle="miter"/>
                    <v:path gradientshapeok="t" o:connecttype="rect"/>
                  </v:shapetype>
                  <v:shape id="Text Box 253" o:spid="_x0000_s1213" type="#_x0000_t202" style="position:absolute;left:5441;top:4818;width:168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" filled="f" stroked="f">
                    <v:textbox>
                      <w:txbxContent>
                        <w:p w14:paraId="5986CB7D" w14:textId="77777777" w:rsidR="009A1EBF" w:rsidRDefault="009A1EBF" w:rsidP="005C0B75">
                          <w:r>
                            <w:t>Service Request</w:t>
                          </w:r>
                        </w:p>
                      </w:txbxContent>
                    </v:textbox>
                  </v:shape>
                  <v:group id="Group 254" o:spid="_x0000_s1214" style="position:absolute;left:2932;top:3663;width:6316;height:2862" coordorigin="1128,3663" coordsize="6316,2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">
                    <v:rect id="Rectangle 255" o:spid="_x0000_s1215" style="position:absolute;left:1540;top:5261;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">
                      <v:textbox>
                        <w:txbxContent>
                          <w:p w14:paraId="23395527" w14:textId="77777777" w:rsidR="009A1EBF" w:rsidRDefault="009A1EBF" w:rsidP="005C0B75">
                            <w:pPr>
                              <w:jc w:val="center"/>
                            </w:pPr>
                            <w:r>
                              <w:t>PINE/PEGC</w:t>
                            </w:r>
                          </w:p>
                        </w:txbxContent>
                      </v:textbox>
                    </v:rect>
                    <v:rect id="Rectangle 256" o:spid="_x0000_s1216" style="position:absolute;left:3531;top:3663;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">
                      <v:textbox>
                        <w:txbxContent>
                          <w:p w14:paraId="69846B5E" w14:textId="77777777" w:rsidR="009A1EBF" w:rsidRDefault="009A1EBF" w:rsidP="005C0B75">
                            <w:pPr>
                              <w:jc w:val="center"/>
                            </w:pPr>
                            <w:r>
                              <w:t>PEMC</w:t>
                            </w:r>
                          </w:p>
                        </w:txbxContent>
                      </v:textbox>
                    </v:rect>
                    <v:rect id="Rectangle 257" o:spid="_x0000_s1217" style="position:absolute;left:5491;top:5246;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textbox>
                        <w:txbxContent>
                          <w:p w14:paraId="1817E9D1" w14:textId="77777777" w:rsidR="009A1EBF" w:rsidRDefault="009A1EBF" w:rsidP="005C0B75">
                            <w:pPr>
                              <w:jc w:val="center"/>
                            </w:pPr>
                            <w:r>
                              <w:t>PINE</w:t>
                            </w:r>
                          </w:p>
                        </w:txbxContent>
                      </v:textbox>
                    </v:rect>
                    <v:shape id="AutoShape 258" o:spid="_x0000_s1218" type="#_x0000_t32" style="position:absolute;left:1362;top:4785;width:54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" strokeweight="2pt"/>
                    <v:shape id="AutoShape 259" o:spid="_x0000_s1219" type="#_x0000_t32" style="position:absolute;left:4320;top:4339;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" strokeweight="2pt"/>
                    <v:shape id="AutoShape 260" o:spid="_x0000_s1220" type="#_x0000_t32" style="position:absolute;left:2249;top:4779;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" strokeweight="2pt"/>
                    <v:shape id="AutoShape 261" o:spid="_x0000_s1221" type="#_x0000_t32" style="position:absolute;left:2639;top:4874;width:1;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">
                      <v:stroke dashstyle="dash" endarrow="block"/>
                    </v:shape>
                    <v:shape id="AutoShape 262" o:spid="_x0000_s1222" type="#_x0000_t32" style="position:absolute;left:2639;top:4874;width:3379;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">
                      <v:stroke dashstyle="dash"/>
                    </v:shape>
                    <v:shape id="AutoShape 263" o:spid="_x0000_s1223" type="#_x0000_t32" style="position:absolute;left:6014;top:4874;width:1;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">
                      <v:stroke dashstyle="dash"/>
                    </v:shape>
                    <v:shape id="Text Box 264" o:spid="_x0000_s1224" type="#_x0000_t202" style="position:absolute;left:1661;top:5949;width:108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" filled="f" stroked="f">
                      <v:textbox>
                        <w:txbxContent>
                          <w:p w14:paraId="6871A348" w14:textId="77777777" w:rsidR="009A1EBF" w:rsidRDefault="009A1EBF" w:rsidP="005C0B75">
                            <w:r>
                              <w:t>Producer</w:t>
                            </w:r>
                          </w:p>
                        </w:txbxContent>
                      </v:textbox>
                    </v:shape>
                    <v:shape id="Text Box 265" o:spid="_x0000_s1225" type="#_x0000_t202" style="position:absolute;left:5668;top:5937;width:168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" filled="f" stroked="f">
                      <v:textbox>
                        <w:txbxContent>
                          <w:p w14:paraId="6A91EF60" w14:textId="77777777" w:rsidR="009A1EBF" w:rsidRDefault="009A1EBF" w:rsidP="005C0B75">
                            <w:r>
                              <w:t>Consumer</w:t>
                            </w:r>
                          </w:p>
                        </w:txbxContent>
                      </v:textbox>
                    </v:shape>
                    <v:shape id="Text Box 266" o:spid="_x0000_s1226" type="#_x0000_t202" style="position:absolute;left:4869;top:3723;width:108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7B991721" w14:textId="77777777" w:rsidR="009A1EBF" w:rsidRDefault="009A1EBF" w:rsidP="005C0B75">
                            <w:r>
                              <w:t>Broker</w:t>
                            </w:r>
                          </w:p>
                        </w:txbxContent>
                      </v:textbox>
                    </v:shape>
                    <v:shape id="AutoShape 267" o:spid="_x0000_s1227" type="#_x0000_t32" style="position:absolute;left:2027;top:4637;width:11;height:6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">
                      <v:stroke dashstyle="dash"/>
                    </v:shape>
                    <v:shape id="AutoShape 268" o:spid="_x0000_s1228" type="#_x0000_t32" style="position:absolute;left:2059;top:4641;width:2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">
                      <v:stroke dashstyle="dash"/>
                    </v:shape>
                    <v:shape id="AutoShape 269" o:spid="_x0000_s1229" type="#_x0000_t32" style="position:absolute;left:4132;top:4339;width:11;height:3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">
                      <v:stroke dashstyle="dash" startarrow="block"/>
                    </v:shape>
                    <v:shape id="AutoShape 270" o:spid="_x0000_s1230" type="#_x0000_t32" style="position:absolute;left:4503;top:4626;width:2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">
                      <v:stroke dashstyle="dash"/>
                    </v:shape>
                    <v:shape id="Text Box 271" o:spid="_x0000_s1231" type="#_x0000_t202" style="position:absolute;left:1128;top:4091;width:2440;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" filled="f" stroked="f">
                      <v:textbox>
                        <w:txbxContent>
                          <w:p w14:paraId="3B19445A" w14:textId="77777777" w:rsidR="009A1EBF" w:rsidRDefault="009A1EBF" w:rsidP="005C0B75">
                            <w:r>
                              <w:t>Authentication/Service Registration</w:t>
                            </w:r>
                          </w:p>
                        </w:txbxContent>
                      </v:textbox>
                    </v:shape>
                    <v:shape id="Text Box 272" o:spid="_x0000_s1232" type="#_x0000_t202" style="position:absolute;left:5004;top:4055;width:2440;height: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" filled="f" stroked="f">
                      <v:textbox>
                        <w:txbxContent>
                          <w:p w14:paraId="535FF1CF" w14:textId="77777777" w:rsidR="009A1EBF" w:rsidRDefault="009A1EBF" w:rsidP="005C0B75">
                            <w:r>
                              <w:t>Authentication/Service Discovery</w:t>
                            </w:r>
                          </w:p>
                        </w:txbxContent>
                      </v:textbox>
                    </v:shape>
                    <v:shape id="AutoShape 273" o:spid="_x0000_s1233" type="#_x0000_t32" style="position:absolute;left:4460;top:4326;width:11;height:3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">
                      <v:stroke dashstyle="dash" startarrow="block"/>
                    </v:shape>
                    <v:shape id="AutoShape 274" o:spid="_x0000_s1234" type="#_x0000_t32" style="position:absolute;left:6535;top:4615;width:11;height:6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">
                      <v:stroke dashstyle="dash"/>
                    </v:shape>
                  </v:group>
                  <w10:anchorlock/>
                </v:group>
              </w:pict>
            </mc:Fallback>
          </mc:AlternateContent>
        </w:r>
      </w:ins>
    </w:p>
    <w:p w14:paraId="6B178054" w14:textId="51319519" w:rsidR="005C0B75" w:rsidRPr="00570892" w:rsidRDefault="005C0B75" w:rsidP="005C0B75">
      <w:pPr>
        <w:keepLines/>
        <w:spacing w:after="240"/>
        <w:jc w:val="center"/>
        <w:rPr>
          <w:ins w:id="1043" w:author="S2-2203517" w:date="2022-04-13T16:14:00Z"/>
          <w:rFonts w:ascii="Arial" w:eastAsia="等线" w:hAnsi="Arial"/>
          <w:b/>
        </w:rPr>
      </w:pPr>
      <w:ins w:id="1044" w:author="S2-2203517" w:date="2022-04-13T16:14:00Z">
        <w:r w:rsidRPr="00570892">
          <w:rPr>
            <w:rFonts w:ascii="Arial" w:eastAsia="等线" w:hAnsi="Arial"/>
            <w:b/>
          </w:rPr>
          <w:t>Figure 6.</w:t>
        </w:r>
      </w:ins>
      <w:ins w:id="1045" w:author="S2-2203517" w:date="2022-04-13T16:15:00Z">
        <w:r w:rsidR="00B7038A" w:rsidRPr="00570892">
          <w:rPr>
            <w:rFonts w:ascii="Arial" w:eastAsia="等线" w:hAnsi="Arial"/>
            <w:b/>
          </w:rPr>
          <w:t>2</w:t>
        </w:r>
      </w:ins>
      <w:ins w:id="1046" w:author="S2-2203517" w:date="2022-04-13T16:14:00Z">
        <w:r w:rsidRPr="00570892">
          <w:rPr>
            <w:rFonts w:ascii="Arial" w:eastAsia="等线" w:hAnsi="Arial"/>
            <w:b/>
          </w:rPr>
          <w:t>.1-1: SBA Architecture for PIN discovery and selection</w:t>
        </w:r>
      </w:ins>
    </w:p>
    <w:p w14:paraId="7FA2F46E" w14:textId="77777777" w:rsidR="005C0B75" w:rsidRPr="005C0B75" w:rsidRDefault="005C0B75" w:rsidP="005C0B75">
      <w:pPr>
        <w:rPr>
          <w:ins w:id="1047" w:author="S2-2203517" w:date="2022-04-13T16:14:00Z"/>
        </w:rPr>
      </w:pPr>
      <w:ins w:id="1048" w:author="S2-2203517" w:date="2022-04-13T16:14:00Z">
        <w:r w:rsidRPr="005C0B75">
          <w:t>This solution addresses KI#2 and describes the architecture of the PIN, PINE services discovery and selecting PEMC, PEGC and PINE functionality in the PIN network.</w:t>
        </w:r>
      </w:ins>
    </w:p>
    <w:p w14:paraId="29881FB7" w14:textId="4C82982F" w:rsidR="005C0B75" w:rsidRPr="005C0B75" w:rsidRDefault="005C0B75" w:rsidP="005C0B75">
      <w:pPr>
        <w:rPr>
          <w:ins w:id="1049" w:author="S2-2203517" w:date="2022-04-13T16:14:00Z"/>
        </w:rPr>
      </w:pPr>
      <w:ins w:id="1050" w:author="S2-2203517" w:date="2022-04-13T16:14:00Z">
        <w:r w:rsidRPr="005C0B75">
          <w:t>We propose Service Based Architecture (SBA) for PIN discovery, selection and communication in the Personal IoT Network. In this SBA, we use consumer, producer and broker model for the PINE to register and provide its services to other PINE and discover services of other PINE in the PIN as shown in Figure 6.</w:t>
        </w:r>
      </w:ins>
      <w:ins w:id="1051" w:author="S2-2203517" w:date="2022-04-13T17:02:00Z">
        <w:r w:rsidR="003E05AD">
          <w:t>2</w:t>
        </w:r>
      </w:ins>
      <w:ins w:id="1052" w:author="S2-2203517" w:date="2022-04-13T16:14:00Z">
        <w:r w:rsidRPr="005C0B75">
          <w:t xml:space="preserve">.1-1. The PINE in the PIN, communicates among each other using Request-Response and subscribe-notify mechanism. </w:t>
        </w:r>
      </w:ins>
    </w:p>
    <w:p w14:paraId="66357DC7" w14:textId="77777777" w:rsidR="005C0B75" w:rsidRPr="005C0B75" w:rsidRDefault="005C0B75" w:rsidP="005C0B75">
      <w:pPr>
        <w:rPr>
          <w:ins w:id="1053" w:author="S2-2203517" w:date="2022-04-13T16:14:00Z"/>
        </w:rPr>
      </w:pPr>
      <w:ins w:id="1054" w:author="S2-2203517" w:date="2022-04-13T16:14:00Z">
        <w:r w:rsidRPr="005C0B75">
          <w:t xml:space="preserve">We assume that the PIN Elements in a PIN network are reachable via a wireless link such as </w:t>
        </w:r>
        <w:proofErr w:type="spellStart"/>
        <w:r w:rsidRPr="005C0B75">
          <w:t>WiFi</w:t>
        </w:r>
        <w:proofErr w:type="spellEnd"/>
        <w:r w:rsidRPr="005C0B75">
          <w:t xml:space="preserve">, Bluetooth, </w:t>
        </w:r>
        <w:proofErr w:type="spellStart"/>
        <w:r w:rsidRPr="005C0B75">
          <w:t>WiGi</w:t>
        </w:r>
        <w:proofErr w:type="spellEnd"/>
        <w:r w:rsidRPr="005C0B75">
          <w:t xml:space="preserve"> etc., and the procedure to form a reachable PIN network at wireless link is out of scope of this document. PEMC acts as a broker in the service and producer model with PINE/PEGC service repository function. Higher layer protocol such as http is used for internal PIN communication and 5G NAS signalling is used to communicate with 5G systems such as PIN registration. A device will discover a PEMC using Request-Response broadcast message and register its services with the PEMC of the appropriate PIN network. PINE with PEGC capability will register itself with the DNN and then discover PEMC to register its gateway and other services.</w:t>
        </w:r>
      </w:ins>
    </w:p>
    <w:p w14:paraId="2D273461" w14:textId="0E373CC6" w:rsidR="005C0B75" w:rsidRDefault="005C0B75" w:rsidP="005C0B75">
      <w:pPr>
        <w:rPr>
          <w:ins w:id="1055" w:author="S2-2203517" w:date="2022-04-13T16:22:00Z"/>
        </w:rPr>
      </w:pPr>
      <w:ins w:id="1056" w:author="S2-2203517" w:date="2022-04-13T16:14:00Z">
        <w:r w:rsidRPr="005C0B75">
          <w:t xml:space="preserve">Security and authentication of the PINE with the PEMC is described in the solution for KI#5. PEMC will maintain a repository of the PIN elements services and its FQDN or IP address. A PINE in the PIN will discovery other PINE services and reachability from the PEMC for </w:t>
        </w:r>
        <w:proofErr w:type="spellStart"/>
        <w:r w:rsidRPr="005C0B75">
          <w:t>eg.</w:t>
        </w:r>
        <w:proofErr w:type="spellEnd"/>
        <w:r w:rsidRPr="005C0B75">
          <w:t>, A PINE such as printer or a UE with gateway functionality will register its FQDN and its services with the PEMC. The PINE would query the PEMC for the printer or gateway functionality and based on the management policies the appropriate FQDN and its services of the printer and gateway is sent to the PINE. Management and configuring policies are described in the solution for KI#3 and KI#6.</w:t>
        </w:r>
      </w:ins>
    </w:p>
    <w:p w14:paraId="1C4582FD" w14:textId="77C24B06" w:rsidR="005C0B75" w:rsidRPr="005C0B75" w:rsidRDefault="005C0B75" w:rsidP="0073633D">
      <w:pPr>
        <w:pStyle w:val="4"/>
        <w:rPr>
          <w:ins w:id="1057" w:author="S2-2203517" w:date="2022-04-13T16:14:00Z"/>
          <w:lang w:eastAsia="ja-JP"/>
        </w:rPr>
      </w:pPr>
      <w:bookmarkStart w:id="1058" w:name="_Toc100774691"/>
      <w:ins w:id="1059" w:author="S2-2203517" w:date="2022-04-13T16:14:00Z">
        <w:r w:rsidRPr="005C0B75">
          <w:rPr>
            <w:lang w:eastAsia="ja-JP"/>
          </w:rPr>
          <w:lastRenderedPageBreak/>
          <w:t>6.</w:t>
        </w:r>
      </w:ins>
      <w:ins w:id="1060" w:author="S2-2203517" w:date="2022-04-13T16:16:00Z">
        <w:r w:rsidR="00050694">
          <w:rPr>
            <w:lang w:eastAsia="ja-JP"/>
          </w:rPr>
          <w:t>2</w:t>
        </w:r>
      </w:ins>
      <w:ins w:id="1061" w:author="S2-2203517" w:date="2022-04-13T16:14:00Z">
        <w:r w:rsidRPr="005C0B75">
          <w:rPr>
            <w:lang w:eastAsia="ja-JP"/>
          </w:rPr>
          <w:t xml:space="preserve">.1.2 </w:t>
        </w:r>
        <w:r w:rsidRPr="005C0B75">
          <w:rPr>
            <w:lang w:eastAsia="ja-JP"/>
          </w:rPr>
          <w:tab/>
          <w:t>PIN and PIN element discovery and selection</w:t>
        </w:r>
        <w:bookmarkEnd w:id="1058"/>
      </w:ins>
    </w:p>
    <w:p w14:paraId="7B73CD6E" w14:textId="77777777" w:rsidR="0074308D" w:rsidRPr="00852F0E" w:rsidRDefault="0074308D" w:rsidP="0074308D">
      <w:pPr>
        <w:overflowPunct w:val="0"/>
        <w:autoSpaceDE w:val="0"/>
        <w:autoSpaceDN w:val="0"/>
        <w:adjustRightInd w:val="0"/>
        <w:jc w:val="center"/>
        <w:textAlignment w:val="baseline"/>
        <w:rPr>
          <w:ins w:id="1062" w:author="S2-2203517" w:date="2022-04-13T16:51:00Z"/>
          <w:rFonts w:eastAsia="等线"/>
          <w:color w:val="000000"/>
          <w:lang w:eastAsia="zh-CN"/>
        </w:rPr>
      </w:pPr>
      <w:bookmarkStart w:id="1063" w:name="_Hlk99429659"/>
      <w:ins w:id="1064" w:author="S2-2203517" w:date="2022-04-13T16:51:00Z">
        <w:r>
          <w:rPr>
            <w:rFonts w:eastAsia="等线"/>
            <w:noProof/>
            <w:color w:val="000000"/>
            <w:lang w:eastAsia="zh-CN"/>
          </w:rPr>
          <mc:AlternateContent>
            <mc:Choice Requires="wpc">
              <w:drawing>
                <wp:inline distT="0" distB="0" distL="0" distR="0" wp14:anchorId="249CEB6D" wp14:editId="2524384A">
                  <wp:extent cx="6075680" cy="3449037"/>
                  <wp:effectExtent l="0" t="0" r="1270" b="0"/>
                  <wp:docPr id="408" name="画布 4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10" name="组合 410"/>
                          <wpg:cNvGrpSpPr>
                            <a:grpSpLocks/>
                          </wpg:cNvGrpSpPr>
                          <wpg:grpSpPr bwMode="auto">
                            <a:xfrm>
                              <a:off x="0" y="510093"/>
                              <a:ext cx="2101810" cy="2260875"/>
                              <a:chOff x="0" y="71120"/>
                              <a:chExt cx="2508885" cy="2698506"/>
                            </a:xfrm>
                          </wpg:grpSpPr>
                          <wpg:grpSp>
                            <wpg:cNvPr id="442" name="Group 60"/>
                            <wpg:cNvGrpSpPr>
                              <a:grpSpLocks/>
                            </wpg:cNvGrpSpPr>
                            <wpg:grpSpPr bwMode="auto">
                              <a:xfrm>
                                <a:off x="0" y="71120"/>
                                <a:ext cx="2508885" cy="2698506"/>
                                <a:chOff x="0" y="71120"/>
                                <a:chExt cx="2508885" cy="2698506"/>
                              </a:xfrm>
                            </wpg:grpSpPr>
                            <wpg:grpSp>
                              <wpg:cNvPr id="444" name="Group 25"/>
                              <wpg:cNvGrpSpPr>
                                <a:grpSpLocks/>
                              </wpg:cNvGrpSpPr>
                              <wpg:grpSpPr bwMode="auto">
                                <a:xfrm>
                                  <a:off x="0" y="860816"/>
                                  <a:ext cx="2508885" cy="1908810"/>
                                  <a:chOff x="0" y="858914"/>
                                  <a:chExt cx="3951" cy="3006"/>
                                </a:xfrm>
                              </wpg:grpSpPr>
                              <wps:wsp>
                                <wps:cNvPr id="448" name="Oval 36"/>
                                <wps:cNvSpPr>
                                  <a:spLocks noChangeArrowheads="1"/>
                                </wps:cNvSpPr>
                                <wps:spPr bwMode="auto">
                                  <a:xfrm>
                                    <a:off x="613" y="859258"/>
                                    <a:ext cx="3213" cy="2547"/>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 name="Rectangle 37"/>
                                <wps:cNvSpPr>
                                  <a:spLocks noChangeArrowheads="1"/>
                                </wps:cNvSpPr>
                                <wps:spPr bwMode="auto">
                                  <a:xfrm>
                                    <a:off x="469" y="859535"/>
                                    <a:ext cx="1203" cy="456"/>
                                  </a:xfrm>
                                  <a:prstGeom prst="rect">
                                    <a:avLst/>
                                  </a:prstGeom>
                                  <a:solidFill>
                                    <a:srgbClr val="FFFFFF"/>
                                  </a:solidFill>
                                  <a:ln w="9525">
                                    <a:solidFill>
                                      <a:srgbClr val="000000"/>
                                    </a:solidFill>
                                    <a:miter lim="800000"/>
                                    <a:headEnd/>
                                    <a:tailEnd/>
                                  </a:ln>
                                </wps:spPr>
                                <wps:txbx>
                                  <w:txbxContent>
                                    <w:p w14:paraId="37D2B216" w14:textId="77777777" w:rsidR="009A1EBF" w:rsidRPr="00E32965" w:rsidRDefault="009A1EBF" w:rsidP="0074308D">
                                      <w:pPr>
                                        <w:pStyle w:val="af"/>
                                        <w:spacing w:before="0" w:beforeAutospacing="0" w:after="180" w:afterAutospacing="0"/>
                                        <w:jc w:val="center"/>
                                        <w:rPr>
                                          <w:sz w:val="32"/>
                                        </w:rPr>
                                      </w:pPr>
                                      <w:r w:rsidRPr="00E32965">
                                        <w:rPr>
                                          <w:rFonts w:ascii="Times New Roman" w:hAnsi="Times New Roman" w:cs="Times New Roman"/>
                                          <w:sz w:val="20"/>
                                          <w:szCs w:val="16"/>
                                          <w:lang w:val="en-GB"/>
                                        </w:rPr>
                                        <w:t>PINE1</w:t>
                                      </w:r>
                                    </w:p>
                                  </w:txbxContent>
                                </wps:txbx>
                                <wps:bodyPr rot="0" vert="horz" wrap="square" lIns="91440" tIns="45720" rIns="91440" bIns="45720" anchor="t" anchorCtr="0" upright="1">
                                  <a:noAutofit/>
                                </wps:bodyPr>
                              </wps:wsp>
                              <wps:wsp>
                                <wps:cNvPr id="450" name="Rectangle 38"/>
                                <wps:cNvSpPr>
                                  <a:spLocks noChangeArrowheads="1"/>
                                </wps:cNvSpPr>
                                <wps:spPr bwMode="auto">
                                  <a:xfrm>
                                    <a:off x="0" y="860617"/>
                                    <a:ext cx="1203" cy="489"/>
                                  </a:xfrm>
                                  <a:prstGeom prst="rect">
                                    <a:avLst/>
                                  </a:prstGeom>
                                  <a:solidFill>
                                    <a:srgbClr val="FFFFFF"/>
                                  </a:solidFill>
                                  <a:ln w="9525">
                                    <a:solidFill>
                                      <a:srgbClr val="000000"/>
                                    </a:solidFill>
                                    <a:miter lim="800000"/>
                                    <a:headEnd/>
                                    <a:tailEnd/>
                                  </a:ln>
                                </wps:spPr>
                                <wps:txbx>
                                  <w:txbxContent>
                                    <w:p w14:paraId="2906CB1D" w14:textId="77777777" w:rsidR="009A1EBF" w:rsidRPr="00E32965" w:rsidRDefault="009A1EBF" w:rsidP="0074308D">
                                      <w:pPr>
                                        <w:pStyle w:val="af"/>
                                        <w:spacing w:before="0" w:beforeAutospacing="0" w:after="180" w:afterAutospacing="0"/>
                                        <w:jc w:val="center"/>
                                        <w:rPr>
                                          <w:sz w:val="32"/>
                                        </w:rPr>
                                      </w:pPr>
                                      <w:r w:rsidRPr="00E32965">
                                        <w:rPr>
                                          <w:rFonts w:ascii="Times New Roman" w:hAnsi="Times New Roman" w:cs="Times New Roman"/>
                                          <w:sz w:val="20"/>
                                          <w:szCs w:val="16"/>
                                          <w:lang w:val="en-GB"/>
                                        </w:rPr>
                                        <w:t>PINE2</w:t>
                                      </w:r>
                                    </w:p>
                                  </w:txbxContent>
                                </wps:txbx>
                                <wps:bodyPr rot="0" vert="horz" wrap="square" lIns="91440" tIns="45720" rIns="91440" bIns="45720" anchor="t" anchorCtr="0" upright="1">
                                  <a:noAutofit/>
                                </wps:bodyPr>
                              </wps:wsp>
                              <wps:wsp>
                                <wps:cNvPr id="451" name="Rectangle 39"/>
                                <wps:cNvSpPr>
                                  <a:spLocks noChangeArrowheads="1"/>
                                </wps:cNvSpPr>
                                <wps:spPr bwMode="auto">
                                  <a:xfrm>
                                    <a:off x="2748" y="859535"/>
                                    <a:ext cx="1203" cy="456"/>
                                  </a:xfrm>
                                  <a:prstGeom prst="rect">
                                    <a:avLst/>
                                  </a:prstGeom>
                                  <a:solidFill>
                                    <a:srgbClr val="FFFFFF"/>
                                  </a:solidFill>
                                  <a:ln w="9525">
                                    <a:solidFill>
                                      <a:srgbClr val="000000"/>
                                    </a:solidFill>
                                    <a:miter lim="800000"/>
                                    <a:headEnd/>
                                    <a:tailEnd/>
                                  </a:ln>
                                </wps:spPr>
                                <wps:txbx>
                                  <w:txbxContent>
                                    <w:p w14:paraId="04AAD834" w14:textId="77777777" w:rsidR="009A1EBF" w:rsidRPr="00E32965" w:rsidRDefault="009A1EBF" w:rsidP="0074308D">
                                      <w:pPr>
                                        <w:pStyle w:val="af"/>
                                        <w:spacing w:before="0" w:beforeAutospacing="0" w:after="180" w:afterAutospacing="0"/>
                                        <w:jc w:val="center"/>
                                        <w:rPr>
                                          <w:sz w:val="32"/>
                                        </w:rPr>
                                      </w:pPr>
                                      <w:proofErr w:type="spellStart"/>
                                      <w:r w:rsidRPr="00E32965">
                                        <w:rPr>
                                          <w:rFonts w:ascii="Times New Roman" w:hAnsi="Times New Roman" w:cs="Times New Roman"/>
                                          <w:sz w:val="20"/>
                                          <w:szCs w:val="16"/>
                                          <w:lang w:val="en-GB"/>
                                        </w:rPr>
                                        <w:t>PINEn</w:t>
                                      </w:r>
                                      <w:proofErr w:type="spellEnd"/>
                                    </w:p>
                                  </w:txbxContent>
                                </wps:txbx>
                                <wps:bodyPr rot="0" vert="horz" wrap="square" lIns="91440" tIns="45720" rIns="91440" bIns="45720" anchor="t" anchorCtr="0" upright="1">
                                  <a:noAutofit/>
                                </wps:bodyPr>
                              </wps:wsp>
                              <wps:wsp>
                                <wps:cNvPr id="452" name="Rectangle 40"/>
                                <wps:cNvSpPr>
                                  <a:spLocks noChangeArrowheads="1"/>
                                </wps:cNvSpPr>
                                <wps:spPr bwMode="auto">
                                  <a:xfrm>
                                    <a:off x="274" y="861407"/>
                                    <a:ext cx="1203" cy="513"/>
                                  </a:xfrm>
                                  <a:prstGeom prst="rect">
                                    <a:avLst/>
                                  </a:prstGeom>
                                  <a:solidFill>
                                    <a:srgbClr val="FFFFFF"/>
                                  </a:solidFill>
                                  <a:ln w="9525">
                                    <a:solidFill>
                                      <a:srgbClr val="000000"/>
                                    </a:solidFill>
                                    <a:miter lim="800000"/>
                                    <a:headEnd/>
                                    <a:tailEnd/>
                                  </a:ln>
                                </wps:spPr>
                                <wps:txbx>
                                  <w:txbxContent>
                                    <w:p w14:paraId="2934ED01" w14:textId="77777777" w:rsidR="009A1EBF" w:rsidRPr="00E32965" w:rsidRDefault="009A1EBF" w:rsidP="0074308D">
                                      <w:pPr>
                                        <w:pStyle w:val="af"/>
                                        <w:spacing w:before="0" w:beforeAutospacing="0" w:after="180" w:afterAutospacing="0"/>
                                        <w:jc w:val="center"/>
                                        <w:rPr>
                                          <w:sz w:val="32"/>
                                        </w:rPr>
                                      </w:pPr>
                                      <w:r w:rsidRPr="00E32965">
                                        <w:rPr>
                                          <w:rFonts w:ascii="Times New Roman" w:hAnsi="Times New Roman" w:cs="Times New Roman"/>
                                          <w:sz w:val="20"/>
                                          <w:szCs w:val="16"/>
                                          <w:lang w:val="en-GB"/>
                                        </w:rPr>
                                        <w:t>PINE3</w:t>
                                      </w:r>
                                    </w:p>
                                  </w:txbxContent>
                                </wps:txbx>
                                <wps:bodyPr rot="0" vert="horz" wrap="square" lIns="91440" tIns="45720" rIns="91440" bIns="45720" anchor="t" anchorCtr="0" upright="1">
                                  <a:noAutofit/>
                                </wps:bodyPr>
                              </wps:wsp>
                              <wps:wsp>
                                <wps:cNvPr id="453" name="Text Box 41"/>
                                <wps:cNvSpPr txBox="1">
                                  <a:spLocks noChangeArrowheads="1"/>
                                </wps:cNvSpPr>
                                <wps:spPr bwMode="auto">
                                  <a:xfrm>
                                    <a:off x="1157" y="860142"/>
                                    <a:ext cx="2624" cy="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4F5FC" w14:textId="77777777" w:rsidR="009A1EBF" w:rsidRDefault="009A1EBF" w:rsidP="0074308D">
                                      <w:pPr>
                                        <w:pStyle w:val="af"/>
                                        <w:spacing w:before="0" w:beforeAutospacing="0" w:after="180" w:afterAutospacing="0"/>
                                        <w:jc w:val="center"/>
                                      </w:pPr>
                                      <w:r>
                                        <w:rPr>
                                          <w:rFonts w:ascii="Times New Roman" w:hAnsi="Times New Roman" w:cs="Times New Roman"/>
                                          <w:sz w:val="20"/>
                                          <w:szCs w:val="20"/>
                                          <w:lang w:val="en-GB"/>
                                        </w:rPr>
                                        <w:t>Personal IoT Network (PIN)</w:t>
                                      </w:r>
                                    </w:p>
                                  </w:txbxContent>
                                </wps:txbx>
                                <wps:bodyPr rot="0" vert="horz" wrap="square" lIns="91440" tIns="45720" rIns="91440" bIns="45720" anchor="t" anchorCtr="0" upright="1">
                                  <a:noAutofit/>
                                </wps:bodyPr>
                              </wps:wsp>
                              <wps:wsp>
                                <wps:cNvPr id="447" name="Rectangle 35"/>
                                <wps:cNvSpPr>
                                  <a:spLocks noChangeArrowheads="1"/>
                                </wps:cNvSpPr>
                                <wps:spPr bwMode="auto">
                                  <a:xfrm>
                                    <a:off x="1353" y="858914"/>
                                    <a:ext cx="1721" cy="480"/>
                                  </a:xfrm>
                                  <a:prstGeom prst="rect">
                                    <a:avLst/>
                                  </a:prstGeom>
                                  <a:solidFill>
                                    <a:srgbClr val="FFFFFF"/>
                                  </a:solidFill>
                                  <a:ln w="9525">
                                    <a:solidFill>
                                      <a:srgbClr val="000000"/>
                                    </a:solidFill>
                                    <a:miter lim="800000"/>
                                    <a:headEnd/>
                                    <a:tailEnd/>
                                  </a:ln>
                                </wps:spPr>
                                <wps:txbx>
                                  <w:txbxContent>
                                    <w:p w14:paraId="22EEA23D" w14:textId="77777777" w:rsidR="009A1EBF" w:rsidRDefault="009A1EBF" w:rsidP="0074308D">
                                      <w:pPr>
                                        <w:pStyle w:val="af"/>
                                        <w:spacing w:before="0" w:beforeAutospacing="0" w:after="180" w:afterAutospacing="0"/>
                                        <w:jc w:val="center"/>
                                      </w:pPr>
                                      <w:r w:rsidRPr="00E32965">
                                        <w:rPr>
                                          <w:rFonts w:ascii="Times New Roman" w:hAnsi="Times New Roman" w:cs="Times New Roman"/>
                                          <w:sz w:val="20"/>
                                          <w:szCs w:val="16"/>
                                          <w:lang w:val="en-GB"/>
                                        </w:rPr>
                                        <w:t>PEMC/PEGC</w:t>
                                      </w:r>
                                    </w:p>
                                  </w:txbxContent>
                                </wps:txbx>
                                <wps:bodyPr rot="0" vert="horz" wrap="square" lIns="91440" tIns="45720" rIns="91440" bIns="45720" anchor="t" anchorCtr="0" upright="1">
                                  <a:noAutofit/>
                                </wps:bodyPr>
                              </wps:wsp>
                            </wpg:grpSp>
                            <wps:wsp>
                              <wps:cNvPr id="445" name="Straight Connector 33"/>
                              <wps:cNvCnPr>
                                <a:cxnSpLocks noChangeShapeType="1"/>
                              </wps:cNvCnPr>
                              <wps:spPr bwMode="auto">
                                <a:xfrm flipV="1">
                                  <a:off x="1406769" y="479084"/>
                                  <a:ext cx="0" cy="379828"/>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446" name="Cloud 34"/>
                              <wps:cNvSpPr>
                                <a:spLocks/>
                              </wps:cNvSpPr>
                              <wps:spPr bwMode="auto">
                                <a:xfrm>
                                  <a:off x="469216" y="71120"/>
                                  <a:ext cx="1871004" cy="393895"/>
                                </a:xfrm>
                                <a:custGeom>
                                  <a:avLst/>
                                  <a:gdLst>
                                    <a:gd name="T0" fmla="*/ 203255 w 43200"/>
                                    <a:gd name="T1" fmla="*/ 238680 h 43200"/>
                                    <a:gd name="T2" fmla="*/ 93550 w 43200"/>
                                    <a:gd name="T3" fmla="*/ 231413 h 43200"/>
                                    <a:gd name="T4" fmla="*/ 300053 w 43200"/>
                                    <a:gd name="T5" fmla="*/ 318207 h 43200"/>
                                    <a:gd name="T6" fmla="*/ 252066 w 43200"/>
                                    <a:gd name="T7" fmla="*/ 321681 h 43200"/>
                                    <a:gd name="T8" fmla="*/ 713666 w 43200"/>
                                    <a:gd name="T9" fmla="*/ 356420 h 43200"/>
                                    <a:gd name="T10" fmla="*/ 684735 w 43200"/>
                                    <a:gd name="T11" fmla="*/ 340555 h 43200"/>
                                    <a:gd name="T12" fmla="*/ 1248505 w 43200"/>
                                    <a:gd name="T13" fmla="*/ 316858 h 43200"/>
                                    <a:gd name="T14" fmla="*/ 1236941 w 43200"/>
                                    <a:gd name="T15" fmla="*/ 334264 h 43200"/>
                                    <a:gd name="T16" fmla="*/ 1478136 w 43200"/>
                                    <a:gd name="T17" fmla="*/ 209293 h 43200"/>
                                    <a:gd name="T18" fmla="*/ 1618937 w 43200"/>
                                    <a:gd name="T19" fmla="*/ 274359 h 43200"/>
                                    <a:gd name="T20" fmla="*/ 1810282 w 43200"/>
                                    <a:gd name="T21" fmla="*/ 139997 h 43200"/>
                                    <a:gd name="T22" fmla="*/ 1747569 w 43200"/>
                                    <a:gd name="T23" fmla="*/ 164396 h 43200"/>
                                    <a:gd name="T24" fmla="*/ 1659822 w 43200"/>
                                    <a:gd name="T25" fmla="*/ 49474 h 43200"/>
                                    <a:gd name="T26" fmla="*/ 1663114 w 43200"/>
                                    <a:gd name="T27" fmla="*/ 60999 h 43200"/>
                                    <a:gd name="T28" fmla="*/ 1259376 w 43200"/>
                                    <a:gd name="T29" fmla="*/ 36034 h 43200"/>
                                    <a:gd name="T30" fmla="*/ 1291512 w 43200"/>
                                    <a:gd name="T31" fmla="*/ 21336 h 43200"/>
                                    <a:gd name="T32" fmla="*/ 958932 w 43200"/>
                                    <a:gd name="T33" fmla="*/ 43037 h 43200"/>
                                    <a:gd name="T34" fmla="*/ 974481 w 43200"/>
                                    <a:gd name="T35" fmla="*/ 30363 h 43200"/>
                                    <a:gd name="T36" fmla="*/ 606344 w 43200"/>
                                    <a:gd name="T37" fmla="*/ 47340 h 43200"/>
                                    <a:gd name="T38" fmla="*/ 662647 w 43200"/>
                                    <a:gd name="T39" fmla="*/ 59631 h 43200"/>
                                    <a:gd name="T40" fmla="*/ 178741 w 43200"/>
                                    <a:gd name="T41" fmla="*/ 143963 h 43200"/>
                                    <a:gd name="T42" fmla="*/ 168910 w 43200"/>
                                    <a:gd name="T43" fmla="*/ 13102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txbx>
                                <w:txbxContent>
                                  <w:p w14:paraId="180DAE59" w14:textId="77777777" w:rsidR="009A1EBF" w:rsidRDefault="009A1EBF" w:rsidP="0074308D">
                                    <w:pPr>
                                      <w:pStyle w:val="af"/>
                                      <w:spacing w:before="0" w:beforeAutospacing="0" w:after="180" w:afterAutospacing="0"/>
                                      <w:jc w:val="center"/>
                                    </w:pPr>
                                    <w:r>
                                      <w:rPr>
                                        <w:rFonts w:ascii="Times New Roman" w:hAnsi="Times New Roman" w:cs="Times New Roman"/>
                                        <w:sz w:val="20"/>
                                        <w:szCs w:val="20"/>
                                        <w:lang w:val="en-GB"/>
                                      </w:rPr>
                                      <w:t> </w:t>
                                    </w:r>
                                  </w:p>
                                </w:txbxContent>
                              </wps:txbx>
                              <wps:bodyPr rot="0" vert="horz" wrap="square" lIns="91440" tIns="45720" rIns="91440" bIns="45720" anchor="ctr" anchorCtr="0" upright="1">
                                <a:noAutofit/>
                              </wps:bodyPr>
                            </wps:wsp>
                          </wpg:grpSp>
                          <wps:wsp>
                            <wps:cNvPr id="443" name="Text Box 41"/>
                            <wps:cNvSpPr txBox="1">
                              <a:spLocks noChangeArrowheads="1"/>
                            </wps:cNvSpPr>
                            <wps:spPr bwMode="auto">
                              <a:xfrm>
                                <a:off x="998807" y="134424"/>
                                <a:ext cx="1160584" cy="38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65217" w14:textId="77777777" w:rsidR="009A1EBF" w:rsidRDefault="009A1EBF" w:rsidP="0074308D">
                                  <w:pPr>
                                    <w:pStyle w:val="af"/>
                                    <w:spacing w:before="0" w:beforeAutospacing="0" w:after="180" w:afterAutospacing="0"/>
                                  </w:pPr>
                                  <w:r>
                                    <w:rPr>
                                      <w:rFonts w:ascii="Times New Roman" w:hAnsi="Times New Roman" w:cs="Times New Roman"/>
                                      <w:sz w:val="20"/>
                                      <w:szCs w:val="20"/>
                                      <w:lang w:val="en-GB"/>
                                    </w:rPr>
                                    <w:t>5G System</w:t>
                                  </w:r>
                                </w:p>
                              </w:txbxContent>
                            </wps:txbx>
                            <wps:bodyPr rot="0" vert="horz" wrap="square" lIns="91440" tIns="45720" rIns="91440" bIns="45720" anchor="t" anchorCtr="0" upright="1">
                              <a:noAutofit/>
                            </wps:bodyPr>
                          </wps:wsp>
                        </wpg:wgp>
                        <wps:wsp>
                          <wps:cNvPr id="412" name="直接箭头连接符 412"/>
                          <wps:cNvCnPr>
                            <a:cxnSpLocks noChangeShapeType="1"/>
                          </wps:cNvCnPr>
                          <wps:spPr bwMode="auto">
                            <a:xfrm>
                              <a:off x="3032484" y="835515"/>
                              <a:ext cx="895304" cy="1170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13" name="右大括号 413"/>
                          <wps:cNvSpPr>
                            <a:spLocks/>
                          </wps:cNvSpPr>
                          <wps:spPr bwMode="auto">
                            <a:xfrm>
                              <a:off x="5280904" y="1436322"/>
                              <a:ext cx="121279" cy="877806"/>
                            </a:xfrm>
                            <a:prstGeom prst="rightBrace">
                              <a:avLst>
                                <a:gd name="adj1" fmla="val 4634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4" name="文本框 262"/>
                          <wps:cNvSpPr txBox="1">
                            <a:spLocks noChangeArrowheads="1"/>
                          </wps:cNvSpPr>
                          <wps:spPr bwMode="auto">
                            <a:xfrm>
                              <a:off x="3914926" y="1068255"/>
                              <a:ext cx="1438471" cy="551663"/>
                            </a:xfrm>
                            <a:prstGeom prst="rect">
                              <a:avLst/>
                            </a:prstGeom>
                            <a:noFill/>
                            <a:ln>
                              <a:noFill/>
                            </a:ln>
                          </wps:spPr>
                          <wps:txbx>
                            <w:txbxContent>
                              <w:p w14:paraId="21E81A51"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http based “Authentication/Service Discovery”</w:t>
                                </w:r>
                              </w:p>
                              <w:p w14:paraId="604666B9" w14:textId="77777777" w:rsidR="009A1EBF" w:rsidRPr="00E32965" w:rsidRDefault="009A1EBF" w:rsidP="0074308D">
                                <w:pPr>
                                  <w:pStyle w:val="af"/>
                                  <w:spacing w:before="0" w:beforeAutospacing="0" w:after="180" w:afterAutospacing="0"/>
                                  <w:rPr>
                                    <w:sz w:val="32"/>
                                  </w:rPr>
                                </w:pPr>
                              </w:p>
                            </w:txbxContent>
                          </wps:txbx>
                          <wps:bodyPr rot="0" vert="horz" wrap="square" lIns="91440" tIns="45720" rIns="91440" bIns="45720" anchor="t" anchorCtr="0" upright="1">
                            <a:noAutofit/>
                          </wps:bodyPr>
                        </wps:wsp>
                        <wps:wsp>
                          <wps:cNvPr id="415" name="直接箭头连接符 415"/>
                          <wps:cNvCnPr>
                            <a:cxnSpLocks noChangeShapeType="1"/>
                          </wps:cNvCnPr>
                          <wps:spPr bwMode="auto">
                            <a:xfrm>
                              <a:off x="3923739" y="1583189"/>
                              <a:ext cx="1352928" cy="0"/>
                            </a:xfrm>
                            <a:prstGeom prst="straightConnector1">
                              <a:avLst/>
                            </a:prstGeom>
                            <a:noFill/>
                            <a:ln w="9525">
                              <a:solidFill>
                                <a:srgbClr val="000000"/>
                              </a:solidFill>
                              <a:prstDash val="dash"/>
                              <a:round/>
                              <a:headEnd type="triangle"/>
                              <a:tailEnd type="none"/>
                            </a:ln>
                          </wps:spPr>
                          <wps:bodyPr/>
                        </wps:wsp>
                        <wps:wsp>
                          <wps:cNvPr id="416" name="文本框 270"/>
                          <wps:cNvSpPr txBox="1">
                            <a:spLocks noChangeArrowheads="1"/>
                          </wps:cNvSpPr>
                          <wps:spPr bwMode="auto">
                            <a:xfrm>
                              <a:off x="3032485" y="335208"/>
                              <a:ext cx="1053447" cy="52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FA41F"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 xml:space="preserve">http based PIN/PEMC discovery </w:t>
                                </w:r>
                                <w:proofErr w:type="spellStart"/>
                                <w:r w:rsidRPr="00E32965">
                                  <w:rPr>
                                    <w:rFonts w:ascii="Times New Roman" w:hAnsi="Times New Roman" w:cs="Times New Roman"/>
                                    <w:sz w:val="20"/>
                                    <w:szCs w:val="16"/>
                                    <w:lang w:val="en-GB"/>
                                  </w:rPr>
                                  <w:t>msg</w:t>
                                </w:r>
                                <w:proofErr w:type="spellEnd"/>
                              </w:p>
                              <w:p w14:paraId="29A7F5BB" w14:textId="77777777" w:rsidR="009A1EBF" w:rsidRPr="007F106D" w:rsidRDefault="009A1EBF" w:rsidP="0074308D">
                                <w:pPr>
                                  <w:pStyle w:val="af"/>
                                  <w:spacing w:before="0" w:beforeAutospacing="0" w:after="180" w:afterAutospacing="0"/>
                                </w:pPr>
                              </w:p>
                            </w:txbxContent>
                          </wps:txbx>
                          <wps:bodyPr rot="0" vert="horz" wrap="square" lIns="91440" tIns="45720" rIns="91440" bIns="45720" anchor="t" anchorCtr="0" upright="1">
                            <a:noAutofit/>
                          </wps:bodyPr>
                        </wps:wsp>
                        <wpg:wgp>
                          <wpg:cNvPr id="417" name="组合 417"/>
                          <wpg:cNvGrpSpPr>
                            <a:grpSpLocks/>
                          </wpg:cNvGrpSpPr>
                          <wpg:grpSpPr bwMode="auto">
                            <a:xfrm>
                              <a:off x="2839864" y="367433"/>
                              <a:ext cx="347376" cy="2529347"/>
                              <a:chOff x="3501390" y="268605"/>
                              <a:chExt cx="414997" cy="2314136"/>
                            </a:xfrm>
                          </wpg:grpSpPr>
                          <wps:wsp>
                            <wps:cNvPr id="440" name="Straight Connector 36"/>
                            <wps:cNvCnPr>
                              <a:cxnSpLocks noChangeShapeType="1"/>
                            </wps:cNvCnPr>
                            <wps:spPr bwMode="auto">
                              <a:xfrm>
                                <a:off x="3501390" y="268605"/>
                                <a:ext cx="414997" cy="0"/>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441" name="Straight Connector 37"/>
                            <wps:cNvCnPr>
                              <a:cxnSpLocks noChangeShapeType="1"/>
                            </wps:cNvCnPr>
                            <wps:spPr bwMode="auto">
                              <a:xfrm>
                                <a:off x="3719439" y="268605"/>
                                <a:ext cx="0" cy="2314136"/>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g:wgp>
                        <wpg:wgp>
                          <wpg:cNvPr id="418" name="组合 418"/>
                          <wpg:cNvGrpSpPr>
                            <a:grpSpLocks/>
                          </wpg:cNvGrpSpPr>
                          <wpg:grpSpPr bwMode="auto">
                            <a:xfrm>
                              <a:off x="3741067" y="355730"/>
                              <a:ext cx="347908" cy="1938660"/>
                              <a:chOff x="4577080" y="254635"/>
                              <a:chExt cx="414997" cy="2314136"/>
                            </a:xfrm>
                          </wpg:grpSpPr>
                          <wps:wsp>
                            <wps:cNvPr id="438" name="Straight Connector 40"/>
                            <wps:cNvCnPr>
                              <a:cxnSpLocks noChangeShapeType="1"/>
                            </wps:cNvCnPr>
                            <wps:spPr bwMode="auto">
                              <a:xfrm>
                                <a:off x="4577080" y="254635"/>
                                <a:ext cx="414997" cy="0"/>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439" name="Straight Connector 41"/>
                            <wps:cNvCnPr>
                              <a:cxnSpLocks noChangeShapeType="1"/>
                            </wps:cNvCnPr>
                            <wps:spPr bwMode="auto">
                              <a:xfrm>
                                <a:off x="4795129" y="254635"/>
                                <a:ext cx="0" cy="2314136"/>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g:wgp>
                        <wpg:wgp>
                          <wpg:cNvPr id="419" name="组合 419"/>
                          <wpg:cNvGrpSpPr>
                            <a:grpSpLocks/>
                          </wpg:cNvGrpSpPr>
                          <wpg:grpSpPr bwMode="auto">
                            <a:xfrm>
                              <a:off x="5094323" y="349877"/>
                              <a:ext cx="347376" cy="2727685"/>
                              <a:chOff x="5688330" y="247650"/>
                              <a:chExt cx="414997" cy="2314136"/>
                            </a:xfrm>
                          </wpg:grpSpPr>
                          <wps:wsp>
                            <wps:cNvPr id="436" name="Straight Connector 43"/>
                            <wps:cNvCnPr>
                              <a:cxnSpLocks noChangeShapeType="1"/>
                            </wps:cNvCnPr>
                            <wps:spPr bwMode="auto">
                              <a:xfrm>
                                <a:off x="5688330" y="247650"/>
                                <a:ext cx="414997" cy="0"/>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437" name="Straight Connector 44"/>
                            <wps:cNvCnPr>
                              <a:cxnSpLocks noChangeShapeType="1"/>
                            </wps:cNvCnPr>
                            <wps:spPr bwMode="auto">
                              <a:xfrm>
                                <a:off x="5906379" y="247650"/>
                                <a:ext cx="0" cy="2314136"/>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g:wgp>
                        <wps:wsp>
                          <wps:cNvPr id="420" name="文本框 294"/>
                          <wps:cNvSpPr txBox="1">
                            <a:spLocks noChangeArrowheads="1"/>
                          </wps:cNvSpPr>
                          <wps:spPr bwMode="auto">
                            <a:xfrm>
                              <a:off x="3523492" y="113027"/>
                              <a:ext cx="1007145" cy="223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8AD0D1" w14:textId="77777777" w:rsidR="009A1EBF" w:rsidRDefault="009A1EBF" w:rsidP="0074308D">
                                <w:pPr>
                                  <w:pStyle w:val="af"/>
                                  <w:spacing w:before="0" w:beforeAutospacing="0" w:after="180" w:afterAutospacing="0"/>
                                </w:pPr>
                                <w:r>
                                  <w:rPr>
                                    <w:rFonts w:ascii="Times New Roman" w:hAnsi="Times New Roman" w:cs="Times New Roman"/>
                                    <w:sz w:val="20"/>
                                    <w:szCs w:val="20"/>
                                    <w:lang w:val="en-GB"/>
                                  </w:rPr>
                                  <w:t>PEMC (Broker)</w:t>
                                </w:r>
                              </w:p>
                              <w:p w14:paraId="07799927" w14:textId="77777777" w:rsidR="009A1EBF" w:rsidRDefault="009A1EBF" w:rsidP="0074308D">
                                <w:pPr>
                                  <w:pStyle w:val="af"/>
                                  <w:spacing w:before="0" w:beforeAutospacing="0" w:after="180" w:afterAutospacing="0"/>
                                </w:pPr>
                              </w:p>
                            </w:txbxContent>
                          </wps:txbx>
                          <wps:bodyPr rot="0" vert="horz" wrap="square" lIns="91440" tIns="45720" rIns="91440" bIns="45720" anchor="t" anchorCtr="0" upright="1">
                            <a:noAutofit/>
                          </wps:bodyPr>
                        </wps:wsp>
                        <wps:wsp>
                          <wps:cNvPr id="421" name="文本框 295"/>
                          <wps:cNvSpPr txBox="1">
                            <a:spLocks noChangeArrowheads="1"/>
                          </wps:cNvSpPr>
                          <wps:spPr bwMode="auto">
                            <a:xfrm>
                              <a:off x="4849643" y="111781"/>
                              <a:ext cx="1132670" cy="223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51B9F" w14:textId="77777777" w:rsidR="009A1EBF" w:rsidRDefault="009A1EBF" w:rsidP="0074308D">
                                <w:pPr>
                                  <w:pStyle w:val="af"/>
                                  <w:spacing w:before="0" w:beforeAutospacing="0" w:after="180" w:afterAutospacing="0"/>
                                </w:pPr>
                                <w:r>
                                  <w:rPr>
                                    <w:rFonts w:ascii="Times New Roman" w:hAnsi="Times New Roman" w:cs="Times New Roman"/>
                                    <w:sz w:val="20"/>
                                    <w:szCs w:val="20"/>
                                    <w:lang w:val="en-GB"/>
                                  </w:rPr>
                                  <w:t>PINE (Consumer)</w:t>
                                </w:r>
                              </w:p>
                              <w:p w14:paraId="7C319446" w14:textId="77777777" w:rsidR="009A1EBF" w:rsidRDefault="009A1EBF" w:rsidP="0074308D">
                                <w:pPr>
                                  <w:pStyle w:val="af"/>
                                  <w:spacing w:before="0" w:beforeAutospacing="0" w:after="180" w:afterAutospacing="0"/>
                                </w:pPr>
                              </w:p>
                            </w:txbxContent>
                          </wps:txbx>
                          <wps:bodyPr rot="0" vert="horz" wrap="square" lIns="91440" tIns="45720" rIns="91440" bIns="45720" anchor="t" anchorCtr="0" upright="1">
                            <a:noAutofit/>
                          </wps:bodyPr>
                        </wps:wsp>
                        <wps:wsp>
                          <wps:cNvPr id="422" name="文本框 261"/>
                          <wps:cNvSpPr txBox="1">
                            <a:spLocks noChangeArrowheads="1"/>
                          </wps:cNvSpPr>
                          <wps:spPr bwMode="auto">
                            <a:xfrm>
                              <a:off x="3909315" y="1646123"/>
                              <a:ext cx="1348029" cy="553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248C1"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http based “Auth/List of Service and access token”</w:t>
                                </w:r>
                              </w:p>
                            </w:txbxContent>
                          </wps:txbx>
                          <wps:bodyPr rot="0" vert="horz" wrap="square" lIns="91440" tIns="45720" rIns="91440" bIns="45720" anchor="t" anchorCtr="0" upright="1">
                            <a:noAutofit/>
                          </wps:bodyPr>
                        </wps:wsp>
                        <wps:wsp>
                          <wps:cNvPr id="423" name="直接箭头连接符 423"/>
                          <wps:cNvCnPr>
                            <a:cxnSpLocks noChangeShapeType="1"/>
                          </wps:cNvCnPr>
                          <wps:spPr bwMode="auto">
                            <a:xfrm>
                              <a:off x="3026582" y="2530935"/>
                              <a:ext cx="2230676" cy="0"/>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424" name="文本框 257"/>
                          <wps:cNvSpPr txBox="1">
                            <a:spLocks noChangeArrowheads="1"/>
                          </wps:cNvSpPr>
                          <wps:spPr bwMode="auto">
                            <a:xfrm>
                              <a:off x="3124051" y="2266381"/>
                              <a:ext cx="1835585" cy="317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7DC962"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http based “Service Request”</w:t>
                                </w:r>
                              </w:p>
                            </w:txbxContent>
                          </wps:txbx>
                          <wps:bodyPr rot="0" vert="horz" wrap="square" lIns="91440" tIns="45720" rIns="91440" bIns="45720" anchor="t" anchorCtr="0" upright="1">
                            <a:noAutofit/>
                          </wps:bodyPr>
                        </wps:wsp>
                        <wps:wsp>
                          <wps:cNvPr id="425" name="直接箭头连接符 425"/>
                          <wps:cNvCnPr>
                            <a:cxnSpLocks noChangeShapeType="1"/>
                          </wps:cNvCnPr>
                          <wps:spPr bwMode="auto">
                            <a:xfrm>
                              <a:off x="3026532" y="2838922"/>
                              <a:ext cx="2250138"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26" name="文本框 268"/>
                          <wps:cNvSpPr txBox="1">
                            <a:spLocks noChangeArrowheads="1"/>
                          </wps:cNvSpPr>
                          <wps:spPr bwMode="auto">
                            <a:xfrm>
                              <a:off x="2206979" y="675394"/>
                              <a:ext cx="780990" cy="83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3BA6C" w14:textId="77777777" w:rsidR="009A1EBF" w:rsidRPr="007F106D" w:rsidRDefault="009A1EBF" w:rsidP="0074308D">
                                <w:pPr>
                                  <w:pStyle w:val="af"/>
                                  <w:spacing w:before="0" w:beforeAutospacing="0" w:after="180" w:afterAutospacing="0"/>
                                  <w:rPr>
                                    <w:rFonts w:hint="eastAsia"/>
                                  </w:rPr>
                                </w:pPr>
                                <w:r>
                                  <w:rPr>
                                    <w:rFonts w:ascii="Times New Roman" w:hAnsi="Times New Roman" w:cs="Times New Roman"/>
                                    <w:color w:val="C00000"/>
                                    <w:sz w:val="20"/>
                                    <w:szCs w:val="20"/>
                                    <w:lang w:val="en-GB"/>
                                  </w:rPr>
                                  <w:t xml:space="preserve">HTTP Broadcast based PIN/PEMC discovery </w:t>
                                </w:r>
                              </w:p>
                            </w:txbxContent>
                          </wps:txbx>
                          <wps:bodyPr rot="0" vert="horz" wrap="square" lIns="91440" tIns="45720" rIns="91440" bIns="45720" anchor="t" anchorCtr="0" upright="1">
                            <a:noAutofit/>
                          </wps:bodyPr>
                        </wps:wsp>
                        <wps:wsp>
                          <wps:cNvPr id="427" name="文本框 264"/>
                          <wps:cNvSpPr txBox="1">
                            <a:spLocks noChangeArrowheads="1"/>
                          </wps:cNvSpPr>
                          <wps:spPr bwMode="auto">
                            <a:xfrm>
                              <a:off x="5318966" y="1530624"/>
                              <a:ext cx="756714" cy="797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3AAF5" w14:textId="77777777" w:rsidR="009A1EBF" w:rsidRDefault="009A1EBF" w:rsidP="0074308D">
                                <w:pPr>
                                  <w:pStyle w:val="af"/>
                                  <w:spacing w:before="0" w:beforeAutospacing="0" w:after="180" w:afterAutospacing="0"/>
                                  <w:rPr>
                                    <w:rFonts w:hint="eastAsia"/>
                                  </w:rPr>
                                </w:pPr>
                                <w:r>
                                  <w:rPr>
                                    <w:rFonts w:ascii="Times New Roman" w:hAnsi="Times New Roman" w:cs="Times New Roman"/>
                                    <w:color w:val="C00000"/>
                                    <w:sz w:val="20"/>
                                    <w:szCs w:val="20"/>
                                    <w:lang w:val="en-GB"/>
                                  </w:rPr>
                                  <w:t>HTTP based Service Discovery</w:t>
                                </w:r>
                              </w:p>
                            </w:txbxContent>
                          </wps:txbx>
                          <wps:bodyPr rot="0" vert="horz" wrap="square" lIns="91440" tIns="45720" rIns="91440" bIns="45720" anchor="t" anchorCtr="0" upright="1">
                            <a:noAutofit/>
                          </wps:bodyPr>
                        </wps:wsp>
                        <wps:wsp>
                          <wps:cNvPr id="428" name="文本框 258"/>
                          <wps:cNvSpPr txBox="1">
                            <a:spLocks noChangeArrowheads="1"/>
                          </wps:cNvSpPr>
                          <wps:spPr bwMode="auto">
                            <a:xfrm>
                              <a:off x="2207249" y="2266381"/>
                              <a:ext cx="683196" cy="87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325E28" w14:textId="77777777" w:rsidR="009A1EBF" w:rsidRDefault="009A1EBF" w:rsidP="0074308D">
                                <w:pPr>
                                  <w:pStyle w:val="af"/>
                                  <w:spacing w:before="0" w:beforeAutospacing="0" w:after="180" w:afterAutospacing="0"/>
                                </w:pPr>
                                <w:r>
                                  <w:rPr>
                                    <w:rFonts w:ascii="Times New Roman" w:hAnsi="Times New Roman" w:cs="Times New Roman"/>
                                    <w:color w:val="C00000"/>
                                    <w:sz w:val="20"/>
                                    <w:szCs w:val="20"/>
                                    <w:lang w:val="en-GB"/>
                                  </w:rPr>
                                  <w:t>HTTP based Service Request/Response</w:t>
                                </w:r>
                              </w:p>
                            </w:txbxContent>
                          </wps:txbx>
                          <wps:bodyPr rot="0" vert="horz" wrap="square" lIns="91440" tIns="45720" rIns="91440" bIns="45720" anchor="t" anchorCtr="0" upright="1">
                            <a:noAutofit/>
                          </wps:bodyPr>
                        </wps:wsp>
                        <wps:wsp>
                          <wps:cNvPr id="429" name="直接箭头连接符 429"/>
                          <wps:cNvCnPr>
                            <a:cxnSpLocks noChangeShapeType="1"/>
                          </wps:cNvCnPr>
                          <wps:spPr bwMode="auto">
                            <a:xfrm>
                              <a:off x="3927724" y="2194730"/>
                              <a:ext cx="1349115" cy="11704"/>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30" name="左大括号 430"/>
                          <wps:cNvSpPr>
                            <a:spLocks/>
                          </wps:cNvSpPr>
                          <wps:spPr bwMode="auto">
                            <a:xfrm>
                              <a:off x="2883358" y="2462634"/>
                              <a:ext cx="76603" cy="420255"/>
                            </a:xfrm>
                            <a:prstGeom prst="leftBrace">
                              <a:avLst>
                                <a:gd name="adj1" fmla="val 4571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 name="文本框 296"/>
                          <wps:cNvSpPr txBox="1">
                            <a:spLocks noChangeArrowheads="1"/>
                          </wps:cNvSpPr>
                          <wps:spPr bwMode="auto">
                            <a:xfrm>
                              <a:off x="2242470" y="125905"/>
                              <a:ext cx="1401854" cy="223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3069D" w14:textId="77777777" w:rsidR="009A1EBF" w:rsidRDefault="009A1EBF" w:rsidP="0074308D">
                                <w:pPr>
                                  <w:pStyle w:val="af"/>
                                  <w:spacing w:before="0" w:beforeAutospacing="0" w:after="180" w:afterAutospacing="0"/>
                                  <w:ind w:left="100" w:hangingChars="50" w:hanging="100"/>
                                </w:pPr>
                                <w:r>
                                  <w:rPr>
                                    <w:rFonts w:ascii="Times New Roman" w:hAnsi="Times New Roman" w:cs="Times New Roman"/>
                                    <w:sz w:val="20"/>
                                    <w:szCs w:val="20"/>
                                    <w:lang w:val="en-GB"/>
                                  </w:rPr>
                                  <w:t>PINE/PEGC (Producer)</w:t>
                                </w:r>
                              </w:p>
                              <w:p w14:paraId="053185F6" w14:textId="77777777" w:rsidR="009A1EBF" w:rsidRDefault="009A1EBF" w:rsidP="0074308D">
                                <w:pPr>
                                  <w:pStyle w:val="af"/>
                                  <w:spacing w:before="0" w:beforeAutospacing="0" w:after="180" w:afterAutospacing="0"/>
                                  <w:ind w:left="120" w:hangingChars="50" w:hanging="120"/>
                                </w:pPr>
                              </w:p>
                            </w:txbxContent>
                          </wps:txbx>
                          <wps:bodyPr rot="0" vert="horz" wrap="square" lIns="91440" tIns="45720" rIns="91440" bIns="45720" anchor="t" anchorCtr="0" upright="1">
                            <a:noAutofit/>
                          </wps:bodyPr>
                        </wps:wsp>
                        <wps:wsp>
                          <wps:cNvPr id="432" name="左大括号 432"/>
                          <wps:cNvSpPr>
                            <a:spLocks/>
                          </wps:cNvSpPr>
                          <wps:spPr bwMode="auto">
                            <a:xfrm>
                              <a:off x="2883309" y="773728"/>
                              <a:ext cx="104662" cy="662856"/>
                            </a:xfrm>
                            <a:prstGeom prst="leftBrace">
                              <a:avLst>
                                <a:gd name="adj1" fmla="val 4571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 name="文本框 255"/>
                          <wps:cNvSpPr txBox="1">
                            <a:spLocks noChangeArrowheads="1"/>
                          </wps:cNvSpPr>
                          <wps:spPr bwMode="auto">
                            <a:xfrm>
                              <a:off x="3186117" y="2584132"/>
                              <a:ext cx="1837179" cy="27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ECE86F"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http based “Service Ack”</w:t>
                                </w:r>
                              </w:p>
                            </w:txbxContent>
                          </wps:txbx>
                          <wps:bodyPr rot="0" vert="horz" wrap="square" lIns="91440" tIns="45720" rIns="91440" bIns="45720" anchor="t" anchorCtr="0" upright="1">
                            <a:noAutofit/>
                          </wps:bodyPr>
                        </wps:wsp>
                        <wps:wsp>
                          <wps:cNvPr id="434" name="直接箭头连接符 434"/>
                          <wps:cNvCnPr>
                            <a:cxnSpLocks noChangeShapeType="1"/>
                          </wps:cNvCnPr>
                          <wps:spPr bwMode="auto">
                            <a:xfrm>
                              <a:off x="3022430" y="1400498"/>
                              <a:ext cx="901436" cy="0"/>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435" name="文本框 269"/>
                          <wps:cNvSpPr txBox="1">
                            <a:spLocks noChangeArrowheads="1"/>
                          </wps:cNvSpPr>
                          <wps:spPr bwMode="auto">
                            <a:xfrm>
                              <a:off x="3055995" y="897001"/>
                              <a:ext cx="800613" cy="5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9DE1C3"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http based PIN/PEMC response</w:t>
                                </w:r>
                              </w:p>
                              <w:p w14:paraId="61EABDD8" w14:textId="77777777" w:rsidR="009A1EBF" w:rsidRDefault="009A1EBF" w:rsidP="0074308D">
                                <w:pPr>
                                  <w:pStyle w:val="af"/>
                                  <w:spacing w:before="0" w:beforeAutospacing="0" w:after="180" w:afterAutospacing="0"/>
                                </w:pPr>
                              </w:p>
                            </w:txbxContent>
                          </wps:txbx>
                          <wps:bodyPr rot="0" vert="horz" wrap="square" lIns="91440" tIns="45720" rIns="91440" bIns="45720" anchor="t" anchorCtr="0" upright="1">
                            <a:noAutofit/>
                          </wps:bodyPr>
                        </wps:wsp>
                        <wps:wsp>
                          <wps:cNvPr id="454" name="直接箭头连接符 454"/>
                          <wps:cNvCnPr>
                            <a:cxnSpLocks noChangeShapeType="1"/>
                          </wps:cNvCnPr>
                          <wps:spPr bwMode="auto">
                            <a:xfrm>
                              <a:off x="3018928" y="883105"/>
                              <a:ext cx="2257911" cy="1170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55" name="文本框 269"/>
                          <wps:cNvSpPr txBox="1">
                            <a:spLocks noChangeArrowheads="1"/>
                          </wps:cNvSpPr>
                          <wps:spPr bwMode="auto">
                            <a:xfrm>
                              <a:off x="1031570" y="3093500"/>
                              <a:ext cx="380149" cy="35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1F6AB" w14:textId="77777777" w:rsidR="009A1EBF" w:rsidRPr="0074308D" w:rsidRDefault="009A1EBF" w:rsidP="0074308D">
                                <w:pPr>
                                  <w:pStyle w:val="af"/>
                                  <w:spacing w:before="0" w:beforeAutospacing="0" w:after="180" w:afterAutospacing="0"/>
                                  <w:rPr>
                                    <w:b/>
                                    <w:sz w:val="44"/>
                                  </w:rPr>
                                </w:pPr>
                                <w:r w:rsidRPr="0074308D">
                                  <w:rPr>
                                    <w:rFonts w:ascii="Times New Roman" w:hAnsi="Times New Roman" w:cs="Times New Roman"/>
                                    <w:b/>
                                    <w:szCs w:val="16"/>
                                    <w:lang w:val="en-GB"/>
                                  </w:rPr>
                                  <w:t>(a)</w:t>
                                </w:r>
                              </w:p>
                              <w:p w14:paraId="65E0A083" w14:textId="77777777" w:rsidR="009A1EBF" w:rsidRDefault="009A1EBF" w:rsidP="0074308D">
                                <w:pPr>
                                  <w:pStyle w:val="af"/>
                                  <w:spacing w:before="0" w:beforeAutospacing="0" w:after="180" w:afterAutospacing="0"/>
                                </w:pPr>
                              </w:p>
                            </w:txbxContent>
                          </wps:txbx>
                          <wps:bodyPr rot="0" vert="horz" wrap="square" lIns="91440" tIns="45720" rIns="91440" bIns="45720" anchor="t" anchorCtr="0" upright="1">
                            <a:noAutofit/>
                          </wps:bodyPr>
                        </wps:wsp>
                        <wps:wsp>
                          <wps:cNvPr id="456" name="文本框 269"/>
                          <wps:cNvSpPr txBox="1">
                            <a:spLocks noChangeArrowheads="1"/>
                          </wps:cNvSpPr>
                          <wps:spPr bwMode="auto">
                            <a:xfrm>
                              <a:off x="3900504" y="3093500"/>
                              <a:ext cx="380149" cy="35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AA9BD" w14:textId="77777777" w:rsidR="009A1EBF" w:rsidRPr="0074308D" w:rsidRDefault="009A1EBF" w:rsidP="0074308D">
                                <w:pPr>
                                  <w:pStyle w:val="af"/>
                                  <w:spacing w:before="0" w:beforeAutospacing="0" w:after="180" w:afterAutospacing="0"/>
                                  <w:rPr>
                                    <w:b/>
                                    <w:sz w:val="44"/>
                                  </w:rPr>
                                </w:pPr>
                                <w:r w:rsidRPr="0074308D">
                                  <w:rPr>
                                    <w:rFonts w:ascii="Times New Roman" w:hAnsi="Times New Roman" w:cs="Times New Roman"/>
                                    <w:b/>
                                    <w:szCs w:val="16"/>
                                    <w:lang w:val="en-GB"/>
                                  </w:rPr>
                                  <w:t>(</w:t>
                                </w:r>
                                <w:r>
                                  <w:rPr>
                                    <w:rFonts w:ascii="Times New Roman" w:hAnsi="Times New Roman" w:cs="Times New Roman"/>
                                    <w:b/>
                                    <w:szCs w:val="16"/>
                                    <w:lang w:val="en-GB"/>
                                  </w:rPr>
                                  <w:t>b</w:t>
                                </w:r>
                                <w:r w:rsidRPr="0074308D">
                                  <w:rPr>
                                    <w:rFonts w:ascii="Times New Roman" w:hAnsi="Times New Roman" w:cs="Times New Roman"/>
                                    <w:b/>
                                    <w:szCs w:val="16"/>
                                    <w:lang w:val="en-GB"/>
                                  </w:rPr>
                                  <w:t>)</w:t>
                                </w:r>
                              </w:p>
                              <w:p w14:paraId="7DCEA3EE" w14:textId="77777777" w:rsidR="009A1EBF" w:rsidRDefault="009A1EBF" w:rsidP="0074308D">
                                <w:pPr>
                                  <w:pStyle w:val="af"/>
                                  <w:spacing w:before="0" w:beforeAutospacing="0" w:after="180" w:afterAutospacing="0"/>
                                </w:pPr>
                              </w:p>
                            </w:txbxContent>
                          </wps:txbx>
                          <wps:bodyPr rot="0" vert="horz" wrap="square" lIns="91440" tIns="45720" rIns="91440" bIns="45720" anchor="t" anchorCtr="0" upright="1">
                            <a:noAutofit/>
                          </wps:bodyPr>
                        </wps:wsp>
                      </wpc:wpc>
                    </a:graphicData>
                  </a:graphic>
                </wp:inline>
              </w:drawing>
            </mc:Choice>
            <mc:Fallback>
              <w:pict>
                <v:group w14:anchorId="249CEB6D" id="画布 408" o:spid="_x0000_s1235" editas="canvas" style="width:478.4pt;height:271.6pt;mso-position-horizontal-relative:char;mso-position-vertical-relative:line" coordsize="60756,34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">
                  <v:shape id="_x0000_s1236" type="#_x0000_t75" style="position:absolute;width:60756;height:34486;visibility:visible;mso-wrap-style:square">
                    <v:fill o:detectmouseclick="t"/>
                    <v:path o:connecttype="none"/>
                  </v:shape>
                  <v:group id="组合 410" o:spid="_x0000_s1237" style="position:absolute;top:5100;width:21018;height:22609" coordorigin=",711" coordsize="25088,26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">
                    <v:group id="Group 60" o:spid="_x0000_s1238" style="position:absolute;top:711;width:25088;height:26985" coordorigin=",711" coordsize="25088,26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">
                      <v:group id="Group 25" o:spid="_x0000_s1239" style="position:absolute;top:8608;width:25088;height:19088" coordorigin=",8589" coordsize="3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oval id="Oval 36" o:spid="_x0000_s1240" style="position:absolute;left:6;top:8592;width:32;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" filled="f">
                          <v:stroke dashstyle="dash"/>
                        </v:oval>
                        <v:rect id="Rectangle 37" o:spid="_x0000_s1241" style="position:absolute;left:4;top:8595;width:1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">
                          <v:textbox>
                            <w:txbxContent>
                              <w:p w14:paraId="37D2B216" w14:textId="77777777" w:rsidR="009A1EBF" w:rsidRPr="00E32965" w:rsidRDefault="009A1EBF" w:rsidP="0074308D">
                                <w:pPr>
                                  <w:pStyle w:val="af"/>
                                  <w:spacing w:before="0" w:beforeAutospacing="0" w:after="180" w:afterAutospacing="0"/>
                                  <w:jc w:val="center"/>
                                  <w:rPr>
                                    <w:sz w:val="32"/>
                                  </w:rPr>
                                </w:pPr>
                                <w:r w:rsidRPr="00E32965">
                                  <w:rPr>
                                    <w:rFonts w:ascii="Times New Roman" w:hAnsi="Times New Roman" w:cs="Times New Roman"/>
                                    <w:sz w:val="20"/>
                                    <w:szCs w:val="16"/>
                                    <w:lang w:val="en-GB"/>
                                  </w:rPr>
                                  <w:t>PINE1</w:t>
                                </w:r>
                              </w:p>
                            </w:txbxContent>
                          </v:textbox>
                        </v:rect>
                        <v:rect id="Rectangle 38" o:spid="_x0000_s1242" style="position:absolute;top:8606;width:1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">
                          <v:textbox>
                            <w:txbxContent>
                              <w:p w14:paraId="2906CB1D" w14:textId="77777777" w:rsidR="009A1EBF" w:rsidRPr="00E32965" w:rsidRDefault="009A1EBF" w:rsidP="0074308D">
                                <w:pPr>
                                  <w:pStyle w:val="af"/>
                                  <w:spacing w:before="0" w:beforeAutospacing="0" w:after="180" w:afterAutospacing="0"/>
                                  <w:jc w:val="center"/>
                                  <w:rPr>
                                    <w:sz w:val="32"/>
                                  </w:rPr>
                                </w:pPr>
                                <w:r w:rsidRPr="00E32965">
                                  <w:rPr>
                                    <w:rFonts w:ascii="Times New Roman" w:hAnsi="Times New Roman" w:cs="Times New Roman"/>
                                    <w:sz w:val="20"/>
                                    <w:szCs w:val="16"/>
                                    <w:lang w:val="en-GB"/>
                                  </w:rPr>
                                  <w:t>PINE2</w:t>
                                </w:r>
                              </w:p>
                            </w:txbxContent>
                          </v:textbox>
                        </v:rect>
                        <v:rect id="Rectangle 39" o:spid="_x0000_s1243" style="position:absolute;left:27;top:8595;width:1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">
                          <v:textbox>
                            <w:txbxContent>
                              <w:p w14:paraId="04AAD834" w14:textId="77777777" w:rsidR="009A1EBF" w:rsidRPr="00E32965" w:rsidRDefault="009A1EBF" w:rsidP="0074308D">
                                <w:pPr>
                                  <w:pStyle w:val="af"/>
                                  <w:spacing w:before="0" w:beforeAutospacing="0" w:after="180" w:afterAutospacing="0"/>
                                  <w:jc w:val="center"/>
                                  <w:rPr>
                                    <w:sz w:val="32"/>
                                  </w:rPr>
                                </w:pPr>
                                <w:proofErr w:type="spellStart"/>
                                <w:r w:rsidRPr="00E32965">
                                  <w:rPr>
                                    <w:rFonts w:ascii="Times New Roman" w:hAnsi="Times New Roman" w:cs="Times New Roman"/>
                                    <w:sz w:val="20"/>
                                    <w:szCs w:val="16"/>
                                    <w:lang w:val="en-GB"/>
                                  </w:rPr>
                                  <w:t>PINEn</w:t>
                                </w:r>
                                <w:proofErr w:type="spellEnd"/>
                              </w:p>
                            </w:txbxContent>
                          </v:textbox>
                        </v:rect>
                        <v:rect id="Rectangle 40" o:spid="_x0000_s1244" style="position:absolute;left:2;top:8614;width:1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">
                          <v:textbox>
                            <w:txbxContent>
                              <w:p w14:paraId="2934ED01" w14:textId="77777777" w:rsidR="009A1EBF" w:rsidRPr="00E32965" w:rsidRDefault="009A1EBF" w:rsidP="0074308D">
                                <w:pPr>
                                  <w:pStyle w:val="af"/>
                                  <w:spacing w:before="0" w:beforeAutospacing="0" w:after="180" w:afterAutospacing="0"/>
                                  <w:jc w:val="center"/>
                                  <w:rPr>
                                    <w:sz w:val="32"/>
                                  </w:rPr>
                                </w:pPr>
                                <w:r w:rsidRPr="00E32965">
                                  <w:rPr>
                                    <w:rFonts w:ascii="Times New Roman" w:hAnsi="Times New Roman" w:cs="Times New Roman"/>
                                    <w:sz w:val="20"/>
                                    <w:szCs w:val="16"/>
                                    <w:lang w:val="en-GB"/>
                                  </w:rPr>
                                  <w:t>PINE3</w:t>
                                </w:r>
                              </w:p>
                            </w:txbxContent>
                          </v:textbox>
                        </v:rect>
                        <v:shape id="Text Box 41" o:spid="_x0000_s1245" type="#_x0000_t202" style="position:absolute;left:11;top:8601;width:26;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" filled="f" stroked="f">
                          <v:textbox>
                            <w:txbxContent>
                              <w:p w14:paraId="6E74F5FC" w14:textId="77777777" w:rsidR="009A1EBF" w:rsidRDefault="009A1EBF" w:rsidP="0074308D">
                                <w:pPr>
                                  <w:pStyle w:val="af"/>
                                  <w:spacing w:before="0" w:beforeAutospacing="0" w:after="180" w:afterAutospacing="0"/>
                                  <w:jc w:val="center"/>
                                </w:pPr>
                                <w:r>
                                  <w:rPr>
                                    <w:rFonts w:ascii="Times New Roman" w:hAnsi="Times New Roman" w:cs="Times New Roman"/>
                                    <w:sz w:val="20"/>
                                    <w:szCs w:val="20"/>
                                    <w:lang w:val="en-GB"/>
                                  </w:rPr>
                                  <w:t>Personal IoT Network (PIN)</w:t>
                                </w:r>
                              </w:p>
                            </w:txbxContent>
                          </v:textbox>
                        </v:shape>
                        <v:rect id="Rectangle 35" o:spid="_x0000_s1246" style="position:absolute;left:13;top:8589;width:17;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">
                          <v:textbox>
                            <w:txbxContent>
                              <w:p w14:paraId="22EEA23D" w14:textId="77777777" w:rsidR="009A1EBF" w:rsidRDefault="009A1EBF" w:rsidP="0074308D">
                                <w:pPr>
                                  <w:pStyle w:val="af"/>
                                  <w:spacing w:before="0" w:beforeAutospacing="0" w:after="180" w:afterAutospacing="0"/>
                                  <w:jc w:val="center"/>
                                </w:pPr>
                                <w:r w:rsidRPr="00E32965">
                                  <w:rPr>
                                    <w:rFonts w:ascii="Times New Roman" w:hAnsi="Times New Roman" w:cs="Times New Roman"/>
                                    <w:sz w:val="20"/>
                                    <w:szCs w:val="16"/>
                                    <w:lang w:val="en-GB"/>
                                  </w:rPr>
                                  <w:t>PEMC/PEGC</w:t>
                                </w:r>
                              </w:p>
                            </w:txbxContent>
                          </v:textbox>
                        </v:rect>
                      </v:group>
                      <v:line id="Straight Connector 33" o:spid="_x0000_s1247" style="position:absolute;flip:y;visibility:visible;mso-wrap-style:square" from="14067,4790" to="14067,8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" strokecolor="#4472c4" strokeweight=".5pt">
                        <v:stroke joinstyle="miter"/>
                      </v:line>
                      <v:shape id="Cloud 34" o:spid="_x0000_s1248" style="position:absolute;left:4692;top:711;width:18710;height:3939;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2f528f" strokeweight="1pt">
                        <v:stroke joinstyle="miter"/>
                        <v:formulas/>
                        <v:path arrowok="t" o:connecttype="custom" o:connectlocs="8803031,2176270;4051676,2110010;12995379,2901392;10917048,2933068;30909073,3249816;29656063,3105160;54073098,2889092;53572258,3047799;64018481,1908321;70116611,2501589;78403816,1276484;75687699,1498953;71887352,451101;72029929,556185;54543924,328556;55935743,194540;41531611,392409;42205043,276848;26260927,431643;28699426,543712;7741322,1312646;7315539,1194678" o:connectangles="0,0,0,0,0,0,0,0,0,0,0,0,0,0,0,0,0,0,0,0,0,0" textboxrect="0,0,43200,43200"/>
                        <v:textbox>
                          <w:txbxContent>
                            <w:p w14:paraId="180DAE59" w14:textId="77777777" w:rsidR="009A1EBF" w:rsidRDefault="009A1EBF" w:rsidP="0074308D">
                              <w:pPr>
                                <w:pStyle w:val="af"/>
                                <w:spacing w:before="0" w:beforeAutospacing="0" w:after="180" w:afterAutospacing="0"/>
                                <w:jc w:val="center"/>
                              </w:pPr>
                              <w:r>
                                <w:rPr>
                                  <w:rFonts w:ascii="Times New Roman" w:hAnsi="Times New Roman" w:cs="Times New Roman"/>
                                  <w:sz w:val="20"/>
                                  <w:szCs w:val="20"/>
                                  <w:lang w:val="en-GB"/>
                                </w:rPr>
                                <w:t> </w:t>
                              </w:r>
                            </w:p>
                          </w:txbxContent>
                        </v:textbox>
                      </v:shape>
                    </v:group>
                    <v:shape id="Text Box 41" o:spid="_x0000_s1249" type="#_x0000_t202" style="position:absolute;left:9988;top:1344;width:11605;height:3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" filled="f" stroked="f">
                      <v:textbox>
                        <w:txbxContent>
                          <w:p w14:paraId="5FE65217" w14:textId="77777777" w:rsidR="009A1EBF" w:rsidRDefault="009A1EBF" w:rsidP="0074308D">
                            <w:pPr>
                              <w:pStyle w:val="af"/>
                              <w:spacing w:before="0" w:beforeAutospacing="0" w:after="180" w:afterAutospacing="0"/>
                            </w:pPr>
                            <w:r>
                              <w:rPr>
                                <w:rFonts w:ascii="Times New Roman" w:hAnsi="Times New Roman" w:cs="Times New Roman"/>
                                <w:sz w:val="20"/>
                                <w:szCs w:val="20"/>
                                <w:lang w:val="en-GB"/>
                              </w:rPr>
                              <w:t>5G System</w:t>
                            </w:r>
                          </w:p>
                        </w:txbxContent>
                      </v:textbox>
                    </v:shape>
                  </v:group>
                  <v:shape id="直接箭头连接符 412" o:spid="_x0000_s1250" type="#_x0000_t32" style="position:absolute;left:30324;top:8355;width:8953;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">
                    <v:stroke dashstyle="dash" endarrow="block"/>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13" o:spid="_x0000_s1251" type="#_x0000_t88" style="position:absolute;left:52809;top:14363;width:1212;height:8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" adj="1383"/>
                  <v:shape id="文本框 262" o:spid="_x0000_s1252" type="#_x0000_t202" style="position:absolute;left:39149;top:10682;width:14384;height:5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" filled="f" stroked="f">
                    <v:textbox>
                      <w:txbxContent>
                        <w:p w14:paraId="21E81A51"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http based “Authentication/Service Discovery”</w:t>
                          </w:r>
                        </w:p>
                        <w:p w14:paraId="604666B9" w14:textId="77777777" w:rsidR="009A1EBF" w:rsidRPr="00E32965" w:rsidRDefault="009A1EBF" w:rsidP="0074308D">
                          <w:pPr>
                            <w:pStyle w:val="af"/>
                            <w:spacing w:before="0" w:beforeAutospacing="0" w:after="180" w:afterAutospacing="0"/>
                            <w:rPr>
                              <w:sz w:val="32"/>
                            </w:rPr>
                          </w:pPr>
                        </w:p>
                      </w:txbxContent>
                    </v:textbox>
                  </v:shape>
                  <v:shape id="直接箭头连接符 415" o:spid="_x0000_s1253" type="#_x0000_t32" style="position:absolute;left:39237;top:15831;width:135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">
                    <v:stroke dashstyle="dash" startarrow="block"/>
                  </v:shape>
                  <v:shape id="文本框 270" o:spid="_x0000_s1254" type="#_x0000_t202" style="position:absolute;left:30324;top:3352;width:10535;height:5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" filled="f" stroked="f">
                    <v:textbox>
                      <w:txbxContent>
                        <w:p w14:paraId="07DFA41F"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 xml:space="preserve">http based PIN/PEMC discovery </w:t>
                          </w:r>
                          <w:proofErr w:type="spellStart"/>
                          <w:r w:rsidRPr="00E32965">
                            <w:rPr>
                              <w:rFonts w:ascii="Times New Roman" w:hAnsi="Times New Roman" w:cs="Times New Roman"/>
                              <w:sz w:val="20"/>
                              <w:szCs w:val="16"/>
                              <w:lang w:val="en-GB"/>
                            </w:rPr>
                            <w:t>msg</w:t>
                          </w:r>
                          <w:proofErr w:type="spellEnd"/>
                        </w:p>
                        <w:p w14:paraId="29A7F5BB" w14:textId="77777777" w:rsidR="009A1EBF" w:rsidRPr="007F106D" w:rsidRDefault="009A1EBF" w:rsidP="0074308D">
                          <w:pPr>
                            <w:pStyle w:val="af"/>
                            <w:spacing w:before="0" w:beforeAutospacing="0" w:after="180" w:afterAutospacing="0"/>
                          </w:pPr>
                        </w:p>
                      </w:txbxContent>
                    </v:textbox>
                  </v:shape>
                  <v:group id="组合 417" o:spid="_x0000_s1255" style="position:absolute;left:28398;top:3674;width:3474;height:25293" coordorigin="35013,2686" coordsize="4149,23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jdx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ARv8HfmXAE5PIGAAD//wMAUEsBAi0AFAAGAAgAAAAhANvh9svuAAAAhQEAABMAAAAAAAAA&#10;AAAAAAAAAAAAAFtDb250ZW50X1R5cGVzXS54bWxQSwECLQAUAAYACAAAACEAWvQsW78AAAAVAQAA&#10;CwAAAAAAAAAAAAAAAAAfAQAAX3JlbHMvLnJlbHNQSwECLQAUAAYACAAAACEALJo3ccYAAADcAAAA&#10;DwAAAAAAAAAAAAAAAAAHAgAAZHJzL2Rvd25yZXYueG1sUEsFBgAAAAADAAMAtwAAAPoCAAAAAA==&#10;">
                    <v:line id="Straight Connector 36" o:spid="_x0000_s1256" style="position:absolute;visibility:visible;mso-wrap-style:square" from="35013,2686" to="39163,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" strokecolor="#4472c4" strokeweight=".5pt">
                      <v:stroke joinstyle="miter"/>
                    </v:line>
                    <v:line id="Straight Connector 37" o:spid="_x0000_s1257" style="position:absolute;visibility:visible;mso-wrap-style:square" from="37194,2686" to="37194,2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" strokecolor="#4472c4" strokeweight=".5pt">
                      <v:stroke joinstyle="miter"/>
                    </v:line>
                  </v:group>
                  <v:group id="组合 418" o:spid="_x0000_s1258" style="position:absolute;left:37410;top:3557;width:3479;height:19386" coordorigin="45770,2546" coordsize="4149,23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line id="Straight Connector 40" o:spid="_x0000_s1259" style="position:absolute;visibility:visible;mso-wrap-style:square" from="45770,2546" to="49920,2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" strokecolor="#4472c4" strokeweight=".5pt">
                      <v:stroke joinstyle="miter"/>
                    </v:line>
                    <v:line id="Straight Connector 41" o:spid="_x0000_s1260" style="position:absolute;visibility:visible;mso-wrap-style:square" from="47951,2546" to="47951,25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" strokecolor="#4472c4" strokeweight=".5pt">
                      <v:stroke joinstyle="miter"/>
                    </v:line>
                  </v:group>
                  <v:group id="组合 419" o:spid="_x0000_s1261" style="position:absolute;left:50943;top:3498;width:3473;height:27277" coordorigin="56883,2476" coordsize="4149,23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QaY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ARv8PfmXAE5PIGAAD//wMAUEsBAi0AFAAGAAgAAAAhANvh9svuAAAAhQEAABMAAAAAAAAA&#10;AAAAAAAAAAAAAFtDb250ZW50X1R5cGVzXS54bWxQSwECLQAUAAYACAAAACEAWvQsW78AAAAVAQAA&#10;CwAAAAAAAAAAAAAAAAAfAQAAX3JlbHMvLnJlbHNQSwECLQAUAAYACAAAACEAMkkGmMYAAADcAAAA&#10;DwAAAAAAAAAAAAAAAAAHAgAAZHJzL2Rvd25yZXYueG1sUEsFBgAAAAADAAMAtwAAAPoCAAAAAA==&#10;">
                    <v:line id="Straight Connector 43" o:spid="_x0000_s1262" style="position:absolute;visibility:visible;mso-wrap-style:square" from="56883,2476" to="61033,2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" strokecolor="#4472c4" strokeweight=".5pt">
                      <v:stroke joinstyle="miter"/>
                    </v:line>
                    <v:line id="Straight Connector 44" o:spid="_x0000_s1263" style="position:absolute;visibility:visible;mso-wrap-style:square" from="59063,2476" to="59063,25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" strokecolor="#4472c4" strokeweight=".5pt">
                      <v:stroke joinstyle="miter"/>
                    </v:line>
                  </v:group>
                  <v:shape id="文本框 294" o:spid="_x0000_s1264" type="#_x0000_t202" style="position:absolute;left:35234;top:1130;width:10072;height:2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" filled="f" stroked="f">
                    <v:textbox>
                      <w:txbxContent>
                        <w:p w14:paraId="2B8AD0D1" w14:textId="77777777" w:rsidR="009A1EBF" w:rsidRDefault="009A1EBF" w:rsidP="0074308D">
                          <w:pPr>
                            <w:pStyle w:val="af"/>
                            <w:spacing w:before="0" w:beforeAutospacing="0" w:after="180" w:afterAutospacing="0"/>
                          </w:pPr>
                          <w:r>
                            <w:rPr>
                              <w:rFonts w:ascii="Times New Roman" w:hAnsi="Times New Roman" w:cs="Times New Roman"/>
                              <w:sz w:val="20"/>
                              <w:szCs w:val="20"/>
                              <w:lang w:val="en-GB"/>
                            </w:rPr>
                            <w:t>PEMC (Broker)</w:t>
                          </w:r>
                        </w:p>
                        <w:p w14:paraId="07799927" w14:textId="77777777" w:rsidR="009A1EBF" w:rsidRDefault="009A1EBF" w:rsidP="0074308D">
                          <w:pPr>
                            <w:pStyle w:val="af"/>
                            <w:spacing w:before="0" w:beforeAutospacing="0" w:after="180" w:afterAutospacing="0"/>
                          </w:pPr>
                        </w:p>
                      </w:txbxContent>
                    </v:textbox>
                  </v:shape>
                  <v:shape id="文本框 295" o:spid="_x0000_s1265" type="#_x0000_t202" style="position:absolute;left:48496;top:1117;width:11327;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" filled="f" stroked="f">
                    <v:textbox>
                      <w:txbxContent>
                        <w:p w14:paraId="5EF51B9F" w14:textId="77777777" w:rsidR="009A1EBF" w:rsidRDefault="009A1EBF" w:rsidP="0074308D">
                          <w:pPr>
                            <w:pStyle w:val="af"/>
                            <w:spacing w:before="0" w:beforeAutospacing="0" w:after="180" w:afterAutospacing="0"/>
                          </w:pPr>
                          <w:r>
                            <w:rPr>
                              <w:rFonts w:ascii="Times New Roman" w:hAnsi="Times New Roman" w:cs="Times New Roman"/>
                              <w:sz w:val="20"/>
                              <w:szCs w:val="20"/>
                              <w:lang w:val="en-GB"/>
                            </w:rPr>
                            <w:t>PINE (Consumer)</w:t>
                          </w:r>
                        </w:p>
                        <w:p w14:paraId="7C319446" w14:textId="77777777" w:rsidR="009A1EBF" w:rsidRDefault="009A1EBF" w:rsidP="0074308D">
                          <w:pPr>
                            <w:pStyle w:val="af"/>
                            <w:spacing w:before="0" w:beforeAutospacing="0" w:after="180" w:afterAutospacing="0"/>
                          </w:pPr>
                        </w:p>
                      </w:txbxContent>
                    </v:textbox>
                  </v:shape>
                  <v:shape id="文本框 261" o:spid="_x0000_s1266" type="#_x0000_t202" style="position:absolute;left:39093;top:16461;width:13480;height:5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" filled="f" stroked="f">
                    <v:textbox>
                      <w:txbxContent>
                        <w:p w14:paraId="151248C1"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http based “Auth/List of Service and access token”</w:t>
                          </w:r>
                        </w:p>
                      </w:txbxContent>
                    </v:textbox>
                  </v:shape>
                  <v:shape id="直接箭头连接符 423" o:spid="_x0000_s1267" type="#_x0000_t32" style="position:absolute;left:30265;top:25309;width:223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">
                    <v:stroke dashstyle="dash" startarrow="block"/>
                  </v:shape>
                  <v:shape id="文本框 257" o:spid="_x0000_s1268" type="#_x0000_t202" style="position:absolute;left:31240;top:22663;width:18356;height:3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" filled="f" stroked="f">
                    <v:textbox>
                      <w:txbxContent>
                        <w:p w14:paraId="797DC962"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http based “Service Request”</w:t>
                          </w:r>
                        </w:p>
                      </w:txbxContent>
                    </v:textbox>
                  </v:shape>
                  <v:shape id="直接箭头连接符 425" o:spid="_x0000_s1269" type="#_x0000_t32" style="position:absolute;left:30265;top:28389;width:225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">
                    <v:stroke dashstyle="dash" endarrow="block"/>
                  </v:shape>
                  <v:shape id="文本框 268" o:spid="_x0000_s1270" type="#_x0000_t202" style="position:absolute;left:22069;top:6753;width:7810;height:8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" filled="f" stroked="f">
                    <v:textbox>
                      <w:txbxContent>
                        <w:p w14:paraId="69A3BA6C" w14:textId="77777777" w:rsidR="009A1EBF" w:rsidRPr="007F106D" w:rsidRDefault="009A1EBF" w:rsidP="0074308D">
                          <w:pPr>
                            <w:pStyle w:val="af"/>
                            <w:spacing w:before="0" w:beforeAutospacing="0" w:after="180" w:afterAutospacing="0"/>
                            <w:rPr>
                              <w:rFonts w:hint="eastAsia"/>
                            </w:rPr>
                          </w:pPr>
                          <w:r>
                            <w:rPr>
                              <w:rFonts w:ascii="Times New Roman" w:hAnsi="Times New Roman" w:cs="Times New Roman"/>
                              <w:color w:val="C00000"/>
                              <w:sz w:val="20"/>
                              <w:szCs w:val="20"/>
                              <w:lang w:val="en-GB"/>
                            </w:rPr>
                            <w:t xml:space="preserve">HTTP Broadcast based PIN/PEMC discovery </w:t>
                          </w:r>
                        </w:p>
                      </w:txbxContent>
                    </v:textbox>
                  </v:shape>
                  <v:shape id="文本框 264" o:spid="_x0000_s1271" type="#_x0000_t202" style="position:absolute;left:53189;top:15306;width:7567;height:7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" filled="f" stroked="f">
                    <v:textbox>
                      <w:txbxContent>
                        <w:p w14:paraId="4933AAF5" w14:textId="77777777" w:rsidR="009A1EBF" w:rsidRDefault="009A1EBF" w:rsidP="0074308D">
                          <w:pPr>
                            <w:pStyle w:val="af"/>
                            <w:spacing w:before="0" w:beforeAutospacing="0" w:after="180" w:afterAutospacing="0"/>
                            <w:rPr>
                              <w:rFonts w:hint="eastAsia"/>
                            </w:rPr>
                          </w:pPr>
                          <w:r>
                            <w:rPr>
                              <w:rFonts w:ascii="Times New Roman" w:hAnsi="Times New Roman" w:cs="Times New Roman"/>
                              <w:color w:val="C00000"/>
                              <w:sz w:val="20"/>
                              <w:szCs w:val="20"/>
                              <w:lang w:val="en-GB"/>
                            </w:rPr>
                            <w:t>HTTP based Service Discovery</w:t>
                          </w:r>
                        </w:p>
                      </w:txbxContent>
                    </v:textbox>
                  </v:shape>
                  <v:shape id="文本框 258" o:spid="_x0000_s1272" type="#_x0000_t202" style="position:absolute;left:22072;top:22663;width:6832;height:8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" filled="f" stroked="f">
                    <v:textbox>
                      <w:txbxContent>
                        <w:p w14:paraId="5E325E28" w14:textId="77777777" w:rsidR="009A1EBF" w:rsidRDefault="009A1EBF" w:rsidP="0074308D">
                          <w:pPr>
                            <w:pStyle w:val="af"/>
                            <w:spacing w:before="0" w:beforeAutospacing="0" w:after="180" w:afterAutospacing="0"/>
                          </w:pPr>
                          <w:r>
                            <w:rPr>
                              <w:rFonts w:ascii="Times New Roman" w:hAnsi="Times New Roman" w:cs="Times New Roman"/>
                              <w:color w:val="C00000"/>
                              <w:sz w:val="20"/>
                              <w:szCs w:val="20"/>
                              <w:lang w:val="en-GB"/>
                            </w:rPr>
                            <w:t>HTTP based Service Request/Response</w:t>
                          </w:r>
                        </w:p>
                      </w:txbxContent>
                    </v:textbox>
                  </v:shape>
                  <v:shape id="直接箭头连接符 429" o:spid="_x0000_s1273" type="#_x0000_t32" style="position:absolute;left:39277;top:21947;width:13491;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">
                    <v:stroke dashstyle="dash" endarrow="block"/>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430" o:spid="_x0000_s1274" type="#_x0000_t87" style="position:absolute;left:28833;top:24626;width:766;height:4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"/>
                  <v:shape id="文本框 296" o:spid="_x0000_s1275" type="#_x0000_t202" style="position:absolute;left:22424;top:1259;width:14019;height:2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" filled="f" stroked="f">
                    <v:textbox>
                      <w:txbxContent>
                        <w:p w14:paraId="4D53069D" w14:textId="77777777" w:rsidR="009A1EBF" w:rsidRDefault="009A1EBF" w:rsidP="0074308D">
                          <w:pPr>
                            <w:pStyle w:val="af"/>
                            <w:spacing w:before="0" w:beforeAutospacing="0" w:after="180" w:afterAutospacing="0"/>
                            <w:ind w:left="100" w:hangingChars="50" w:hanging="100"/>
                          </w:pPr>
                          <w:r>
                            <w:rPr>
                              <w:rFonts w:ascii="Times New Roman" w:hAnsi="Times New Roman" w:cs="Times New Roman"/>
                              <w:sz w:val="20"/>
                              <w:szCs w:val="20"/>
                              <w:lang w:val="en-GB"/>
                            </w:rPr>
                            <w:t>PINE/PEGC (Producer)</w:t>
                          </w:r>
                        </w:p>
                        <w:p w14:paraId="053185F6" w14:textId="77777777" w:rsidR="009A1EBF" w:rsidRDefault="009A1EBF" w:rsidP="0074308D">
                          <w:pPr>
                            <w:pStyle w:val="af"/>
                            <w:spacing w:before="0" w:beforeAutospacing="0" w:after="180" w:afterAutospacing="0"/>
                            <w:ind w:left="120" w:hangingChars="50" w:hanging="120"/>
                          </w:pPr>
                        </w:p>
                      </w:txbxContent>
                    </v:textbox>
                  </v:shape>
                  <v:shape id="左大括号 432" o:spid="_x0000_s1276" type="#_x0000_t87" style="position:absolute;left:28833;top:7737;width:1046;height:6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" adj="1559"/>
                  <v:shape id="文本框 255" o:spid="_x0000_s1277" type="#_x0000_t202" style="position:absolute;left:31861;top:25841;width:18371;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" filled="f" stroked="f">
                    <v:textbox>
                      <w:txbxContent>
                        <w:p w14:paraId="57ECE86F"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http based “Service Ack”</w:t>
                          </w:r>
                        </w:p>
                      </w:txbxContent>
                    </v:textbox>
                  </v:shape>
                  <v:shape id="直接箭头连接符 434" o:spid="_x0000_s1278" type="#_x0000_t32" style="position:absolute;left:30224;top:14004;width:90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">
                    <v:stroke dashstyle="dash" startarrow="block"/>
                  </v:shape>
                  <v:shape id="文本框 269" o:spid="_x0000_s1279" type="#_x0000_t202" style="position:absolute;left:30559;top:8970;width:8007;height:5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" filled="f" stroked="f">
                    <v:textbox>
                      <w:txbxContent>
                        <w:p w14:paraId="369DE1C3" w14:textId="77777777" w:rsidR="009A1EBF" w:rsidRPr="00E32965" w:rsidRDefault="009A1EBF" w:rsidP="0074308D">
                          <w:pPr>
                            <w:pStyle w:val="af"/>
                            <w:spacing w:before="0" w:beforeAutospacing="0" w:after="180" w:afterAutospacing="0"/>
                            <w:rPr>
                              <w:sz w:val="32"/>
                            </w:rPr>
                          </w:pPr>
                          <w:r w:rsidRPr="00E32965">
                            <w:rPr>
                              <w:rFonts w:ascii="Times New Roman" w:hAnsi="Times New Roman" w:cs="Times New Roman"/>
                              <w:sz w:val="20"/>
                              <w:szCs w:val="16"/>
                              <w:lang w:val="en-GB"/>
                            </w:rPr>
                            <w:t>http based PIN/PEMC response</w:t>
                          </w:r>
                        </w:p>
                        <w:p w14:paraId="61EABDD8" w14:textId="77777777" w:rsidR="009A1EBF" w:rsidRDefault="009A1EBF" w:rsidP="0074308D">
                          <w:pPr>
                            <w:pStyle w:val="af"/>
                            <w:spacing w:before="0" w:beforeAutospacing="0" w:after="180" w:afterAutospacing="0"/>
                          </w:pPr>
                        </w:p>
                      </w:txbxContent>
                    </v:textbox>
                  </v:shape>
                  <v:shape id="直接箭头连接符 454" o:spid="_x0000_s1280" type="#_x0000_t32" style="position:absolute;left:30189;top:8831;width:22579;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">
                    <v:stroke dashstyle="dash" endarrow="block"/>
                  </v:shape>
                  <v:shape id="文本框 269" o:spid="_x0000_s1281" type="#_x0000_t202" style="position:absolute;left:10315;top:30935;width:3802;height:3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" filled="f" stroked="f">
                    <v:textbox>
                      <w:txbxContent>
                        <w:p w14:paraId="0581F6AB" w14:textId="77777777" w:rsidR="009A1EBF" w:rsidRPr="0074308D" w:rsidRDefault="009A1EBF" w:rsidP="0074308D">
                          <w:pPr>
                            <w:pStyle w:val="af"/>
                            <w:spacing w:before="0" w:beforeAutospacing="0" w:after="180" w:afterAutospacing="0"/>
                            <w:rPr>
                              <w:b/>
                              <w:sz w:val="44"/>
                            </w:rPr>
                          </w:pPr>
                          <w:r w:rsidRPr="0074308D">
                            <w:rPr>
                              <w:rFonts w:ascii="Times New Roman" w:hAnsi="Times New Roman" w:cs="Times New Roman"/>
                              <w:b/>
                              <w:szCs w:val="16"/>
                              <w:lang w:val="en-GB"/>
                            </w:rPr>
                            <w:t>(a)</w:t>
                          </w:r>
                        </w:p>
                        <w:p w14:paraId="65E0A083" w14:textId="77777777" w:rsidR="009A1EBF" w:rsidRDefault="009A1EBF" w:rsidP="0074308D">
                          <w:pPr>
                            <w:pStyle w:val="af"/>
                            <w:spacing w:before="0" w:beforeAutospacing="0" w:after="180" w:afterAutospacing="0"/>
                          </w:pPr>
                        </w:p>
                      </w:txbxContent>
                    </v:textbox>
                  </v:shape>
                  <v:shape id="文本框 269" o:spid="_x0000_s1282" type="#_x0000_t202" style="position:absolute;left:39005;top:30935;width:3801;height:3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757AA9BD" w14:textId="77777777" w:rsidR="009A1EBF" w:rsidRPr="0074308D" w:rsidRDefault="009A1EBF" w:rsidP="0074308D">
                          <w:pPr>
                            <w:pStyle w:val="af"/>
                            <w:spacing w:before="0" w:beforeAutospacing="0" w:after="180" w:afterAutospacing="0"/>
                            <w:rPr>
                              <w:b/>
                              <w:sz w:val="44"/>
                            </w:rPr>
                          </w:pPr>
                          <w:r w:rsidRPr="0074308D">
                            <w:rPr>
                              <w:rFonts w:ascii="Times New Roman" w:hAnsi="Times New Roman" w:cs="Times New Roman"/>
                              <w:b/>
                              <w:szCs w:val="16"/>
                              <w:lang w:val="en-GB"/>
                            </w:rPr>
                            <w:t>(</w:t>
                          </w:r>
                          <w:r>
                            <w:rPr>
                              <w:rFonts w:ascii="Times New Roman" w:hAnsi="Times New Roman" w:cs="Times New Roman"/>
                              <w:b/>
                              <w:szCs w:val="16"/>
                              <w:lang w:val="en-GB"/>
                            </w:rPr>
                            <w:t>b</w:t>
                          </w:r>
                          <w:r w:rsidRPr="0074308D">
                            <w:rPr>
                              <w:rFonts w:ascii="Times New Roman" w:hAnsi="Times New Roman" w:cs="Times New Roman"/>
                              <w:b/>
                              <w:szCs w:val="16"/>
                              <w:lang w:val="en-GB"/>
                            </w:rPr>
                            <w:t>)</w:t>
                          </w:r>
                        </w:p>
                        <w:p w14:paraId="7DCEA3EE" w14:textId="77777777" w:rsidR="009A1EBF" w:rsidRDefault="009A1EBF" w:rsidP="0074308D">
                          <w:pPr>
                            <w:pStyle w:val="af"/>
                            <w:spacing w:before="0" w:beforeAutospacing="0" w:after="180" w:afterAutospacing="0"/>
                          </w:pPr>
                        </w:p>
                      </w:txbxContent>
                    </v:textbox>
                  </v:shape>
                  <w10:anchorlock/>
                </v:group>
              </w:pict>
            </mc:Fallback>
          </mc:AlternateContent>
        </w:r>
      </w:ins>
    </w:p>
    <w:p w14:paraId="22F212AB" w14:textId="3A05948A" w:rsidR="005C0B75" w:rsidRPr="00570892" w:rsidRDefault="005C0B75" w:rsidP="005C0B75">
      <w:pPr>
        <w:keepLines/>
        <w:spacing w:after="240"/>
        <w:jc w:val="center"/>
        <w:rPr>
          <w:ins w:id="1065" w:author="S2-2203517" w:date="2022-04-13T16:14:00Z"/>
          <w:rFonts w:ascii="Arial" w:eastAsia="等线" w:hAnsi="Arial"/>
          <w:b/>
        </w:rPr>
      </w:pPr>
      <w:ins w:id="1066" w:author="S2-2203517" w:date="2022-04-13T16:14:00Z">
        <w:r w:rsidRPr="00570892">
          <w:rPr>
            <w:rFonts w:ascii="Arial" w:eastAsia="等线" w:hAnsi="Arial"/>
            <w:b/>
          </w:rPr>
          <w:t>Figure 6.</w:t>
        </w:r>
      </w:ins>
      <w:ins w:id="1067" w:author="S2-2203517" w:date="2022-04-13T16:53:00Z">
        <w:r w:rsidR="00305A98" w:rsidRPr="00570892">
          <w:rPr>
            <w:rFonts w:ascii="Arial" w:eastAsia="等线" w:hAnsi="Arial"/>
            <w:b/>
          </w:rPr>
          <w:t>2</w:t>
        </w:r>
      </w:ins>
      <w:ins w:id="1068" w:author="S2-2203517" w:date="2022-04-13T16:14:00Z">
        <w:r w:rsidRPr="00570892">
          <w:rPr>
            <w:rFonts w:ascii="Arial" w:eastAsia="等线" w:hAnsi="Arial"/>
            <w:b/>
          </w:rPr>
          <w:t>.1-2: SBA Architecture for PIN discovery and selection</w:t>
        </w:r>
      </w:ins>
    </w:p>
    <w:bookmarkEnd w:id="1063"/>
    <w:p w14:paraId="3E010527" w14:textId="77777777" w:rsidR="005C0B75" w:rsidRPr="005C0B75" w:rsidRDefault="005C0B75" w:rsidP="005C0B75">
      <w:pPr>
        <w:rPr>
          <w:ins w:id="1069" w:author="S2-2203517" w:date="2022-04-13T16:14:00Z"/>
        </w:rPr>
      </w:pPr>
      <w:ins w:id="1070" w:author="S2-2203517" w:date="2022-04-13T16:14:00Z">
        <w:r w:rsidRPr="005C0B75">
          <w:t>We assume that the PIN elements are connected to a wireless LAN/ PAN network and each element are reachable via the wireless link. The procedure to connect to the wireless network and assign IP address is out of the scope of this document.</w:t>
        </w:r>
      </w:ins>
    </w:p>
    <w:p w14:paraId="482F6C61" w14:textId="3C1A1490" w:rsidR="005C0B75" w:rsidRPr="005C0B75" w:rsidRDefault="005C0B75" w:rsidP="005C0B75">
      <w:pPr>
        <w:rPr>
          <w:ins w:id="1071" w:author="S2-2203517" w:date="2022-04-13T16:14:00Z"/>
        </w:rPr>
      </w:pPr>
      <w:ins w:id="1072" w:author="S2-2203517" w:date="2022-04-13T16:14:00Z">
        <w:r w:rsidRPr="005C0B75">
          <w:rPr>
            <w:b/>
            <w:bCs/>
            <w:u w:val="single"/>
          </w:rPr>
          <w:t xml:space="preserve">PEMC Identification: </w:t>
        </w:r>
        <w:r w:rsidRPr="005C0B75">
          <w:t>A NAS capable UE will register with the 5GS with “PIN capable” in the initial registration message to be authorized to form the PIN. 5GC architecture enhancements to support PIN are described in the solution for KI#1. Based on the “PIN control function” policies, the 5G core will authorize/deny the PIN formation. PIN element is identified as PEMC either by the 5GC policies or by 3</w:t>
        </w:r>
        <w:r w:rsidRPr="005C0B75">
          <w:rPr>
            <w:vertAlign w:val="superscript"/>
          </w:rPr>
          <w:t>rd</w:t>
        </w:r>
        <w:r w:rsidRPr="005C0B75">
          <w:t xml:space="preserve"> party configuration. A PIN element with management capability (PEMC) can form a PIN and it can name the PIN based on the configuration. PEMC of the PIN will act as a broker in the proposed SBA architecture and respond to the PIN discovery query by the PINE or PEGC as shown in Figure 6.</w:t>
        </w:r>
      </w:ins>
      <w:ins w:id="1073" w:author="S2-2203517" w:date="2022-04-13T17:02:00Z">
        <w:r w:rsidR="003E05AD">
          <w:t>2</w:t>
        </w:r>
      </w:ins>
      <w:ins w:id="1074" w:author="S2-2203517" w:date="2022-04-13T16:14:00Z">
        <w:r w:rsidRPr="005C0B75">
          <w:t>.1-2</w:t>
        </w:r>
      </w:ins>
      <w:ins w:id="1075" w:author="S2-2203517" w:date="2022-04-13T17:03:00Z">
        <w:r w:rsidR="003E05AD">
          <w:t xml:space="preserve"> (</w:t>
        </w:r>
      </w:ins>
      <w:ins w:id="1076" w:author="S2-2203517" w:date="2022-04-13T16:14:00Z">
        <w:r w:rsidRPr="005C0B75">
          <w:t>a</w:t>
        </w:r>
      </w:ins>
      <w:ins w:id="1077" w:author="S2-2203517" w:date="2022-04-13T17:03:00Z">
        <w:r w:rsidR="003E05AD">
          <w:t>)</w:t>
        </w:r>
      </w:ins>
      <w:ins w:id="1078" w:author="S2-2203517" w:date="2022-04-13T16:14:00Z">
        <w:r w:rsidRPr="005C0B75">
          <w:t>. PEMC will be NAS capable, and the policies and its capabilities are configured by the 5G core network. Policy and Provisioning for PIN are described in solution for KI#5.</w:t>
        </w:r>
      </w:ins>
    </w:p>
    <w:p w14:paraId="5E5D9C74" w14:textId="4492009C" w:rsidR="005C0B75" w:rsidRPr="005C0B75" w:rsidRDefault="005C0B75" w:rsidP="005C0B75">
      <w:pPr>
        <w:rPr>
          <w:ins w:id="1079" w:author="S2-2203517" w:date="2022-04-13T16:14:00Z"/>
        </w:rPr>
      </w:pPr>
      <w:ins w:id="1080" w:author="S2-2203517" w:date="2022-04-13T16:14:00Z">
        <w:r w:rsidRPr="005C0B75">
          <w:rPr>
            <w:b/>
            <w:bCs/>
            <w:u w:val="single"/>
          </w:rPr>
          <w:t>PEMC Discovery</w:t>
        </w:r>
      </w:ins>
      <w:ins w:id="1081" w:author="S2-2203517" w:date="2022-04-13T16:53:00Z">
        <w:r w:rsidR="00D729E9">
          <w:rPr>
            <w:b/>
            <w:bCs/>
            <w:u w:val="single"/>
          </w:rPr>
          <w:t>:</w:t>
        </w:r>
      </w:ins>
      <w:ins w:id="1082" w:author="S2-2203517" w:date="2022-04-13T16:14:00Z">
        <w:r w:rsidRPr="005C0B75">
          <w:rPr>
            <w:b/>
            <w:bCs/>
            <w:u w:val="single"/>
          </w:rPr>
          <w:t xml:space="preserve"> </w:t>
        </w:r>
        <w:r w:rsidRPr="005C0B75">
          <w:t xml:space="preserve">We assume that the PIN Elements in a PIN network are reachable via a wireless link such as </w:t>
        </w:r>
        <w:proofErr w:type="spellStart"/>
        <w:r w:rsidRPr="005C0B75">
          <w:t>WiFi</w:t>
        </w:r>
        <w:proofErr w:type="spellEnd"/>
        <w:r w:rsidRPr="005C0B75">
          <w:t xml:space="preserve">, Bluetooth, </w:t>
        </w:r>
        <w:proofErr w:type="spellStart"/>
        <w:r w:rsidRPr="005C0B75">
          <w:t>WiGi</w:t>
        </w:r>
        <w:proofErr w:type="spellEnd"/>
        <w:r w:rsidRPr="005C0B75">
          <w:t xml:space="preserve"> etc., A device intending to join a PIN network will broadcast an http message for PIN discovery, and PEMC, when active, will respond to the query with PIN name and its capabilities as shown in Figure 6.</w:t>
        </w:r>
      </w:ins>
      <w:ins w:id="1083" w:author="S2-2203517" w:date="2022-04-13T17:03:00Z">
        <w:r w:rsidR="003E05AD">
          <w:t>2</w:t>
        </w:r>
      </w:ins>
      <w:ins w:id="1084" w:author="S2-2203517" w:date="2022-04-13T16:14:00Z">
        <w:r w:rsidRPr="005C0B75">
          <w:t>.1-2</w:t>
        </w:r>
      </w:ins>
      <w:ins w:id="1085" w:author="S2-2203517" w:date="2022-04-13T17:03:00Z">
        <w:r w:rsidR="003E05AD">
          <w:t xml:space="preserve"> (</w:t>
        </w:r>
      </w:ins>
      <w:ins w:id="1086" w:author="S2-2203517" w:date="2022-04-13T16:14:00Z">
        <w:r w:rsidRPr="005C0B75">
          <w:t>b</w:t>
        </w:r>
      </w:ins>
      <w:ins w:id="1087" w:author="S2-2203517" w:date="2022-04-13T17:03:00Z">
        <w:r w:rsidR="003E05AD">
          <w:t>)</w:t>
        </w:r>
      </w:ins>
      <w:ins w:id="1088" w:author="S2-2203517" w:date="2022-04-13T16:14:00Z">
        <w:r w:rsidRPr="005C0B75">
          <w:t>. Once a device discovers the PIN networks and decides to join the PIN network based on the PINE local configuration. The device will authorize and register its services with the PEMC as described in solutions to KI#5.</w:t>
        </w:r>
      </w:ins>
    </w:p>
    <w:p w14:paraId="604E5B40" w14:textId="77777777" w:rsidR="004967DF" w:rsidRDefault="005C0B75" w:rsidP="005C0B75">
      <w:pPr>
        <w:rPr>
          <w:ins w:id="1089" w:author="S2-2203517" w:date="2022-04-13T16:53:00Z"/>
        </w:rPr>
      </w:pPr>
      <w:ins w:id="1090" w:author="S2-2203517" w:date="2022-04-13T16:14:00Z">
        <w:r w:rsidRPr="005C0B75">
          <w:rPr>
            <w:b/>
            <w:bCs/>
            <w:u w:val="single"/>
          </w:rPr>
          <w:t>PEMC discovery Broadcast message:</w:t>
        </w:r>
        <w:r w:rsidRPr="005C0B75">
          <w:t xml:space="preserve"> We use IP broadcast message to discover PEMC. Unlike conventional http over TCP, we propose to send an Http discovery message over UDP + IP broadcast address, so that all the devices connected wirelessly get the http-based broadcast message. PIN elements can discover PEMC by broadcasting this http discovery broadcast message and the appropriate all PEMC of different PIN will respond to the queries. Similarly, PEMC will periodically and upon successful PIN registration will send http-based discovery message to all the wirelessly connected devices.</w:t>
        </w:r>
      </w:ins>
    </w:p>
    <w:p w14:paraId="4847F877" w14:textId="6DC9DF29" w:rsidR="005C0B75" w:rsidRPr="005C0B75" w:rsidRDefault="005C0B75" w:rsidP="005C0B75">
      <w:pPr>
        <w:rPr>
          <w:ins w:id="1091" w:author="S2-2203517" w:date="2022-04-13T16:14:00Z"/>
        </w:rPr>
      </w:pPr>
      <w:ins w:id="1092" w:author="S2-2203517" w:date="2022-04-13T16:14:00Z">
        <w:r w:rsidRPr="005C0B75">
          <w:rPr>
            <w:b/>
            <w:bCs/>
            <w:u w:val="single"/>
          </w:rPr>
          <w:t>PIN Elements Discovery:</w:t>
        </w:r>
        <w:r w:rsidRPr="005C0B75">
          <w:t xml:space="preserve"> The registered PINE can discover other PINE using the PINE discovery query to the PEMC (broker) as shown in Figure 6.</w:t>
        </w:r>
      </w:ins>
      <w:ins w:id="1093" w:author="S2-2203517" w:date="2022-04-13T17:03:00Z">
        <w:r w:rsidR="003E05AD">
          <w:t>2</w:t>
        </w:r>
      </w:ins>
      <w:ins w:id="1094" w:author="S2-2203517" w:date="2022-04-13T16:14:00Z">
        <w:r w:rsidRPr="005C0B75">
          <w:t>.1-2</w:t>
        </w:r>
      </w:ins>
      <w:ins w:id="1095" w:author="S2-2203517" w:date="2022-04-13T17:03:00Z">
        <w:r w:rsidR="003E05AD">
          <w:t xml:space="preserve"> (</w:t>
        </w:r>
      </w:ins>
      <w:ins w:id="1096" w:author="S2-2203517" w:date="2022-04-13T16:14:00Z">
        <w:r w:rsidRPr="005C0B75">
          <w:t>b</w:t>
        </w:r>
      </w:ins>
      <w:ins w:id="1097" w:author="S2-2203517" w:date="2022-04-13T17:03:00Z">
        <w:r w:rsidR="003E05AD">
          <w:t>)</w:t>
        </w:r>
      </w:ins>
      <w:ins w:id="1098" w:author="S2-2203517" w:date="2022-04-13T16:14:00Z">
        <w:r w:rsidRPr="005C0B75">
          <w:t>. The PEMC will respond to the query with the list of all the devices, services and its FQDN or IP address. PIN elements can subscribe-notify for an event with the PEMC for example if a PINE wants to be notified when a PEGC or PINE with certain capabilities such as printer, scanner etc., joins the PIN.</w:t>
        </w:r>
      </w:ins>
    </w:p>
    <w:p w14:paraId="0C13BD68" w14:textId="77777777" w:rsidR="005C0B75" w:rsidRPr="005C0B75" w:rsidRDefault="005C0B75" w:rsidP="005C0B75">
      <w:pPr>
        <w:rPr>
          <w:ins w:id="1099" w:author="S2-2203517" w:date="2022-04-13T16:14:00Z"/>
        </w:rPr>
      </w:pPr>
      <w:ins w:id="1100" w:author="S2-2203517" w:date="2022-04-13T16:14:00Z">
        <w:r w:rsidRPr="005C0B75">
          <w:rPr>
            <w:b/>
            <w:bCs/>
            <w:u w:val="single"/>
          </w:rPr>
          <w:t>PEGC Selection and Discovery:</w:t>
        </w:r>
        <w:r w:rsidRPr="005C0B75">
          <w:t xml:space="preserve"> UE capable of NAS will register itself with the 5GC using registration procedure given in 23.501[X]. The UE will then discover the PIN using the PIN discovery query, will authenticate and register its gateway services with the PEMC. The PEMC will notify the subscribed PIN elements and it will include PEGC </w:t>
        </w:r>
        <w:r w:rsidRPr="005C0B75">
          <w:lastRenderedPageBreak/>
          <w:t>producer in the all the future PINE discovery queries. PEMC will assign PEGC to appropriate PINE based on the policies and notify both PINE and PEGC about their association.</w:t>
        </w:r>
      </w:ins>
    </w:p>
    <w:p w14:paraId="6C55FFE4" w14:textId="77777777" w:rsidR="005C0B75" w:rsidRPr="005C0B75" w:rsidRDefault="005C0B75" w:rsidP="000E69C7">
      <w:pPr>
        <w:pStyle w:val="EditorsNote"/>
        <w:rPr>
          <w:ins w:id="1101" w:author="S2-2203517" w:date="2022-04-13T16:14:00Z"/>
        </w:rPr>
      </w:pPr>
      <w:ins w:id="1102" w:author="S2-2203517" w:date="2022-04-13T16:14:00Z">
        <w:r w:rsidRPr="000E69C7">
          <w:t>Editor’s Note: The scenario of PEGC and PEMC not in same location is FFS</w:t>
        </w:r>
      </w:ins>
    </w:p>
    <w:p w14:paraId="3A46C81D" w14:textId="6F1D1E53" w:rsidR="005C0B75" w:rsidRPr="005C0B75" w:rsidRDefault="005C0B75" w:rsidP="00AE3481">
      <w:pPr>
        <w:pStyle w:val="3"/>
        <w:rPr>
          <w:ins w:id="1103" w:author="S2-2203517" w:date="2022-04-13T16:14:00Z"/>
        </w:rPr>
      </w:pPr>
      <w:bookmarkStart w:id="1104" w:name="_Toc100774692"/>
      <w:ins w:id="1105" w:author="S2-2203517" w:date="2022-04-13T16:14:00Z">
        <w:r w:rsidRPr="005C0B75">
          <w:t>6.</w:t>
        </w:r>
      </w:ins>
      <w:ins w:id="1106" w:author="S2-2203517" w:date="2022-04-13T16:56:00Z">
        <w:r w:rsidR="00E76948">
          <w:t>2</w:t>
        </w:r>
      </w:ins>
      <w:ins w:id="1107" w:author="S2-2203517" w:date="2022-04-13T16:14:00Z">
        <w:r w:rsidRPr="005C0B75">
          <w:t>.2</w:t>
        </w:r>
        <w:r w:rsidRPr="005C0B75">
          <w:tab/>
          <w:t>Procedures</w:t>
        </w:r>
        <w:bookmarkEnd w:id="1104"/>
      </w:ins>
    </w:p>
    <w:p w14:paraId="4877C4CB" w14:textId="77777777" w:rsidR="005C0B75" w:rsidRPr="005C0B75" w:rsidRDefault="005C0B75" w:rsidP="000D240F">
      <w:pPr>
        <w:pStyle w:val="EditorsNote"/>
        <w:rPr>
          <w:ins w:id="1108" w:author="S2-2203517" w:date="2022-04-13T16:14:00Z"/>
        </w:rPr>
      </w:pPr>
      <w:ins w:id="1109" w:author="S2-2203517" w:date="2022-04-13T16:14:00Z">
        <w:r w:rsidRPr="005C0B75">
          <w:t>Editor's note:</w:t>
        </w:r>
        <w:r w:rsidRPr="005C0B75">
          <w:tab/>
          <w:t>Detailed Procedure is FFS.</w:t>
        </w:r>
      </w:ins>
    </w:p>
    <w:p w14:paraId="35C58BCB" w14:textId="3899C830" w:rsidR="005C0B75" w:rsidRPr="005C0B75" w:rsidRDefault="005C0B75" w:rsidP="00AE3481">
      <w:pPr>
        <w:pStyle w:val="3"/>
        <w:rPr>
          <w:ins w:id="1110" w:author="S2-2203517" w:date="2022-04-13T16:14:00Z"/>
        </w:rPr>
      </w:pPr>
      <w:bookmarkStart w:id="1111" w:name="_Toc100774693"/>
      <w:ins w:id="1112" w:author="S2-2203517" w:date="2022-04-13T16:14:00Z">
        <w:r w:rsidRPr="005C0B75">
          <w:t>6.</w:t>
        </w:r>
      </w:ins>
      <w:ins w:id="1113" w:author="S2-2203517" w:date="2022-04-13T16:56:00Z">
        <w:r w:rsidR="00E76948">
          <w:t>2</w:t>
        </w:r>
      </w:ins>
      <w:ins w:id="1114" w:author="S2-2203517" w:date="2022-04-13T16:14:00Z">
        <w:r w:rsidRPr="005C0B75">
          <w:t>.3</w:t>
        </w:r>
        <w:r w:rsidRPr="005C0B75">
          <w:tab/>
          <w:t>Impacts on services, entities and interfaces</w:t>
        </w:r>
        <w:bookmarkEnd w:id="1111"/>
      </w:ins>
    </w:p>
    <w:p w14:paraId="7690C1BC" w14:textId="77777777" w:rsidR="005C0B75" w:rsidRPr="005C0B75" w:rsidRDefault="005C0B75" w:rsidP="005C0B75">
      <w:pPr>
        <w:rPr>
          <w:ins w:id="1115" w:author="S2-2203517" w:date="2022-04-13T16:14:00Z"/>
        </w:rPr>
      </w:pPr>
      <w:ins w:id="1116" w:author="S2-2203517" w:date="2022-04-13T16:14:00Z">
        <w:r w:rsidRPr="005C0B75">
          <w:t>The solution largely re-uses existing functionality</w:t>
        </w:r>
      </w:ins>
    </w:p>
    <w:p w14:paraId="2A654514" w14:textId="77777777" w:rsidR="005C0B75" w:rsidRPr="005C0B75" w:rsidRDefault="005C0B75" w:rsidP="005C0B75">
      <w:pPr>
        <w:rPr>
          <w:ins w:id="1117" w:author="S2-2203517" w:date="2022-04-13T16:14:00Z"/>
        </w:rPr>
      </w:pPr>
      <w:ins w:id="1118" w:author="S2-2203517" w:date="2022-04-13T16:14:00Z">
        <w:r w:rsidRPr="005C0B75">
          <w:t>The solution has the following impacts:</w:t>
        </w:r>
      </w:ins>
    </w:p>
    <w:p w14:paraId="0A17ECCE" w14:textId="578D2418" w:rsidR="005C0B75" w:rsidRDefault="005C0B75" w:rsidP="005C0B75">
      <w:pPr>
        <w:rPr>
          <w:ins w:id="1119" w:author="S2-2203517" w:date="2022-04-13T17:25:00Z"/>
        </w:rPr>
      </w:pPr>
      <w:ins w:id="1120" w:author="S2-2203517" w:date="2022-04-13T16:14:00Z">
        <w:r w:rsidRPr="005C0B75">
          <w:t>Impact to the UE (PEMC):</w:t>
        </w:r>
      </w:ins>
    </w:p>
    <w:p w14:paraId="5CAEA487" w14:textId="36ABCD3C" w:rsidR="00A2156E" w:rsidRDefault="00A2156E" w:rsidP="00A2156E">
      <w:pPr>
        <w:pStyle w:val="B1"/>
        <w:rPr>
          <w:ins w:id="1121" w:author="S2-2203517" w:date="2022-04-13T17:26:00Z"/>
          <w:lang w:eastAsia="ko-KR"/>
        </w:rPr>
      </w:pPr>
      <w:ins w:id="1122" w:author="S2-2203517" w:date="2022-04-13T17:25:00Z">
        <w:r>
          <w:rPr>
            <w:lang w:eastAsia="ko-KR"/>
          </w:rPr>
          <w:t>-</w:t>
        </w:r>
        <w:r>
          <w:rPr>
            <w:lang w:eastAsia="ko-KR"/>
          </w:rPr>
          <w:tab/>
        </w:r>
        <w:r w:rsidRPr="005C0B75">
          <w:t>Ability to support http broadcast messages, http request-response and http based subscribe-notify features</w:t>
        </w:r>
        <w:r w:rsidRPr="00552D1A">
          <w:rPr>
            <w:lang w:eastAsia="ko-KR"/>
          </w:rPr>
          <w:t xml:space="preserve"> </w:t>
        </w:r>
      </w:ins>
    </w:p>
    <w:p w14:paraId="77ED57C0" w14:textId="3CDDC42F" w:rsidR="008C5549" w:rsidRDefault="008C5549" w:rsidP="00A2156E">
      <w:pPr>
        <w:pStyle w:val="B1"/>
        <w:rPr>
          <w:ins w:id="1123" w:author="S2-2203517" w:date="2022-04-13T17:26:00Z"/>
        </w:rPr>
      </w:pPr>
      <w:ins w:id="1124" w:author="S2-2203517" w:date="2022-04-13T17:26:00Z">
        <w:r>
          <w:rPr>
            <w:rFonts w:eastAsia="等线" w:hint="eastAsia"/>
            <w:lang w:eastAsia="zh-CN"/>
          </w:rPr>
          <w:t>-</w:t>
        </w:r>
        <w:r>
          <w:rPr>
            <w:rFonts w:eastAsia="等线"/>
            <w:lang w:eastAsia="zh-CN"/>
          </w:rPr>
          <w:tab/>
        </w:r>
        <w:r w:rsidRPr="005C0B75">
          <w:t>Ability to maintain a list of all the PINE and its supported services</w:t>
        </w:r>
      </w:ins>
    </w:p>
    <w:p w14:paraId="66862D6D" w14:textId="30BE8292" w:rsidR="005C0B75" w:rsidRDefault="005C0B75" w:rsidP="005C0B75">
      <w:pPr>
        <w:rPr>
          <w:ins w:id="1125" w:author="S2-2203517" w:date="2022-04-13T17:26:00Z"/>
        </w:rPr>
      </w:pPr>
      <w:ins w:id="1126" w:author="S2-2203517" w:date="2022-04-13T16:14:00Z">
        <w:r w:rsidRPr="005C0B75">
          <w:t>Impact to the UE (PINE/PEGC):</w:t>
        </w:r>
      </w:ins>
    </w:p>
    <w:p w14:paraId="254D2FCB" w14:textId="1DB6169B" w:rsidR="008C5549" w:rsidRDefault="008C5549" w:rsidP="008C5549">
      <w:pPr>
        <w:pStyle w:val="B1"/>
        <w:rPr>
          <w:ins w:id="1127" w:author="S2-2203517" w:date="2022-04-13T17:26:00Z"/>
        </w:rPr>
      </w:pPr>
      <w:ins w:id="1128" w:author="S2-2203517" w:date="2022-04-13T17:26:00Z">
        <w:r>
          <w:rPr>
            <w:rFonts w:eastAsia="等线" w:hint="eastAsia"/>
            <w:lang w:eastAsia="zh-CN"/>
          </w:rPr>
          <w:t>-</w:t>
        </w:r>
        <w:r>
          <w:rPr>
            <w:rFonts w:eastAsia="等线"/>
            <w:lang w:eastAsia="zh-CN"/>
          </w:rPr>
          <w:tab/>
        </w:r>
        <w:r w:rsidRPr="005C0B75">
          <w:t>Ability to support http broadcast messages, http request-response and http based subscribe-notify features</w:t>
        </w:r>
      </w:ins>
    </w:p>
    <w:p w14:paraId="6D26ECA1" w14:textId="73337634" w:rsidR="005C0B75" w:rsidRDefault="005C0B75" w:rsidP="005C0B75">
      <w:pPr>
        <w:rPr>
          <w:ins w:id="1129" w:author="S2-2203517" w:date="2022-04-13T17:26:00Z"/>
        </w:rPr>
      </w:pPr>
      <w:ins w:id="1130" w:author="S2-2203517" w:date="2022-04-13T16:14:00Z">
        <w:r w:rsidRPr="005C0B75">
          <w:t>Impact to the 5G System:</w:t>
        </w:r>
      </w:ins>
    </w:p>
    <w:p w14:paraId="6E4C1744" w14:textId="522776F5" w:rsidR="008C5549" w:rsidRDefault="008C5549" w:rsidP="008C5549">
      <w:pPr>
        <w:pStyle w:val="B1"/>
        <w:rPr>
          <w:ins w:id="1131" w:author="S2-2203517" w:date="2022-04-13T17:26:00Z"/>
        </w:rPr>
      </w:pPr>
      <w:ins w:id="1132" w:author="S2-2203517" w:date="2022-04-13T17:26:00Z">
        <w:r>
          <w:rPr>
            <w:rFonts w:eastAsia="等线" w:hint="eastAsia"/>
            <w:lang w:eastAsia="zh-CN"/>
          </w:rPr>
          <w:t>-</w:t>
        </w:r>
        <w:r>
          <w:rPr>
            <w:rFonts w:eastAsia="等线"/>
            <w:lang w:eastAsia="zh-CN"/>
          </w:rPr>
          <w:tab/>
        </w:r>
        <w:r w:rsidRPr="005C0B75">
          <w:t>Add new Network Function (PINCTL) to the NAS in 5GS</w:t>
        </w:r>
      </w:ins>
    </w:p>
    <w:p w14:paraId="4F0B6B52" w14:textId="20CD7EF7" w:rsidR="008C5549" w:rsidRDefault="008C5549" w:rsidP="008C5549">
      <w:pPr>
        <w:pStyle w:val="B1"/>
        <w:rPr>
          <w:ins w:id="1133" w:author="S2-2203517" w:date="2022-04-13T17:27:00Z"/>
        </w:rPr>
      </w:pPr>
      <w:ins w:id="1134" w:author="S2-2203517" w:date="2022-04-13T17:27:00Z">
        <w:r>
          <w:rPr>
            <w:rFonts w:eastAsia="等线" w:hint="eastAsia"/>
            <w:lang w:eastAsia="zh-CN"/>
          </w:rPr>
          <w:t>-</w:t>
        </w:r>
        <w:r>
          <w:rPr>
            <w:rFonts w:eastAsia="等线"/>
            <w:lang w:eastAsia="zh-CN"/>
          </w:rPr>
          <w:tab/>
        </w:r>
        <w:r w:rsidRPr="005C0B75">
          <w:t>Add new fields to the Registration request such as “PIN capable”</w:t>
        </w:r>
      </w:ins>
    </w:p>
    <w:p w14:paraId="068C91F8" w14:textId="2DDF016E" w:rsidR="008C5549" w:rsidRPr="00AB4541" w:rsidRDefault="008C5549" w:rsidP="008C5549">
      <w:pPr>
        <w:pStyle w:val="B1"/>
        <w:rPr>
          <w:ins w:id="1135" w:author="S2-2203517" w:date="2022-04-13T17:26:00Z"/>
          <w:rFonts w:eastAsia="等线" w:hint="eastAsia"/>
          <w:lang w:eastAsia="zh-CN"/>
        </w:rPr>
      </w:pPr>
      <w:ins w:id="1136" w:author="S2-2203517" w:date="2022-04-13T17:27:00Z">
        <w:r>
          <w:rPr>
            <w:rFonts w:eastAsia="等线"/>
            <w:lang w:eastAsia="zh-CN"/>
          </w:rPr>
          <w:t>-</w:t>
        </w:r>
        <w:r>
          <w:rPr>
            <w:rFonts w:eastAsia="等线"/>
            <w:lang w:eastAsia="zh-CN"/>
          </w:rPr>
          <w:tab/>
        </w:r>
        <w:r w:rsidRPr="005C0B75">
          <w:t>Add new fields to the Registration Accept message such as “PIN allowable”, “PIN Name”</w:t>
        </w:r>
      </w:ins>
    </w:p>
    <w:p w14:paraId="350355C0" w14:textId="5697C562" w:rsidR="00D41745" w:rsidRPr="00AE3481" w:rsidRDefault="00D41745" w:rsidP="00AE3481">
      <w:pPr>
        <w:pStyle w:val="2"/>
        <w:rPr>
          <w:ins w:id="1137" w:author="S2-2203518" w:date="2022-04-13T16:59:00Z"/>
          <w:lang w:eastAsia="zh-CN"/>
        </w:rPr>
      </w:pPr>
      <w:bookmarkStart w:id="1138" w:name="_Toc50130739"/>
      <w:bookmarkStart w:id="1139" w:name="_Toc50134053"/>
      <w:bookmarkStart w:id="1140" w:name="_Toc50134393"/>
      <w:bookmarkStart w:id="1141" w:name="_Toc50557345"/>
      <w:bookmarkStart w:id="1142" w:name="_Toc50549031"/>
      <w:bookmarkStart w:id="1143" w:name="_Toc55202340"/>
      <w:bookmarkStart w:id="1144" w:name="_Toc57209964"/>
      <w:bookmarkStart w:id="1145" w:name="_Toc57366355"/>
      <w:bookmarkStart w:id="1146" w:name="_Toc100774694"/>
      <w:ins w:id="1147" w:author="S2-2203518" w:date="2022-04-13T16:59:00Z">
        <w:r w:rsidRPr="00AE3481">
          <w:rPr>
            <w:lang w:eastAsia="zh-CN"/>
          </w:rPr>
          <w:t>6.3</w:t>
        </w:r>
        <w:r w:rsidRPr="00AE3481">
          <w:rPr>
            <w:lang w:eastAsia="zh-CN"/>
          </w:rPr>
          <w:tab/>
          <w:t>Solution</w:t>
        </w:r>
        <w:r w:rsidRPr="00AE3481">
          <w:rPr>
            <w:rFonts w:hint="eastAsia"/>
            <w:lang w:eastAsia="zh-CN"/>
          </w:rPr>
          <w:t xml:space="preserve"> </w:t>
        </w:r>
        <w:r w:rsidRPr="00AE3481">
          <w:rPr>
            <w:lang w:eastAsia="zh-CN"/>
          </w:rPr>
          <w:t>#3:  Solution for PIN and PIN Elements discovery and selection</w:t>
        </w:r>
        <w:bookmarkEnd w:id="1146"/>
        <w:r w:rsidRPr="00AE3481">
          <w:rPr>
            <w:lang w:eastAsia="zh-CN"/>
          </w:rPr>
          <w:t xml:space="preserve"> </w:t>
        </w:r>
      </w:ins>
    </w:p>
    <w:p w14:paraId="5BFD6743" w14:textId="2D28187A" w:rsidR="00D41745" w:rsidRPr="00AE3481" w:rsidRDefault="00D41745" w:rsidP="00AE3481">
      <w:pPr>
        <w:pStyle w:val="3"/>
        <w:rPr>
          <w:ins w:id="1148" w:author="S2-2203518" w:date="2022-04-13T16:59:00Z"/>
        </w:rPr>
      </w:pPr>
      <w:bookmarkStart w:id="1149" w:name="_Toc50130740"/>
      <w:bookmarkStart w:id="1150" w:name="_Toc50134054"/>
      <w:bookmarkStart w:id="1151" w:name="_Toc50134394"/>
      <w:bookmarkStart w:id="1152" w:name="_Toc50557346"/>
      <w:bookmarkStart w:id="1153" w:name="_Toc50549032"/>
      <w:bookmarkStart w:id="1154" w:name="_Toc55202341"/>
      <w:bookmarkStart w:id="1155" w:name="_Toc57209965"/>
      <w:bookmarkStart w:id="1156" w:name="_Toc57366356"/>
      <w:bookmarkStart w:id="1157" w:name="_Toc100774695"/>
      <w:bookmarkEnd w:id="1138"/>
      <w:bookmarkEnd w:id="1139"/>
      <w:bookmarkEnd w:id="1140"/>
      <w:bookmarkEnd w:id="1141"/>
      <w:bookmarkEnd w:id="1142"/>
      <w:bookmarkEnd w:id="1143"/>
      <w:bookmarkEnd w:id="1144"/>
      <w:bookmarkEnd w:id="1145"/>
      <w:ins w:id="1158" w:author="S2-2203518" w:date="2022-04-13T16:59:00Z">
        <w:r w:rsidRPr="00AE3481">
          <w:t>6.</w:t>
        </w:r>
      </w:ins>
      <w:ins w:id="1159" w:author="S2-2203518" w:date="2022-04-13T17:00:00Z">
        <w:r w:rsidR="00721128" w:rsidRPr="00AE3481">
          <w:t>3</w:t>
        </w:r>
      </w:ins>
      <w:ins w:id="1160" w:author="S2-2203518" w:date="2022-04-13T16:59:00Z">
        <w:r w:rsidRPr="00AE3481">
          <w:t>.1</w:t>
        </w:r>
        <w:r w:rsidRPr="00AE3481">
          <w:tab/>
          <w:t>Description</w:t>
        </w:r>
        <w:bookmarkEnd w:id="1157"/>
      </w:ins>
    </w:p>
    <w:p w14:paraId="236F5E3E" w14:textId="4C36D530" w:rsidR="00D41745" w:rsidRDefault="00D41745" w:rsidP="00D41745">
      <w:pPr>
        <w:rPr>
          <w:ins w:id="1161" w:author="S2-2203518" w:date="2022-04-13T16:59:00Z"/>
        </w:rPr>
      </w:pPr>
      <w:ins w:id="1162" w:author="S2-2203518" w:date="2022-04-13T16:59:00Z">
        <w:r>
          <w:t xml:space="preserve">This solution assumes the PINE is configured with basic information to select the PEMC as part of KI#6. </w:t>
        </w:r>
      </w:ins>
      <w:ins w:id="1163" w:author="S2-2203518" w:date="2022-04-13T17:00:00Z">
        <w:r w:rsidR="0012733D">
          <w:t>Thus,</w:t>
        </w:r>
      </w:ins>
      <w:ins w:id="1164" w:author="S2-2203518" w:date="2022-04-13T16:59:00Z">
        <w:r>
          <w:t xml:space="preserve"> PINE is able to select the PEMC and send the </w:t>
        </w:r>
        <w:proofErr w:type="spellStart"/>
        <w:r>
          <w:t>PIN_join</w:t>
        </w:r>
        <w:proofErr w:type="spellEnd"/>
        <w:r>
          <w:t xml:space="preserve"> request to join the PIN. </w:t>
        </w:r>
      </w:ins>
    </w:p>
    <w:p w14:paraId="027F2F64" w14:textId="688C832E" w:rsidR="00D41745" w:rsidRDefault="00D41745" w:rsidP="00D41745">
      <w:pPr>
        <w:rPr>
          <w:ins w:id="1165" w:author="S2-2203518" w:date="2022-04-13T16:59:00Z"/>
        </w:rPr>
      </w:pPr>
      <w:ins w:id="1166" w:author="S2-2203518" w:date="2022-04-13T16:59:00Z">
        <w:r>
          <w:t xml:space="preserve">The </w:t>
        </w:r>
        <w:proofErr w:type="spellStart"/>
        <w:r>
          <w:t>PIN_join</w:t>
        </w:r>
        <w:proofErr w:type="spellEnd"/>
        <w:r>
          <w:t xml:space="preserve"> message contains the PIN Information as described in the clause 6.</w:t>
        </w:r>
      </w:ins>
      <w:ins w:id="1167" w:author="S2-2203518" w:date="2022-04-13T17:01:00Z">
        <w:r w:rsidR="00483E7B">
          <w:t>3</w:t>
        </w:r>
      </w:ins>
      <w:ins w:id="1168" w:author="S2-2203518" w:date="2022-04-13T16:59:00Z">
        <w:r>
          <w:t xml:space="preserve">.3. </w:t>
        </w:r>
      </w:ins>
    </w:p>
    <w:p w14:paraId="6449D203" w14:textId="77777777" w:rsidR="00D41745" w:rsidRDefault="00D41745" w:rsidP="00D41745">
      <w:pPr>
        <w:rPr>
          <w:ins w:id="1169" w:author="S2-2203518" w:date="2022-04-13T16:59:00Z"/>
        </w:rPr>
      </w:pPr>
      <w:ins w:id="1170" w:author="S2-2203518" w:date="2022-04-13T16:59:00Z">
        <w:r>
          <w:t xml:space="preserve">Based on the PIN information and available subscription information with PEMC, the PEMC decides whether to add the PINE into the PIN, in response PEMC may provide </w:t>
        </w:r>
        <w:proofErr w:type="spellStart"/>
        <w:r>
          <w:t>PEGC_name</w:t>
        </w:r>
        <w:proofErr w:type="spellEnd"/>
        <w:r>
          <w:t xml:space="preserve"> to the PIN in </w:t>
        </w:r>
        <w:proofErr w:type="spellStart"/>
        <w:r>
          <w:t>PIN_join_response</w:t>
        </w:r>
        <w:proofErr w:type="spellEnd"/>
        <w:r>
          <w:t xml:space="preserve"> command, if PINE has to be added to the PIN. </w:t>
        </w:r>
      </w:ins>
    </w:p>
    <w:p w14:paraId="7F0AB041" w14:textId="77777777" w:rsidR="00D41745" w:rsidRDefault="00D41745" w:rsidP="00D41745">
      <w:pPr>
        <w:rPr>
          <w:ins w:id="1171" w:author="S2-2203518" w:date="2022-04-13T16:59:00Z"/>
        </w:rPr>
      </w:pPr>
      <w:ins w:id="1172" w:author="S2-2203518" w:date="2022-04-13T16:59:00Z">
        <w:r>
          <w:t xml:space="preserve">Whether the PINE is authorised to join the PIN is decided by a solution to KI#5, and how the PINE is joined into the PIN is described using the solution to KI#3. </w:t>
        </w:r>
      </w:ins>
    </w:p>
    <w:p w14:paraId="5818A56C" w14:textId="531B9BBC" w:rsidR="00D41745" w:rsidRPr="00AE3481" w:rsidRDefault="00D41745" w:rsidP="00AE3481">
      <w:pPr>
        <w:pStyle w:val="3"/>
        <w:rPr>
          <w:ins w:id="1173" w:author="S2-2203518" w:date="2022-04-13T16:59:00Z"/>
        </w:rPr>
      </w:pPr>
      <w:bookmarkStart w:id="1174" w:name="_Toc100774696"/>
      <w:ins w:id="1175" w:author="S2-2203518" w:date="2022-04-13T16:59:00Z">
        <w:r w:rsidRPr="00AE3481">
          <w:lastRenderedPageBreak/>
          <w:t>6.</w:t>
        </w:r>
      </w:ins>
      <w:ins w:id="1176" w:author="S2-2203518" w:date="2022-04-13T17:02:00Z">
        <w:r w:rsidR="003D3921" w:rsidRPr="00AE3481">
          <w:t>3</w:t>
        </w:r>
      </w:ins>
      <w:ins w:id="1177" w:author="S2-2203518" w:date="2022-04-13T16:59:00Z">
        <w:r w:rsidRPr="00AE3481">
          <w:t>.2</w:t>
        </w:r>
        <w:r w:rsidRPr="00AE3481">
          <w:tab/>
          <w:t>Procedures</w:t>
        </w:r>
        <w:bookmarkEnd w:id="1174"/>
      </w:ins>
    </w:p>
    <w:p w14:paraId="3EABDF17" w14:textId="4D22E952" w:rsidR="00D41745" w:rsidRDefault="0015559B" w:rsidP="00BC3254">
      <w:pPr>
        <w:jc w:val="center"/>
        <w:rPr>
          <w:ins w:id="1178" w:author="S2-2203518" w:date="2022-04-13T16:59:00Z"/>
        </w:rPr>
      </w:pPr>
      <w:ins w:id="1179" w:author="S2-2203518" w:date="2022-04-13T17:04:00Z">
        <w:r>
          <w:object w:dxaOrig="6849" w:dyaOrig="4658" w14:anchorId="72578A9B">
            <v:shape id="_x0000_i1396" type="#_x0000_t75" style="width:300.3pt;height:204.4pt" o:ole="">
              <v:imagedata r:id="rId12" o:title=""/>
            </v:shape>
            <o:OLEObject Type="Embed" ProgID="Visio.Drawing.15" ShapeID="_x0000_i1396" DrawAspect="Content" ObjectID="_1711392436" r:id="rId13"/>
          </w:object>
        </w:r>
      </w:ins>
    </w:p>
    <w:p w14:paraId="629A3BDC" w14:textId="1EB5E6EE" w:rsidR="00D41745" w:rsidRPr="00210D78" w:rsidRDefault="00D41745" w:rsidP="00210D78">
      <w:pPr>
        <w:keepLines/>
        <w:spacing w:after="240"/>
        <w:jc w:val="center"/>
        <w:rPr>
          <w:ins w:id="1180" w:author="S2-2203518" w:date="2022-04-13T16:59:00Z"/>
          <w:rFonts w:ascii="Arial" w:eastAsia="等线" w:hAnsi="Arial"/>
          <w:b/>
        </w:rPr>
      </w:pPr>
      <w:ins w:id="1181" w:author="S2-2203518" w:date="2022-04-13T16:59:00Z">
        <w:r w:rsidRPr="00210D78">
          <w:rPr>
            <w:rFonts w:ascii="Arial" w:eastAsia="等线" w:hAnsi="Arial"/>
            <w:b/>
          </w:rPr>
          <w:t>Figure 6.</w:t>
        </w:r>
      </w:ins>
      <w:ins w:id="1182" w:author="S2-2203518" w:date="2022-04-13T17:04:00Z">
        <w:r w:rsidR="00BF0DE4" w:rsidRPr="00210D78">
          <w:rPr>
            <w:rFonts w:ascii="Arial" w:eastAsia="等线" w:hAnsi="Arial"/>
            <w:b/>
          </w:rPr>
          <w:t>3</w:t>
        </w:r>
      </w:ins>
      <w:ins w:id="1183" w:author="S2-2203518" w:date="2022-04-13T16:59:00Z">
        <w:r w:rsidRPr="00210D78">
          <w:rPr>
            <w:rFonts w:ascii="Arial" w:eastAsia="等线" w:hAnsi="Arial"/>
            <w:b/>
          </w:rPr>
          <w:t>.2-1: PIN and PIN Elements discovery and selection</w:t>
        </w:r>
      </w:ins>
    </w:p>
    <w:p w14:paraId="1ACBED58" w14:textId="77777777" w:rsidR="00D41745" w:rsidRDefault="00D41745" w:rsidP="00D41745">
      <w:pPr>
        <w:pStyle w:val="B1"/>
        <w:rPr>
          <w:ins w:id="1184" w:author="S2-2203518" w:date="2022-04-13T16:59:00Z"/>
          <w:lang w:eastAsia="zh-CN"/>
        </w:rPr>
      </w:pPr>
      <w:ins w:id="1185" w:author="S2-2203518" w:date="2022-04-13T16:59:00Z">
        <w:r>
          <w:rPr>
            <w:lang w:eastAsia="zh-CN"/>
          </w:rPr>
          <w:t>0)</w:t>
        </w:r>
        <w:r>
          <w:rPr>
            <w:lang w:eastAsia="zh-CN"/>
          </w:rPr>
          <w:tab/>
          <w:t xml:space="preserve">The PINE is configured with PIN information (see below) either by 5GC (as part of KI#6), or by the </w:t>
        </w:r>
        <w:proofErr w:type="spellStart"/>
        <w:r>
          <w:rPr>
            <w:lang w:eastAsia="zh-CN"/>
          </w:rPr>
          <w:t>authroised</w:t>
        </w:r>
        <w:proofErr w:type="spellEnd"/>
        <w:r>
          <w:rPr>
            <w:lang w:eastAsia="zh-CN"/>
          </w:rPr>
          <w:t xml:space="preserve"> user. The PINE is configured with </w:t>
        </w:r>
        <w:proofErr w:type="spellStart"/>
        <w:r>
          <w:rPr>
            <w:lang w:eastAsia="zh-CN"/>
          </w:rPr>
          <w:t>PEMC_name</w:t>
        </w:r>
        <w:proofErr w:type="spellEnd"/>
        <w:r>
          <w:rPr>
            <w:lang w:eastAsia="zh-CN"/>
          </w:rPr>
          <w:t xml:space="preserve"> (e.g. FQDN or address, in general the identifier of the PEMC) either by the 5GC or the authorised user.</w:t>
        </w:r>
      </w:ins>
    </w:p>
    <w:p w14:paraId="1C5D0344" w14:textId="77777777" w:rsidR="00D41745" w:rsidRDefault="00D41745" w:rsidP="00D41745">
      <w:pPr>
        <w:pStyle w:val="B1"/>
        <w:rPr>
          <w:ins w:id="1186" w:author="S2-2203518" w:date="2022-04-13T16:59:00Z"/>
          <w:lang w:eastAsia="zh-CN"/>
        </w:rPr>
      </w:pPr>
      <w:ins w:id="1187" w:author="S2-2203518" w:date="2022-04-13T16:59:00Z">
        <w:r>
          <w:rPr>
            <w:lang w:eastAsia="zh-CN"/>
          </w:rPr>
          <w:t>1)</w:t>
        </w:r>
        <w:r>
          <w:rPr>
            <w:lang w:eastAsia="zh-CN"/>
          </w:rPr>
          <w:tab/>
          <w:t xml:space="preserve">PINE sends </w:t>
        </w:r>
        <w:proofErr w:type="spellStart"/>
        <w:r>
          <w:rPr>
            <w:lang w:eastAsia="zh-CN"/>
          </w:rPr>
          <w:t>PIN_join</w:t>
        </w:r>
        <w:proofErr w:type="spellEnd"/>
        <w:r>
          <w:rPr>
            <w:lang w:eastAsia="zh-CN"/>
          </w:rPr>
          <w:t xml:space="preserve"> message to the PEMC including the PIN information (see below) to the PEMC.</w:t>
        </w:r>
      </w:ins>
    </w:p>
    <w:p w14:paraId="37530751" w14:textId="77777777" w:rsidR="00D41745" w:rsidRDefault="00D41745" w:rsidP="00D41745">
      <w:pPr>
        <w:pStyle w:val="B1"/>
        <w:rPr>
          <w:ins w:id="1188" w:author="S2-2203518" w:date="2022-04-13T16:59:00Z"/>
          <w:lang w:eastAsia="zh-CN"/>
        </w:rPr>
      </w:pPr>
      <w:ins w:id="1189" w:author="S2-2203518" w:date="2022-04-13T16:59:00Z">
        <w:r>
          <w:rPr>
            <w:lang w:eastAsia="zh-CN"/>
          </w:rPr>
          <w:t>2a)</w:t>
        </w:r>
        <w:r>
          <w:rPr>
            <w:lang w:eastAsia="zh-CN"/>
          </w:rPr>
          <w:tab/>
          <w:t xml:space="preserve">PEMC based on the PIN information decides whether to add the PINE in the respective PIN. If authorization of the PINE is successful following the solution selected as part of the KI#5, the PINE is added to the PIN by the PEMC, in this case PEMC may provide </w:t>
        </w:r>
        <w:proofErr w:type="spellStart"/>
        <w:r>
          <w:rPr>
            <w:lang w:eastAsia="zh-CN"/>
          </w:rPr>
          <w:t>PEGC_name</w:t>
        </w:r>
        <w:proofErr w:type="spellEnd"/>
        <w:r>
          <w:rPr>
            <w:lang w:eastAsia="zh-CN"/>
          </w:rPr>
          <w:t xml:space="preserve"> to the PINE as part of the </w:t>
        </w:r>
        <w:proofErr w:type="spellStart"/>
        <w:r>
          <w:rPr>
            <w:lang w:eastAsia="zh-CN"/>
          </w:rPr>
          <w:t>PIN_join_accept</w:t>
        </w:r>
        <w:proofErr w:type="spellEnd"/>
        <w:r>
          <w:rPr>
            <w:lang w:eastAsia="zh-CN"/>
          </w:rPr>
          <w:t xml:space="preserve"> message. The solution selected as part of the KI#3 will describe how to add the PINE by the PEMC to the PIN.</w:t>
        </w:r>
      </w:ins>
    </w:p>
    <w:p w14:paraId="074C9070" w14:textId="77777777" w:rsidR="00D41745" w:rsidRDefault="00D41745" w:rsidP="00D41745">
      <w:pPr>
        <w:pStyle w:val="B1"/>
        <w:ind w:firstLine="0"/>
        <w:rPr>
          <w:ins w:id="1190" w:author="S2-2203518" w:date="2022-04-13T16:59:00Z"/>
          <w:lang w:eastAsia="zh-CN"/>
        </w:rPr>
      </w:pPr>
      <w:ins w:id="1191" w:author="S2-2203518" w:date="2022-04-13T16:59:00Z">
        <w:r>
          <w:rPr>
            <w:lang w:eastAsia="zh-CN"/>
          </w:rPr>
          <w:t>If PINE is added to the PIN then PEMC stores the PIN information e.g. Supported service/device type part of the PIN information to identify that PIN supports particular service for e.g. Printer. The discoverability criteria based on which this PINE is discoverable to other PINE in the PIN.</w:t>
        </w:r>
      </w:ins>
    </w:p>
    <w:p w14:paraId="1F4DBC48" w14:textId="77777777" w:rsidR="00D41745" w:rsidRDefault="00D41745" w:rsidP="00D41745">
      <w:pPr>
        <w:pStyle w:val="B1"/>
        <w:rPr>
          <w:ins w:id="1192" w:author="S2-2203518" w:date="2022-04-13T16:59:00Z"/>
          <w:lang w:eastAsia="zh-CN"/>
        </w:rPr>
      </w:pPr>
      <w:ins w:id="1193" w:author="S2-2203518" w:date="2022-04-13T16:59:00Z">
        <w:r>
          <w:rPr>
            <w:lang w:eastAsia="zh-CN"/>
          </w:rPr>
          <w:t>2b)</w:t>
        </w:r>
        <w:r>
          <w:rPr>
            <w:lang w:eastAsia="zh-CN"/>
          </w:rPr>
          <w:tab/>
          <w:t xml:space="preserve">Based on PIN information if the PEMC is not able to select the PIN for example the respective service is not supported by any of the PINs or the PIN for respective group ID is not yet active then </w:t>
        </w:r>
        <w:proofErr w:type="spellStart"/>
        <w:r>
          <w:rPr>
            <w:lang w:eastAsia="zh-CN"/>
          </w:rPr>
          <w:t>PIN_join_reject</w:t>
        </w:r>
        <w:proofErr w:type="spellEnd"/>
        <w:r>
          <w:rPr>
            <w:lang w:eastAsia="zh-CN"/>
          </w:rPr>
          <w:t xml:space="preserve"> message is sent to the PINE. The PINE should not request for same PIN information for implementation dependent time.</w:t>
        </w:r>
      </w:ins>
    </w:p>
    <w:p w14:paraId="043CD45A" w14:textId="77777777" w:rsidR="00D41745" w:rsidRDefault="00D41745" w:rsidP="00D41745">
      <w:pPr>
        <w:pStyle w:val="B1"/>
        <w:ind w:left="0" w:firstLine="0"/>
        <w:rPr>
          <w:ins w:id="1194" w:author="S2-2203518" w:date="2022-04-13T16:59:00Z"/>
          <w:lang w:eastAsia="zh-CN"/>
        </w:rPr>
      </w:pPr>
      <w:ins w:id="1195" w:author="S2-2203518" w:date="2022-04-13T16:59:00Z">
        <w:r>
          <w:rPr>
            <w:lang w:eastAsia="zh-CN"/>
          </w:rPr>
          <w:t xml:space="preserve">The PIN information is at least one of the following:  </w:t>
        </w:r>
      </w:ins>
    </w:p>
    <w:p w14:paraId="2CAB2B08" w14:textId="77777777" w:rsidR="00D41745" w:rsidRPr="00127FA4" w:rsidRDefault="00D41745" w:rsidP="00D41745">
      <w:pPr>
        <w:pStyle w:val="B1"/>
        <w:rPr>
          <w:ins w:id="1196" w:author="S2-2203518" w:date="2022-04-13T16:59:00Z"/>
        </w:rPr>
      </w:pPr>
      <w:ins w:id="1197" w:author="S2-2203518" w:date="2022-04-13T16:59:00Z">
        <w:r>
          <w:t>a)</w:t>
        </w:r>
        <w:r>
          <w:tab/>
          <w:t xml:space="preserve">Supported </w:t>
        </w:r>
        <w:r w:rsidRPr="00127FA4">
          <w:t>Service</w:t>
        </w:r>
        <w:r>
          <w:t>/device</w:t>
        </w:r>
        <w:r w:rsidRPr="00127FA4">
          <w:t xml:space="preserve"> type (</w:t>
        </w:r>
        <w:r>
          <w:t xml:space="preserve">e.g. </w:t>
        </w:r>
        <w:r w:rsidRPr="00127FA4">
          <w:t xml:space="preserve">IOT, </w:t>
        </w:r>
        <w:r>
          <w:t>printer</w:t>
        </w:r>
        <w:r w:rsidRPr="00127FA4">
          <w:t>)</w:t>
        </w:r>
        <w:r>
          <w:t xml:space="preserve">: Indicate particular service supported by the PINE. </w:t>
        </w:r>
      </w:ins>
    </w:p>
    <w:p w14:paraId="3D9E9D6F" w14:textId="77777777" w:rsidR="00D41745" w:rsidRPr="00127FA4" w:rsidRDefault="00D41745" w:rsidP="00D41745">
      <w:pPr>
        <w:pStyle w:val="B1"/>
        <w:rPr>
          <w:ins w:id="1198" w:author="S2-2203518" w:date="2022-04-13T16:59:00Z"/>
        </w:rPr>
      </w:pPr>
      <w:ins w:id="1199" w:author="S2-2203518" w:date="2022-04-13T16:59:00Z">
        <w:r>
          <w:t>b)</w:t>
        </w:r>
        <w:r>
          <w:tab/>
          <w:t xml:space="preserve">Requested Service/device type </w:t>
        </w:r>
        <w:r w:rsidRPr="00127FA4">
          <w:t>(</w:t>
        </w:r>
        <w:r>
          <w:t xml:space="preserve">e.g. </w:t>
        </w:r>
        <w:r w:rsidRPr="00127FA4">
          <w:t xml:space="preserve">IOT, </w:t>
        </w:r>
        <w:r>
          <w:t>Printer</w:t>
        </w:r>
        <w:r w:rsidRPr="00127FA4">
          <w:t>)</w:t>
        </w:r>
        <w:r>
          <w:t xml:space="preserve">: Indicate the requested service which the PIN should support in which this PINE has to be added. </w:t>
        </w:r>
      </w:ins>
    </w:p>
    <w:p w14:paraId="090A88C3" w14:textId="77777777" w:rsidR="00D41745" w:rsidRPr="00127FA4" w:rsidRDefault="00D41745" w:rsidP="00D41745">
      <w:pPr>
        <w:pStyle w:val="B1"/>
        <w:rPr>
          <w:ins w:id="1200" w:author="S2-2203518" w:date="2022-04-13T16:59:00Z"/>
        </w:rPr>
      </w:pPr>
      <w:ins w:id="1201" w:author="S2-2203518" w:date="2022-04-13T16:59:00Z">
        <w:r>
          <w:t>c)</w:t>
        </w:r>
        <w:r>
          <w:tab/>
        </w:r>
        <w:r w:rsidRPr="00127FA4">
          <w:t>Group ID</w:t>
        </w:r>
        <w:r>
          <w:t xml:space="preserve"> (also called as PIN ID)</w:t>
        </w:r>
        <w:r w:rsidRPr="00127FA4">
          <w:t>: The group ID configured by</w:t>
        </w:r>
        <w:r>
          <w:t xml:space="preserve"> the authorised user or the 5GC, indicates the request to join the PIN which supports a particular group.</w:t>
        </w:r>
        <w:r w:rsidRPr="00127FA4">
          <w:t xml:space="preserve"> </w:t>
        </w:r>
      </w:ins>
    </w:p>
    <w:p w14:paraId="742D67B8" w14:textId="77777777" w:rsidR="00D41745" w:rsidRDefault="00D41745" w:rsidP="00D41745">
      <w:pPr>
        <w:pStyle w:val="B1"/>
        <w:rPr>
          <w:ins w:id="1202" w:author="S2-2203518" w:date="2022-04-13T16:59:00Z"/>
        </w:rPr>
      </w:pPr>
      <w:ins w:id="1203" w:author="S2-2203518" w:date="2022-04-13T16:59:00Z">
        <w:r>
          <w:t>d)</w:t>
        </w:r>
        <w:r>
          <w:tab/>
        </w:r>
        <w:r w:rsidRPr="00127FA4">
          <w:t xml:space="preserve">User defined name: This is a </w:t>
        </w:r>
        <w:r>
          <w:t>plain</w:t>
        </w:r>
        <w:r w:rsidRPr="00127FA4">
          <w:t xml:space="preserve"> string configured by authorized user or the 5GC in the PINE. </w:t>
        </w:r>
        <w:r>
          <w:t>Based on this</w:t>
        </w:r>
        <w:r w:rsidRPr="00127FA4">
          <w:t xml:space="preserve"> </w:t>
        </w:r>
        <w:r>
          <w:t>plain</w:t>
        </w:r>
        <w:r w:rsidRPr="00127FA4">
          <w:t xml:space="preserve"> string PEMC identifies which PIN the PINE should be added. This </w:t>
        </w:r>
        <w:r>
          <w:t>plain</w:t>
        </w:r>
        <w:r w:rsidRPr="00127FA4">
          <w:t xml:space="preserve"> string can be any configurable text for example it can be an ID or PIN_NAME or PIN_DISCOVERY name etc.</w:t>
        </w:r>
      </w:ins>
    </w:p>
    <w:p w14:paraId="0CF0F79B" w14:textId="77777777" w:rsidR="00D41745" w:rsidRDefault="00D41745" w:rsidP="00D41745">
      <w:pPr>
        <w:pStyle w:val="B1"/>
        <w:rPr>
          <w:ins w:id="1204" w:author="S2-2203518" w:date="2022-04-13T16:59:00Z"/>
        </w:rPr>
      </w:pPr>
      <w:ins w:id="1205" w:author="S2-2203518" w:date="2022-04-13T16:59:00Z">
        <w:r>
          <w:t>e)</w:t>
        </w:r>
        <w:r>
          <w:tab/>
          <w:t>Discoverability criteria:</w:t>
        </w:r>
        <w:r>
          <w:tab/>
          <w:t>The PINE is allowed to be discovered if requested for:</w:t>
        </w:r>
      </w:ins>
    </w:p>
    <w:p w14:paraId="1357AF3B" w14:textId="77777777" w:rsidR="00D41745" w:rsidRDefault="00D41745" w:rsidP="00D41745">
      <w:pPr>
        <w:pStyle w:val="B2"/>
        <w:rPr>
          <w:ins w:id="1206" w:author="S2-2203518" w:date="2022-04-13T16:59:00Z"/>
        </w:rPr>
      </w:pPr>
      <w:ins w:id="1207" w:author="S2-2203518" w:date="2022-04-13T16:59:00Z">
        <w:r>
          <w:t>1)</w:t>
        </w:r>
        <w:r>
          <w:tab/>
          <w:t>a specific service.</w:t>
        </w:r>
      </w:ins>
    </w:p>
    <w:p w14:paraId="25EA2D92" w14:textId="77777777" w:rsidR="00D41745" w:rsidRDefault="00D41745" w:rsidP="00D41745">
      <w:pPr>
        <w:pStyle w:val="B2"/>
        <w:rPr>
          <w:ins w:id="1208" w:author="S2-2203518" w:date="2022-04-13T16:59:00Z"/>
        </w:rPr>
      </w:pPr>
      <w:ins w:id="1209" w:author="S2-2203518" w:date="2022-04-13T16:59:00Z">
        <w:r>
          <w:t>2)</w:t>
        </w:r>
        <w:r>
          <w:tab/>
          <w:t>a specific group ID.</w:t>
        </w:r>
      </w:ins>
    </w:p>
    <w:p w14:paraId="23E30A4A" w14:textId="77777777" w:rsidR="00D41745" w:rsidRDefault="00D41745" w:rsidP="00D41745">
      <w:pPr>
        <w:pStyle w:val="B2"/>
        <w:rPr>
          <w:ins w:id="1210" w:author="S2-2203518" w:date="2022-04-13T16:59:00Z"/>
        </w:rPr>
      </w:pPr>
      <w:ins w:id="1211" w:author="S2-2203518" w:date="2022-04-13T16:59:00Z">
        <w:r>
          <w:t>3)</w:t>
        </w:r>
        <w:r>
          <w:tab/>
          <w:t xml:space="preserve">a specific user defined name. </w:t>
        </w:r>
      </w:ins>
    </w:p>
    <w:p w14:paraId="580E80F6" w14:textId="0CE744DB" w:rsidR="00D41745" w:rsidRDefault="00D41745" w:rsidP="00D41745">
      <w:pPr>
        <w:pStyle w:val="B2"/>
        <w:rPr>
          <w:ins w:id="1212" w:author="S2-2203518" w:date="2022-04-13T16:59:00Z"/>
        </w:rPr>
      </w:pPr>
      <w:ins w:id="1213" w:author="S2-2203518" w:date="2022-04-13T16:59:00Z">
        <w:r>
          <w:t>4)</w:t>
        </w:r>
      </w:ins>
      <w:ins w:id="1214" w:author="S2-2203518" w:date="2022-04-13T17:27:00Z">
        <w:r w:rsidR="00AB4541">
          <w:tab/>
        </w:r>
      </w:ins>
      <w:ins w:id="1215" w:author="S2-2203518" w:date="2022-04-13T16:59:00Z">
        <w:r>
          <w:t>a specific time for e.g. time slot.</w:t>
        </w:r>
      </w:ins>
    </w:p>
    <w:p w14:paraId="396F4D0B" w14:textId="44C22939" w:rsidR="00D41745" w:rsidRPr="00AE3481" w:rsidRDefault="00D41745" w:rsidP="00AE3481">
      <w:pPr>
        <w:pStyle w:val="3"/>
        <w:rPr>
          <w:ins w:id="1216" w:author="S2-2203518" w:date="2022-04-13T16:59:00Z"/>
        </w:rPr>
      </w:pPr>
      <w:bookmarkStart w:id="1217" w:name="_Toc100774697"/>
      <w:ins w:id="1218" w:author="S2-2203518" w:date="2022-04-13T16:59:00Z">
        <w:r w:rsidRPr="00AE3481">
          <w:lastRenderedPageBreak/>
          <w:t>6.</w:t>
        </w:r>
      </w:ins>
      <w:ins w:id="1219" w:author="S2-2203518" w:date="2022-04-13T17:03:00Z">
        <w:r w:rsidR="003E05AD" w:rsidRPr="00AE3481">
          <w:t>3</w:t>
        </w:r>
      </w:ins>
      <w:ins w:id="1220" w:author="S2-2203518" w:date="2022-04-13T16:59:00Z">
        <w:r w:rsidRPr="00AE3481">
          <w:t>.3</w:t>
        </w:r>
        <w:r w:rsidRPr="00AE3481">
          <w:tab/>
          <w:t>Impacts on Existing Nodes and Functionality</w:t>
        </w:r>
        <w:bookmarkEnd w:id="1217"/>
      </w:ins>
    </w:p>
    <w:bookmarkEnd w:id="1149"/>
    <w:bookmarkEnd w:id="1150"/>
    <w:bookmarkEnd w:id="1151"/>
    <w:bookmarkEnd w:id="1152"/>
    <w:bookmarkEnd w:id="1153"/>
    <w:bookmarkEnd w:id="1154"/>
    <w:bookmarkEnd w:id="1155"/>
    <w:bookmarkEnd w:id="1156"/>
    <w:p w14:paraId="7DEB6128" w14:textId="77777777" w:rsidR="00D41745" w:rsidRPr="00AE29E8" w:rsidRDefault="00D41745" w:rsidP="00C24EB5">
      <w:pPr>
        <w:pStyle w:val="EditorsNote"/>
        <w:rPr>
          <w:ins w:id="1221" w:author="S2-2203518" w:date="2022-04-13T16:59:00Z"/>
        </w:rPr>
      </w:pPr>
      <w:ins w:id="1222" w:author="S2-2203518" w:date="2022-04-13T16:59:00Z">
        <w:r w:rsidRPr="00AE29E8">
          <w:t>Editor's note:</w:t>
        </w:r>
        <w:r w:rsidRPr="00AE29E8">
          <w:tab/>
          <w:t>This clause captures impacts on existing 3GPP nodes and functional elements.</w:t>
        </w:r>
      </w:ins>
    </w:p>
    <w:p w14:paraId="4A6EB769" w14:textId="6D934E67" w:rsidR="004053C6" w:rsidRPr="00AE3481" w:rsidRDefault="004053C6" w:rsidP="00AE3481">
      <w:pPr>
        <w:pStyle w:val="2"/>
        <w:rPr>
          <w:ins w:id="1223" w:author="S2-2203519" w:date="2022-04-13T17:09:00Z"/>
          <w:lang w:eastAsia="zh-CN"/>
        </w:rPr>
      </w:pPr>
      <w:bookmarkStart w:id="1224" w:name="_Toc100774698"/>
      <w:ins w:id="1225" w:author="S2-2203519" w:date="2022-04-13T17:09:00Z">
        <w:r w:rsidRPr="00AE3481">
          <w:rPr>
            <w:lang w:eastAsia="zh-CN"/>
          </w:rPr>
          <w:t>6.4</w:t>
        </w:r>
      </w:ins>
      <w:ins w:id="1226" w:author="S2-2203519" w:date="2022-04-13T17:10:00Z">
        <w:r w:rsidR="00E422CD" w:rsidRPr="00AE3481">
          <w:rPr>
            <w:lang w:eastAsia="zh-CN"/>
          </w:rPr>
          <w:t>a</w:t>
        </w:r>
      </w:ins>
      <w:ins w:id="1227" w:author="S2-2203519" w:date="2022-04-13T17:09:00Z">
        <w:r w:rsidRPr="00AE3481">
          <w:rPr>
            <w:lang w:eastAsia="zh-CN"/>
          </w:rPr>
          <w:tab/>
          <w:t>Solution #4</w:t>
        </w:r>
      </w:ins>
      <w:ins w:id="1228" w:author="S2-2203519" w:date="2022-04-13T17:10:00Z">
        <w:r w:rsidR="00E422CD" w:rsidRPr="00AE3481">
          <w:rPr>
            <w:lang w:eastAsia="zh-CN"/>
          </w:rPr>
          <w:t>a</w:t>
        </w:r>
      </w:ins>
      <w:ins w:id="1229" w:author="S2-2203519" w:date="2022-04-13T17:09:00Z">
        <w:r w:rsidRPr="00AE3481">
          <w:rPr>
            <w:lang w:eastAsia="zh-CN"/>
          </w:rPr>
          <w:t xml:space="preserve">: </w:t>
        </w:r>
      </w:ins>
      <w:ins w:id="1230" w:author="S2-2203519" w:date="2022-04-13T17:10:00Z">
        <w:r w:rsidR="00E422CD" w:rsidRPr="00AE3481">
          <w:rPr>
            <w:lang w:eastAsia="zh-CN"/>
          </w:rPr>
          <w:t>PIN and PIN Element discovery by A PINE</w:t>
        </w:r>
      </w:ins>
      <w:bookmarkEnd w:id="1224"/>
    </w:p>
    <w:p w14:paraId="682BD731" w14:textId="302ACF9C" w:rsidR="004053C6" w:rsidRPr="00AE3481" w:rsidRDefault="004053C6" w:rsidP="00AE3481">
      <w:pPr>
        <w:pStyle w:val="3"/>
        <w:rPr>
          <w:ins w:id="1231" w:author="S2-2203519" w:date="2022-04-13T17:09:00Z"/>
        </w:rPr>
      </w:pPr>
      <w:bookmarkStart w:id="1232" w:name="_Toc326248710"/>
      <w:bookmarkStart w:id="1233" w:name="_Toc22286588"/>
      <w:bookmarkStart w:id="1234" w:name="_Toc23317649"/>
      <w:bookmarkStart w:id="1235" w:name="_Toc92987388"/>
      <w:bookmarkStart w:id="1236" w:name="_Toc100774699"/>
      <w:ins w:id="1237" w:author="S2-2203519" w:date="2022-04-13T17:09:00Z">
        <w:r w:rsidRPr="00AE3481">
          <w:t>6.</w:t>
        </w:r>
      </w:ins>
      <w:ins w:id="1238" w:author="S2-2203519" w:date="2022-04-13T17:10:00Z">
        <w:r w:rsidR="00227C2F" w:rsidRPr="00AE3481">
          <w:t>4</w:t>
        </w:r>
        <w:r w:rsidR="00C72F60" w:rsidRPr="00AE3481">
          <w:t>a</w:t>
        </w:r>
      </w:ins>
      <w:ins w:id="1239" w:author="S2-2203519" w:date="2022-04-13T17:09:00Z">
        <w:r w:rsidRPr="00AE3481">
          <w:t>.1</w:t>
        </w:r>
        <w:r w:rsidRPr="00AE3481">
          <w:tab/>
        </w:r>
        <w:bookmarkEnd w:id="1232"/>
        <w:r w:rsidRPr="00AE3481">
          <w:t>Description</w:t>
        </w:r>
        <w:bookmarkEnd w:id="1233"/>
        <w:bookmarkEnd w:id="1234"/>
        <w:bookmarkEnd w:id="1235"/>
        <w:bookmarkEnd w:id="1236"/>
      </w:ins>
    </w:p>
    <w:p w14:paraId="74EB6FEE" w14:textId="77777777" w:rsidR="004053C6" w:rsidRPr="004053C6" w:rsidRDefault="004053C6" w:rsidP="004053C6">
      <w:pPr>
        <w:rPr>
          <w:ins w:id="1240" w:author="S2-2203519" w:date="2022-04-13T17:09:00Z"/>
          <w:lang w:eastAsia="zh-CN"/>
        </w:rPr>
      </w:pPr>
      <w:bookmarkStart w:id="1241" w:name="_Toc509873782"/>
      <w:bookmarkStart w:id="1242" w:name="_Toc509905232"/>
      <w:bookmarkStart w:id="1243" w:name="_Toc22286589"/>
      <w:ins w:id="1244" w:author="S2-2203519" w:date="2022-04-13T17:09:00Z">
        <w:r w:rsidRPr="004053C6">
          <w:rPr>
            <w:lang w:eastAsia="zh-CN"/>
          </w:rPr>
          <w:t xml:space="preserve">This solution resolves aspects of Key Issue #2: PIN and PIN Element discovery and selection that relate to </w:t>
        </w:r>
        <w:r w:rsidRPr="004053C6">
          <w:rPr>
            <w:rFonts w:eastAsia="等线"/>
            <w:lang w:eastAsia="ko-KR"/>
          </w:rPr>
          <w:t>how to discover PIN Elements in a PIN</w:t>
        </w:r>
        <w:r w:rsidRPr="004053C6">
          <w:rPr>
            <w:lang w:eastAsia="zh-CN"/>
          </w:rPr>
          <w:t xml:space="preserve">. </w:t>
        </w:r>
      </w:ins>
    </w:p>
    <w:p w14:paraId="0731E457" w14:textId="77777777" w:rsidR="004053C6" w:rsidRPr="004053C6" w:rsidRDefault="004053C6" w:rsidP="004053C6">
      <w:pPr>
        <w:rPr>
          <w:ins w:id="1245" w:author="S2-2203519" w:date="2022-04-13T17:09:00Z"/>
          <w:rFonts w:eastAsia="等线"/>
          <w:lang w:eastAsia="zh-CN"/>
        </w:rPr>
      </w:pPr>
      <w:ins w:id="1246" w:author="S2-2203519" w:date="2022-04-13T17:09:00Z">
        <w:r w:rsidRPr="004053C6">
          <w:rPr>
            <w:lang w:eastAsia="zh-CN"/>
          </w:rPr>
          <w:t xml:space="preserve">In this solution, connections between PINEs depends on lower layer </w:t>
        </w:r>
        <w:r w:rsidRPr="004053C6">
          <w:rPr>
            <w:rFonts w:eastAsia="等线"/>
            <w:lang w:eastAsia="zh-CN"/>
          </w:rPr>
          <w:t xml:space="preserve">(e.g. WIFI, Bluetooth), which is out of 3GPP scope. The PINEs (including PEMC and PEGC) communicates each other for PIN discovery via established connections. </w:t>
        </w:r>
      </w:ins>
    </w:p>
    <w:p w14:paraId="5F3C4A2D" w14:textId="64F3D67B" w:rsidR="004053C6" w:rsidRPr="00AE3481" w:rsidRDefault="004053C6" w:rsidP="00AE3481">
      <w:pPr>
        <w:pStyle w:val="3"/>
        <w:rPr>
          <w:ins w:id="1247" w:author="S2-2203519" w:date="2022-04-13T17:09:00Z"/>
        </w:rPr>
      </w:pPr>
      <w:bookmarkStart w:id="1248" w:name="_Toc23317650"/>
      <w:bookmarkStart w:id="1249" w:name="_Toc92987389"/>
      <w:bookmarkStart w:id="1250" w:name="_Toc100774700"/>
      <w:ins w:id="1251" w:author="S2-2203519" w:date="2022-04-13T17:09:00Z">
        <w:r w:rsidRPr="00AE3481">
          <w:t>6.</w:t>
        </w:r>
      </w:ins>
      <w:ins w:id="1252" w:author="S2-2203519" w:date="2022-04-13T17:11:00Z">
        <w:r w:rsidR="00DC78B9" w:rsidRPr="00AE3481">
          <w:t>4a</w:t>
        </w:r>
      </w:ins>
      <w:ins w:id="1253" w:author="S2-2203519" w:date="2022-04-13T17:09:00Z">
        <w:r w:rsidRPr="00AE3481">
          <w:t>.2</w:t>
        </w:r>
        <w:r w:rsidRPr="00AE3481">
          <w:tab/>
          <w:t>Procedures</w:t>
        </w:r>
        <w:bookmarkEnd w:id="1241"/>
        <w:bookmarkEnd w:id="1242"/>
        <w:bookmarkEnd w:id="1243"/>
        <w:bookmarkEnd w:id="1248"/>
        <w:bookmarkEnd w:id="1249"/>
        <w:bookmarkEnd w:id="1250"/>
      </w:ins>
    </w:p>
    <w:bookmarkStart w:id="1254" w:name="_Toc22286590"/>
    <w:p w14:paraId="26F68547" w14:textId="0D896F61" w:rsidR="004053C6" w:rsidRPr="004053C6" w:rsidRDefault="00781489" w:rsidP="004053C6">
      <w:pPr>
        <w:jc w:val="center"/>
        <w:rPr>
          <w:ins w:id="1255" w:author="S2-2203519" w:date="2022-04-13T17:09:00Z"/>
          <w:rFonts w:eastAsia="等线"/>
          <w:lang w:eastAsia="zh-CN"/>
        </w:rPr>
      </w:pPr>
      <w:ins w:id="1256" w:author="S2-2203519" w:date="2022-04-13T17:32:00Z">
        <w:r>
          <w:object w:dxaOrig="7538" w:dyaOrig="5461" w14:anchorId="26EDAE2F">
            <v:shape id="_x0000_i1397" type="#_x0000_t75" style="width:377.05pt;height:273pt" o:ole="">
              <v:imagedata r:id="rId14" o:title=""/>
            </v:shape>
            <o:OLEObject Type="Embed" ProgID="Visio.Drawing.15" ShapeID="_x0000_i1397" DrawAspect="Content" ObjectID="_1711392437" r:id="rId15"/>
          </w:object>
        </w:r>
      </w:ins>
    </w:p>
    <w:p w14:paraId="5A63C1F8" w14:textId="39F7C809" w:rsidR="004053C6" w:rsidRPr="002A4753" w:rsidRDefault="004053C6" w:rsidP="004053C6">
      <w:pPr>
        <w:keepLines/>
        <w:spacing w:after="240"/>
        <w:jc w:val="center"/>
        <w:rPr>
          <w:ins w:id="1257" w:author="S2-2203519" w:date="2022-04-13T17:09:00Z"/>
          <w:rFonts w:ascii="Arial" w:eastAsia="等线" w:hAnsi="Arial"/>
          <w:b/>
        </w:rPr>
      </w:pPr>
      <w:ins w:id="1258" w:author="S2-2203519" w:date="2022-04-13T17:09:00Z">
        <w:r w:rsidRPr="002A4753">
          <w:rPr>
            <w:rFonts w:ascii="Arial" w:eastAsia="等线" w:hAnsi="Arial"/>
            <w:b/>
          </w:rPr>
          <w:t>Figure 6.</w:t>
        </w:r>
      </w:ins>
      <w:ins w:id="1259" w:author="S2-2203519" w:date="2022-04-13T17:38:00Z">
        <w:r w:rsidR="009F2102">
          <w:rPr>
            <w:rFonts w:ascii="Arial" w:eastAsia="等线" w:hAnsi="Arial"/>
            <w:b/>
          </w:rPr>
          <w:t>4a</w:t>
        </w:r>
      </w:ins>
      <w:ins w:id="1260" w:author="S2-2203519" w:date="2022-04-13T17:09:00Z">
        <w:r w:rsidRPr="002A4753">
          <w:rPr>
            <w:rFonts w:ascii="Arial" w:eastAsia="等线" w:hAnsi="Arial"/>
            <w:b/>
          </w:rPr>
          <w:t>.2-1: PIN and PIN Element discovery</w:t>
        </w:r>
      </w:ins>
    </w:p>
    <w:p w14:paraId="40152461" w14:textId="0D50034C" w:rsidR="004053C6" w:rsidRPr="004053C6" w:rsidRDefault="004053C6" w:rsidP="004053C6">
      <w:pPr>
        <w:ind w:left="568" w:hanging="284"/>
        <w:rPr>
          <w:ins w:id="1261" w:author="S2-2203519" w:date="2022-04-13T17:09:00Z"/>
          <w:lang w:val="en-US"/>
        </w:rPr>
      </w:pPr>
      <w:ins w:id="1262" w:author="S2-2203519" w:date="2022-04-13T17:09:00Z">
        <w:r w:rsidRPr="004053C6">
          <w:t>0.</w:t>
        </w:r>
        <w:r w:rsidRPr="004053C6">
          <w:tab/>
          <w:t xml:space="preserve">Connections have been established between PEMC and other PINEs (including PEGC). How to establish connection depends on lower layer (e.g. </w:t>
        </w:r>
        <w:proofErr w:type="spellStart"/>
        <w:r w:rsidRPr="004053C6">
          <w:t>WiFi</w:t>
        </w:r>
        <w:proofErr w:type="spellEnd"/>
        <w:r w:rsidRPr="004053C6">
          <w:t xml:space="preserve">, </w:t>
        </w:r>
      </w:ins>
      <w:ins w:id="1263" w:author="S2-2203519" w:date="2022-04-13T17:14:00Z">
        <w:r w:rsidR="00FC2A36" w:rsidRPr="004053C6">
          <w:t>Bluetooth</w:t>
        </w:r>
      </w:ins>
      <w:ins w:id="1264" w:author="S2-2203519" w:date="2022-04-13T17:09:00Z">
        <w:r w:rsidRPr="004053C6">
          <w:t>), which is out of 3GPP scope.</w:t>
        </w:r>
      </w:ins>
    </w:p>
    <w:p w14:paraId="06217C8D" w14:textId="77777777" w:rsidR="004053C6" w:rsidRPr="004053C6" w:rsidRDefault="004053C6" w:rsidP="004053C6">
      <w:pPr>
        <w:ind w:left="568" w:hanging="284"/>
        <w:rPr>
          <w:ins w:id="1265" w:author="S2-2203519" w:date="2022-04-13T17:09:00Z"/>
          <w:color w:val="000000"/>
        </w:rPr>
      </w:pPr>
      <w:ins w:id="1266" w:author="S2-2203519" w:date="2022-04-13T17:09:00Z">
        <w:r w:rsidRPr="004053C6">
          <w:t>1</w:t>
        </w:r>
        <w:r w:rsidRPr="004053C6">
          <w:rPr>
            <w:color w:val="000000"/>
          </w:rPr>
          <w:t>.</w:t>
        </w:r>
        <w:r w:rsidRPr="004053C6">
          <w:rPr>
            <w:color w:val="000000"/>
          </w:rPr>
          <w:tab/>
          <w:t>PEMC provides PIN discovery policy configuration to PINEs via established connections in step 0. The PIN discovery policy includes enable/disable discovery, PIN ID used for PIN discovery, PIN information (PIN Elements list, capability, availability, reachability and services).</w:t>
        </w:r>
      </w:ins>
    </w:p>
    <w:p w14:paraId="4DB3E27F" w14:textId="77777777" w:rsidR="004053C6" w:rsidRPr="004053C6" w:rsidRDefault="004053C6" w:rsidP="004053C6">
      <w:pPr>
        <w:ind w:left="568" w:hanging="284"/>
        <w:rPr>
          <w:ins w:id="1267" w:author="S2-2203519" w:date="2022-04-13T17:09:00Z"/>
          <w:color w:val="000000"/>
        </w:rPr>
      </w:pPr>
      <w:ins w:id="1268" w:author="S2-2203519" w:date="2022-04-13T17:09:00Z">
        <w:r w:rsidRPr="004053C6">
          <w:t>2.</w:t>
        </w:r>
        <w:r w:rsidRPr="004053C6">
          <w:tab/>
          <w:t>PINEs (including PEGC) broadcast PIN announcement based on received PIN discovery policy. The PIN announcement includes</w:t>
        </w:r>
        <w:r w:rsidRPr="004053C6">
          <w:rPr>
            <w:color w:val="000000"/>
          </w:rPr>
          <w:t xml:space="preserve"> PIN ID.</w:t>
        </w:r>
      </w:ins>
    </w:p>
    <w:p w14:paraId="09050199" w14:textId="348E9CDD" w:rsidR="004053C6" w:rsidRPr="006F1FAB" w:rsidRDefault="004053C6" w:rsidP="006F1FAB">
      <w:pPr>
        <w:pStyle w:val="NO"/>
        <w:rPr>
          <w:ins w:id="1269" w:author="S2-2203519" w:date="2022-04-13T17:09:00Z"/>
        </w:rPr>
      </w:pPr>
      <w:ins w:id="1270" w:author="S2-2203519" w:date="2022-04-13T17:09:00Z">
        <w:r w:rsidRPr="006F1FAB">
          <w:t>NOTE:</w:t>
        </w:r>
        <w:r w:rsidRPr="006F1FAB">
          <w:rPr>
            <w:rFonts w:hint="eastAsia"/>
          </w:rPr>
          <w:tab/>
        </w:r>
        <w:r w:rsidRPr="006F1FAB">
          <w:t xml:space="preserve">How to broadcast PIN announcement </w:t>
        </w:r>
      </w:ins>
      <w:ins w:id="1271" w:author="S2-2203519" w:date="2022-04-13T17:14:00Z">
        <w:r w:rsidR="00D21835" w:rsidRPr="006F1FAB">
          <w:t>depends</w:t>
        </w:r>
      </w:ins>
      <w:ins w:id="1272" w:author="S2-2203519" w:date="2022-04-13T17:09:00Z">
        <w:r w:rsidRPr="006F1FAB">
          <w:t xml:space="preserve"> on lower layer, for example, PIN ID may be broadcasted as SSID in </w:t>
        </w:r>
        <w:proofErr w:type="spellStart"/>
        <w:r w:rsidRPr="006F1FAB">
          <w:t>WiFi</w:t>
        </w:r>
        <w:proofErr w:type="spellEnd"/>
        <w:r w:rsidRPr="006F1FAB">
          <w:t xml:space="preserve"> access.</w:t>
        </w:r>
      </w:ins>
    </w:p>
    <w:p w14:paraId="201B0DCC" w14:textId="373ED1B0" w:rsidR="004053C6" w:rsidRPr="004053C6" w:rsidRDefault="004053C6" w:rsidP="004053C6">
      <w:pPr>
        <w:ind w:left="568" w:hanging="284"/>
        <w:rPr>
          <w:ins w:id="1273" w:author="S2-2203519" w:date="2022-04-13T17:09:00Z"/>
          <w:lang w:val="en-US"/>
        </w:rPr>
      </w:pPr>
      <w:ins w:id="1274" w:author="S2-2203519" w:date="2022-04-13T17:09:00Z">
        <w:r w:rsidRPr="004053C6">
          <w:t>3.</w:t>
        </w:r>
        <w:r w:rsidRPr="004053C6">
          <w:tab/>
          <w:t xml:space="preserve">A PINE receives PIN announcement from a PINE (including PEMC or PEGC). The PINE selects PIN based on received PIN ID in PIN announcement and establish connection with the PINE. How to establish connection depends on lower layer (e.g. </w:t>
        </w:r>
        <w:proofErr w:type="spellStart"/>
        <w:r w:rsidRPr="004053C6">
          <w:t>WiFi</w:t>
        </w:r>
        <w:proofErr w:type="spellEnd"/>
        <w:r w:rsidRPr="004053C6">
          <w:t xml:space="preserve">, </w:t>
        </w:r>
      </w:ins>
      <w:ins w:id="1275" w:author="S2-2203519" w:date="2022-04-13T17:14:00Z">
        <w:r w:rsidR="00472E53" w:rsidRPr="004053C6">
          <w:t>Bluetooth</w:t>
        </w:r>
      </w:ins>
      <w:ins w:id="1276" w:author="S2-2203519" w:date="2022-04-13T17:09:00Z">
        <w:r w:rsidRPr="004053C6">
          <w:t>), which is out of 3GPP scope.</w:t>
        </w:r>
      </w:ins>
    </w:p>
    <w:p w14:paraId="48ECFBF6" w14:textId="77777777" w:rsidR="004053C6" w:rsidRPr="004053C6" w:rsidRDefault="004053C6" w:rsidP="004053C6">
      <w:pPr>
        <w:ind w:left="568" w:hanging="284"/>
        <w:rPr>
          <w:ins w:id="1277" w:author="S2-2203519" w:date="2022-04-13T17:09:00Z"/>
          <w:rFonts w:eastAsia="等线"/>
        </w:rPr>
      </w:pPr>
      <w:ins w:id="1278" w:author="S2-2203519" w:date="2022-04-13T17:09:00Z">
        <w:r w:rsidRPr="004053C6">
          <w:lastRenderedPageBreak/>
          <w:t>4.</w:t>
        </w:r>
        <w:r w:rsidRPr="004053C6">
          <w:tab/>
          <w:t xml:space="preserve">The PINE sends PIN Solicitation Request, which indicates selected </w:t>
        </w:r>
        <w:r w:rsidRPr="004053C6">
          <w:rPr>
            <w:rFonts w:eastAsia="等线"/>
          </w:rPr>
          <w:t xml:space="preserve">PIN ID and PIN information to be requested, e.g. PINEs in the PIN and corresponding capability, </w:t>
        </w:r>
        <w:r w:rsidRPr="004053C6">
          <w:rPr>
            <w:color w:val="000000"/>
          </w:rPr>
          <w:t>availability, reachability and services</w:t>
        </w:r>
        <w:r w:rsidRPr="004053C6">
          <w:rPr>
            <w:rFonts w:eastAsia="等线"/>
          </w:rPr>
          <w:t>.</w:t>
        </w:r>
      </w:ins>
    </w:p>
    <w:p w14:paraId="468AF6B1" w14:textId="77777777" w:rsidR="004053C6" w:rsidRPr="004053C6" w:rsidRDefault="004053C6" w:rsidP="004053C6">
      <w:pPr>
        <w:ind w:left="568" w:hanging="284"/>
        <w:rPr>
          <w:ins w:id="1279" w:author="S2-2203519" w:date="2022-04-13T17:09:00Z"/>
        </w:rPr>
      </w:pPr>
      <w:ins w:id="1280" w:author="S2-2203519" w:date="2022-04-13T17:09:00Z">
        <w:r w:rsidRPr="004053C6">
          <w:t>5.</w:t>
        </w:r>
        <w:r w:rsidRPr="004053C6">
          <w:tab/>
          <w:t>The PINE, which received the PIN Solicitation Request, sends PIN Solicitation response to the PINE, which includes PIN information requested by the PIN element.</w:t>
        </w:r>
      </w:ins>
    </w:p>
    <w:p w14:paraId="44DE5F5D" w14:textId="54104648" w:rsidR="008F43AC" w:rsidRPr="00AE3481" w:rsidRDefault="008F43AC" w:rsidP="00AE3481">
      <w:pPr>
        <w:pStyle w:val="3"/>
        <w:rPr>
          <w:ins w:id="1281" w:author="S2-2203519" w:date="2022-04-13T17:15:00Z"/>
        </w:rPr>
      </w:pPr>
      <w:bookmarkStart w:id="1282" w:name="_Toc97192646"/>
      <w:bookmarkStart w:id="1283" w:name="_Toc100774701"/>
      <w:bookmarkEnd w:id="1254"/>
      <w:ins w:id="1284" w:author="S2-2203519" w:date="2022-04-13T17:15:00Z">
        <w:r w:rsidRPr="00AE3481">
          <w:t>6.4a.3</w:t>
        </w:r>
        <w:r w:rsidRPr="00AE3481">
          <w:tab/>
          <w:t xml:space="preserve">Impacts on </w:t>
        </w:r>
        <w:r w:rsidRPr="00AE3481">
          <w:rPr>
            <w:rFonts w:hint="eastAsia"/>
          </w:rPr>
          <w:t>E</w:t>
        </w:r>
        <w:r w:rsidRPr="00AE3481">
          <w:t xml:space="preserve">xisting </w:t>
        </w:r>
        <w:r w:rsidRPr="00AE3481">
          <w:rPr>
            <w:rFonts w:hint="eastAsia"/>
          </w:rPr>
          <w:t>N</w:t>
        </w:r>
        <w:r w:rsidRPr="00AE3481">
          <w:t xml:space="preserve">odes and </w:t>
        </w:r>
        <w:r w:rsidRPr="00AE3481">
          <w:rPr>
            <w:rFonts w:hint="eastAsia"/>
          </w:rPr>
          <w:t>F</w:t>
        </w:r>
        <w:r w:rsidRPr="00AE3481">
          <w:t>unctionality</w:t>
        </w:r>
        <w:bookmarkEnd w:id="1283"/>
      </w:ins>
    </w:p>
    <w:p w14:paraId="21FD5791" w14:textId="7B9B1256" w:rsidR="008F43AC" w:rsidRPr="004053C6" w:rsidRDefault="008F43AC" w:rsidP="00F65AED">
      <w:pPr>
        <w:pStyle w:val="EditorsNote"/>
        <w:rPr>
          <w:ins w:id="1285" w:author="S2-2203519" w:date="2022-04-13T17:15:00Z"/>
        </w:rPr>
      </w:pPr>
      <w:ins w:id="1286" w:author="S2-2203519" w:date="2022-04-13T17:15:00Z">
        <w:r w:rsidRPr="004053C6">
          <w:t>Editor's note:</w:t>
        </w:r>
      </w:ins>
      <w:ins w:id="1287" w:author="S2-2203519" w:date="2022-04-13T17:21:00Z">
        <w:r w:rsidR="0030153E">
          <w:t xml:space="preserve"> </w:t>
        </w:r>
      </w:ins>
      <w:ins w:id="1288" w:author="S2-2203519" w:date="2022-04-13T17:15:00Z">
        <w:r w:rsidRPr="004053C6">
          <w:t>This clause captures impacts on existing 3GPP nodes and functional elements.</w:t>
        </w:r>
      </w:ins>
    </w:p>
    <w:p w14:paraId="13470423" w14:textId="058AB1B1" w:rsidR="0064326A" w:rsidRPr="00AE3481" w:rsidRDefault="0064326A" w:rsidP="00AE3481">
      <w:pPr>
        <w:pStyle w:val="2"/>
        <w:rPr>
          <w:ins w:id="1289" w:author="S2-2203519" w:date="2022-04-13T17:15:00Z"/>
          <w:lang w:eastAsia="zh-CN"/>
        </w:rPr>
      </w:pPr>
      <w:bookmarkStart w:id="1290" w:name="_Toc100774702"/>
      <w:ins w:id="1291" w:author="S2-2203519" w:date="2022-04-13T17:15:00Z">
        <w:r w:rsidRPr="00AE3481">
          <w:rPr>
            <w:lang w:eastAsia="zh-CN"/>
          </w:rPr>
          <w:t>6.4b</w:t>
        </w:r>
        <w:r w:rsidRPr="00AE3481">
          <w:rPr>
            <w:lang w:eastAsia="zh-CN"/>
          </w:rPr>
          <w:tab/>
          <w:t>Solution #4b: PIN Elements with Gateway Capabilities (PEGC) discovery and selection by PEMC</w:t>
        </w:r>
        <w:bookmarkEnd w:id="1290"/>
      </w:ins>
    </w:p>
    <w:p w14:paraId="26766871" w14:textId="54A92135" w:rsidR="0064326A" w:rsidRPr="00AE3481" w:rsidRDefault="0064326A" w:rsidP="00AE3481">
      <w:pPr>
        <w:pStyle w:val="3"/>
        <w:rPr>
          <w:ins w:id="1292" w:author="S2-2203519" w:date="2022-04-13T17:15:00Z"/>
        </w:rPr>
      </w:pPr>
      <w:bookmarkStart w:id="1293" w:name="_Toc100774703"/>
      <w:ins w:id="1294" w:author="S2-2203519" w:date="2022-04-13T17:15:00Z">
        <w:r w:rsidRPr="00AE3481">
          <w:t>6.4</w:t>
        </w:r>
      </w:ins>
      <w:ins w:id="1295" w:author="S2-2203519" w:date="2022-04-13T17:16:00Z">
        <w:r w:rsidR="0035270C" w:rsidRPr="00AE3481">
          <w:t>b</w:t>
        </w:r>
      </w:ins>
      <w:ins w:id="1296" w:author="S2-2203519" w:date="2022-04-13T17:15:00Z">
        <w:r w:rsidRPr="00AE3481">
          <w:t>.1</w:t>
        </w:r>
        <w:r w:rsidRPr="00AE3481">
          <w:tab/>
          <w:t>Description</w:t>
        </w:r>
        <w:bookmarkEnd w:id="1293"/>
      </w:ins>
    </w:p>
    <w:p w14:paraId="53E66D6F" w14:textId="5AB794A2" w:rsidR="004053C6" w:rsidRPr="00AF127D" w:rsidRDefault="004053C6" w:rsidP="00AF127D">
      <w:pPr>
        <w:pStyle w:val="4"/>
        <w:rPr>
          <w:ins w:id="1297" w:author="S2-2203519" w:date="2022-04-13T17:09:00Z"/>
          <w:lang w:eastAsia="ja-JP"/>
        </w:rPr>
      </w:pPr>
      <w:bookmarkStart w:id="1298" w:name="_Toc23236015"/>
      <w:bookmarkStart w:id="1299" w:name="_Toc43392637"/>
      <w:bookmarkStart w:id="1300" w:name="_Toc43475433"/>
      <w:bookmarkStart w:id="1301" w:name="_Toc50559044"/>
      <w:bookmarkStart w:id="1302" w:name="_Toc54940399"/>
      <w:bookmarkStart w:id="1303" w:name="_Toc54952114"/>
      <w:bookmarkStart w:id="1304" w:name="_Toc57233562"/>
      <w:bookmarkStart w:id="1305" w:name="_Toc68068874"/>
      <w:bookmarkStart w:id="1306" w:name="_Toc100774704"/>
      <w:ins w:id="1307" w:author="S2-2203519" w:date="2022-04-13T17:09:00Z">
        <w:r w:rsidRPr="00AF127D">
          <w:rPr>
            <w:lang w:eastAsia="ja-JP"/>
          </w:rPr>
          <w:t>6.</w:t>
        </w:r>
      </w:ins>
      <w:ins w:id="1308" w:author="S2-2203519" w:date="2022-04-13T17:16:00Z">
        <w:r w:rsidR="0004347B" w:rsidRPr="00AF127D">
          <w:rPr>
            <w:lang w:eastAsia="ja-JP"/>
          </w:rPr>
          <w:t>4b</w:t>
        </w:r>
      </w:ins>
      <w:ins w:id="1309" w:author="S2-2203519" w:date="2022-04-13T17:09:00Z">
        <w:r w:rsidRPr="00AF127D">
          <w:rPr>
            <w:lang w:eastAsia="ja-JP"/>
          </w:rPr>
          <w:t>.</w:t>
        </w:r>
      </w:ins>
      <w:ins w:id="1310" w:author="S2-2203519" w:date="2022-04-13T17:16:00Z">
        <w:r w:rsidR="0004347B" w:rsidRPr="00AF127D">
          <w:rPr>
            <w:lang w:eastAsia="ja-JP"/>
          </w:rPr>
          <w:t>1</w:t>
        </w:r>
      </w:ins>
      <w:ins w:id="1311" w:author="S2-2203519" w:date="2022-04-13T17:09:00Z">
        <w:r w:rsidRPr="00AF127D">
          <w:rPr>
            <w:lang w:eastAsia="ja-JP"/>
          </w:rPr>
          <w:t>.1</w:t>
        </w:r>
        <w:r w:rsidRPr="00AF127D">
          <w:rPr>
            <w:lang w:eastAsia="ja-JP"/>
          </w:rPr>
          <w:tab/>
          <w:t>Introduction</w:t>
        </w:r>
        <w:bookmarkEnd w:id="1298"/>
        <w:bookmarkEnd w:id="1299"/>
        <w:bookmarkEnd w:id="1300"/>
        <w:bookmarkEnd w:id="1301"/>
        <w:bookmarkEnd w:id="1302"/>
        <w:bookmarkEnd w:id="1303"/>
        <w:bookmarkEnd w:id="1304"/>
        <w:bookmarkEnd w:id="1305"/>
        <w:bookmarkEnd w:id="1306"/>
      </w:ins>
    </w:p>
    <w:p w14:paraId="4A010F3E" w14:textId="77777777" w:rsidR="004053C6" w:rsidRPr="004053C6" w:rsidRDefault="004053C6" w:rsidP="004053C6">
      <w:pPr>
        <w:rPr>
          <w:ins w:id="1312" w:author="S2-2203519" w:date="2022-04-13T17:09:00Z"/>
          <w:rFonts w:eastAsia="等线"/>
        </w:rPr>
      </w:pPr>
      <w:ins w:id="1313" w:author="S2-2203519" w:date="2022-04-13T17:09:00Z">
        <w:r w:rsidRPr="004053C6">
          <w:rPr>
            <w:rFonts w:eastAsia="等线"/>
          </w:rPr>
          <w:t xml:space="preserve">The aspect of the key issue #2 under that is addressed by this solution is how to discover and select PIN Elements with Gateway Capability (PEGC). </w:t>
        </w:r>
      </w:ins>
    </w:p>
    <w:p w14:paraId="25B2A826" w14:textId="77777777" w:rsidR="004053C6" w:rsidRPr="004053C6" w:rsidRDefault="004053C6" w:rsidP="004053C6">
      <w:pPr>
        <w:rPr>
          <w:ins w:id="1314" w:author="S2-2203519" w:date="2022-04-13T17:09:00Z"/>
          <w:rFonts w:eastAsia="等线"/>
        </w:rPr>
      </w:pPr>
      <w:ins w:id="1315" w:author="S2-2203519" w:date="2022-04-13T17:09:00Z">
        <w:r w:rsidRPr="004053C6">
          <w:rPr>
            <w:rFonts w:eastAsia="等线"/>
          </w:rPr>
          <w:t>A typical PIN would consist of different PINEs (sensors, AR/VR, smart TV etc.) and these PINEs have different requirements and as such it could be possible that they require access to different 5G core networks services. This may mean that they need to use different PEGC’s to communicate with the different core networks to access required services.</w:t>
        </w:r>
      </w:ins>
    </w:p>
    <w:p w14:paraId="51E97F7D" w14:textId="77777777" w:rsidR="004053C6" w:rsidRPr="004053C6" w:rsidRDefault="004053C6" w:rsidP="004053C6">
      <w:pPr>
        <w:rPr>
          <w:ins w:id="1316" w:author="S2-2203519" w:date="2022-04-13T17:09:00Z"/>
          <w:rFonts w:eastAsia="等线"/>
        </w:rPr>
      </w:pPr>
      <w:ins w:id="1317" w:author="S2-2203519" w:date="2022-04-13T17:09:00Z">
        <w:r w:rsidRPr="004053C6">
          <w:rPr>
            <w:rFonts w:eastAsia="等线"/>
          </w:rPr>
          <w:t>A PEMC which does the management of the PINEs, would take into consideration PIN element types, connectivity &amp; QoS requirements and accordingly, select a PEGC to ensure PINEs are connected to their respective core networks and meet required QoS requirements.</w:t>
        </w:r>
      </w:ins>
    </w:p>
    <w:p w14:paraId="05CCB568" w14:textId="77777777" w:rsidR="004053C6" w:rsidRPr="004053C6" w:rsidRDefault="004053C6" w:rsidP="004053C6">
      <w:pPr>
        <w:rPr>
          <w:ins w:id="1318" w:author="S2-2203519" w:date="2022-04-13T17:09:00Z"/>
          <w:rFonts w:eastAsia="等线"/>
        </w:rPr>
      </w:pPr>
      <w:ins w:id="1319" w:author="S2-2203519" w:date="2022-04-13T17:09:00Z">
        <w:r w:rsidRPr="004053C6">
          <w:rPr>
            <w:rFonts w:eastAsia="等线"/>
          </w:rPr>
          <w:t>The solution addresses the above aspect and explains how a PEMC (PIN element with management capability) could be configured with the policy parameters and other information for PEGC selection.</w:t>
        </w:r>
      </w:ins>
    </w:p>
    <w:p w14:paraId="195805D7" w14:textId="77777777" w:rsidR="004053C6" w:rsidRPr="004053C6" w:rsidRDefault="004053C6" w:rsidP="004053C6">
      <w:pPr>
        <w:rPr>
          <w:ins w:id="1320" w:author="S2-2203519" w:date="2022-04-13T17:09:00Z"/>
          <w:rFonts w:eastAsia="等线"/>
        </w:rPr>
      </w:pPr>
      <w:ins w:id="1321" w:author="S2-2203519" w:date="2022-04-13T17:09:00Z">
        <w:r w:rsidRPr="004053C6">
          <w:rPr>
            <w:lang w:eastAsia="zh-CN"/>
          </w:rPr>
          <w:t xml:space="preserve">In this solution, connections between PINEs depends on lower layer </w:t>
        </w:r>
        <w:r w:rsidRPr="004053C6">
          <w:rPr>
            <w:rFonts w:eastAsia="等线"/>
            <w:lang w:eastAsia="zh-CN"/>
          </w:rPr>
          <w:t>(e.g., WIFI, Bluetooth), which is out of 3GPP scope. The PINEs (including PEMC and PEGC) communicate each other for PIN discovery via established connections.</w:t>
        </w:r>
      </w:ins>
    </w:p>
    <w:p w14:paraId="60E4BF47" w14:textId="0E9BD69E" w:rsidR="004053C6" w:rsidRPr="00AF127D" w:rsidRDefault="004053C6" w:rsidP="00AF127D">
      <w:pPr>
        <w:pStyle w:val="4"/>
        <w:rPr>
          <w:ins w:id="1322" w:author="S2-2203519" w:date="2022-04-13T17:09:00Z"/>
          <w:lang w:eastAsia="ja-JP"/>
        </w:rPr>
      </w:pPr>
      <w:bookmarkStart w:id="1323" w:name="_Toc23236016"/>
      <w:bookmarkStart w:id="1324" w:name="_Toc43392638"/>
      <w:bookmarkStart w:id="1325" w:name="_Toc43475434"/>
      <w:bookmarkStart w:id="1326" w:name="_Toc50559045"/>
      <w:bookmarkStart w:id="1327" w:name="_Toc54940400"/>
      <w:bookmarkStart w:id="1328" w:name="_Toc54952115"/>
      <w:bookmarkStart w:id="1329" w:name="_Toc57233563"/>
      <w:bookmarkStart w:id="1330" w:name="_Toc68068875"/>
      <w:bookmarkStart w:id="1331" w:name="_Toc100774705"/>
      <w:ins w:id="1332" w:author="S2-2203519" w:date="2022-04-13T17:09:00Z">
        <w:r w:rsidRPr="00AF127D">
          <w:rPr>
            <w:lang w:eastAsia="ja-JP"/>
          </w:rPr>
          <w:t>6.</w:t>
        </w:r>
      </w:ins>
      <w:ins w:id="1333" w:author="S2-2203519" w:date="2022-04-13T17:16:00Z">
        <w:r w:rsidR="00277694" w:rsidRPr="00AF127D">
          <w:rPr>
            <w:lang w:eastAsia="ja-JP"/>
          </w:rPr>
          <w:t>4b</w:t>
        </w:r>
      </w:ins>
      <w:ins w:id="1334" w:author="S2-2203519" w:date="2022-04-13T17:09:00Z">
        <w:r w:rsidRPr="00AF127D">
          <w:rPr>
            <w:lang w:eastAsia="ja-JP"/>
          </w:rPr>
          <w:t>.</w:t>
        </w:r>
      </w:ins>
      <w:ins w:id="1335" w:author="S2-2203519" w:date="2022-04-13T17:16:00Z">
        <w:r w:rsidR="00277694" w:rsidRPr="00AF127D">
          <w:rPr>
            <w:lang w:eastAsia="ja-JP"/>
          </w:rPr>
          <w:t>1</w:t>
        </w:r>
      </w:ins>
      <w:ins w:id="1336" w:author="S2-2203519" w:date="2022-04-13T17:09:00Z">
        <w:r w:rsidRPr="00AF127D">
          <w:rPr>
            <w:lang w:eastAsia="ja-JP"/>
          </w:rPr>
          <w:t>.2</w:t>
        </w:r>
        <w:r w:rsidRPr="00AF127D">
          <w:rPr>
            <w:lang w:eastAsia="ja-JP"/>
          </w:rPr>
          <w:tab/>
          <w:t>Functional Description</w:t>
        </w:r>
        <w:bookmarkEnd w:id="1323"/>
        <w:bookmarkEnd w:id="1324"/>
        <w:bookmarkEnd w:id="1325"/>
        <w:bookmarkEnd w:id="1326"/>
        <w:bookmarkEnd w:id="1327"/>
        <w:bookmarkEnd w:id="1328"/>
        <w:bookmarkEnd w:id="1329"/>
        <w:bookmarkEnd w:id="1330"/>
        <w:bookmarkEnd w:id="1331"/>
      </w:ins>
    </w:p>
    <w:p w14:paraId="428AED25" w14:textId="77777777" w:rsidR="004053C6" w:rsidRPr="004053C6" w:rsidRDefault="004053C6" w:rsidP="004053C6">
      <w:pPr>
        <w:rPr>
          <w:ins w:id="1337" w:author="S2-2203519" w:date="2022-04-13T17:09:00Z"/>
          <w:rFonts w:eastAsia="等线"/>
        </w:rPr>
      </w:pPr>
      <w:ins w:id="1338" w:author="S2-2203519" w:date="2022-04-13T17:09:00Z">
        <w:r w:rsidRPr="004053C6">
          <w:rPr>
            <w:rFonts w:eastAsia="等线"/>
          </w:rPr>
          <w:t xml:space="preserve">A PIN may have several PINEs with different characteristics such as wearable devices, home automation devices, in the office or smart industrial automation devices, having different requirements and </w:t>
        </w:r>
        <w:proofErr w:type="gramStart"/>
        <w:r w:rsidRPr="004053C6">
          <w:rPr>
            <w:rFonts w:eastAsia="等线"/>
          </w:rPr>
          <w:t>roles  in</w:t>
        </w:r>
        <w:proofErr w:type="gramEnd"/>
        <w:r w:rsidRPr="004053C6">
          <w:rPr>
            <w:rFonts w:eastAsia="等线"/>
          </w:rPr>
          <w:t xml:space="preserve"> terms of size, weight, power consumption, mission critical, high bandwidth and so forth. Users may create a network of all or subset of these devices (PIN) and for each PIN there can be one or more PEGCs available.</w:t>
        </w:r>
      </w:ins>
    </w:p>
    <w:p w14:paraId="66B882ED" w14:textId="412C380C" w:rsidR="004053C6" w:rsidRDefault="004053C6" w:rsidP="004053C6">
      <w:pPr>
        <w:rPr>
          <w:ins w:id="1339" w:author="S2-2203519" w:date="2022-04-13T17:28:00Z"/>
          <w:rFonts w:eastAsia="等线"/>
        </w:rPr>
      </w:pPr>
      <w:ins w:id="1340" w:author="S2-2203519" w:date="2022-04-13T17:09:00Z">
        <w:r w:rsidRPr="004053C6">
          <w:rPr>
            <w:rFonts w:eastAsia="等线"/>
          </w:rPr>
          <w:t xml:space="preserve">To make selection of most appropriate PEGC, the PEMC can consider PINEs </w:t>
        </w:r>
        <w:proofErr w:type="spellStart"/>
        <w:r w:rsidRPr="004053C6">
          <w:rPr>
            <w:rFonts w:eastAsia="等线"/>
          </w:rPr>
          <w:t>characteritics</w:t>
        </w:r>
        <w:proofErr w:type="spellEnd"/>
        <w:r w:rsidRPr="004053C6">
          <w:rPr>
            <w:rFonts w:eastAsia="等线"/>
          </w:rPr>
          <w:t xml:space="preserve"> (PIN Types supported, CN Connectivity, Power source, QoS support, network </w:t>
        </w:r>
        <w:proofErr w:type="gramStart"/>
        <w:r w:rsidRPr="004053C6">
          <w:rPr>
            <w:rFonts w:eastAsia="等线"/>
          </w:rPr>
          <w:t>slice )</w:t>
        </w:r>
        <w:proofErr w:type="gramEnd"/>
        <w:r w:rsidRPr="004053C6">
          <w:rPr>
            <w:rFonts w:eastAsia="等线"/>
          </w:rPr>
          <w:t xml:space="preserve"> or PIN type (Sensor Type, AR/VR, smart light, plug, UE etc.). The PEMC could be configured with the identities, capabilities, and prioritization information for PEGCs as follows.</w:t>
        </w:r>
      </w:ins>
    </w:p>
    <w:p w14:paraId="445136D8" w14:textId="2EA452F7" w:rsidR="00911728" w:rsidRDefault="00911728" w:rsidP="00911728">
      <w:pPr>
        <w:pStyle w:val="B1"/>
        <w:rPr>
          <w:ins w:id="1341" w:author="S2-2203519" w:date="2022-04-13T17:28:00Z"/>
          <w:lang w:eastAsia="ko-KR"/>
        </w:rPr>
      </w:pPr>
      <w:ins w:id="1342" w:author="S2-2203519" w:date="2022-04-13T17:28:00Z">
        <w:r>
          <w:rPr>
            <w:lang w:eastAsia="ko-KR"/>
          </w:rPr>
          <w:t>1.</w:t>
        </w:r>
        <w:r>
          <w:rPr>
            <w:lang w:eastAsia="ko-KR"/>
          </w:rPr>
          <w:tab/>
        </w:r>
        <w:r w:rsidRPr="004053C6">
          <w:rPr>
            <w:rFonts w:eastAsia="等线"/>
          </w:rPr>
          <w:t xml:space="preserve">The PEMC device could be configured by the application layer/user interface with required information for PEGC selection. This could be something as “user defined prioritized list of PEGCs” along with the PEGC capabilities i.e., PEGC ID, PIN Type supported, QoS Support, 5G CN </w:t>
        </w:r>
        <w:proofErr w:type="spellStart"/>
        <w:proofErr w:type="gramStart"/>
        <w:r w:rsidRPr="004053C6">
          <w:rPr>
            <w:rFonts w:eastAsia="等线"/>
          </w:rPr>
          <w:t>Identigier</w:t>
        </w:r>
        <w:proofErr w:type="spellEnd"/>
        <w:r w:rsidRPr="004053C6">
          <w:rPr>
            <w:rFonts w:eastAsia="等线"/>
          </w:rPr>
          <w:t xml:space="preserve"> ,</w:t>
        </w:r>
        <w:proofErr w:type="gramEnd"/>
        <w:r w:rsidRPr="004053C6">
          <w:rPr>
            <w:rFonts w:eastAsia="等线"/>
          </w:rPr>
          <w:t xml:space="preserve"> Network slice etc.</w:t>
        </w:r>
        <w:r w:rsidRPr="00552D1A">
          <w:rPr>
            <w:lang w:eastAsia="ko-KR"/>
          </w:rPr>
          <w:t xml:space="preserve"> </w:t>
        </w:r>
      </w:ins>
    </w:p>
    <w:p w14:paraId="710F986E" w14:textId="33E961E0" w:rsidR="00911728" w:rsidRPr="00E76206" w:rsidRDefault="00911728" w:rsidP="00911728">
      <w:pPr>
        <w:pStyle w:val="B1"/>
        <w:rPr>
          <w:ins w:id="1343" w:author="S2-2203519" w:date="2022-04-13T17:28:00Z"/>
          <w:rFonts w:eastAsia="等线" w:hint="eastAsia"/>
          <w:lang w:eastAsia="zh-CN"/>
        </w:rPr>
      </w:pPr>
      <w:ins w:id="1344" w:author="S2-2203519" w:date="2022-04-13T17:28:00Z">
        <w:r>
          <w:rPr>
            <w:rFonts w:eastAsia="等线" w:hint="eastAsia"/>
            <w:lang w:eastAsia="zh-CN"/>
          </w:rPr>
          <w:t>2</w:t>
        </w:r>
        <w:r>
          <w:rPr>
            <w:rFonts w:eastAsia="等线"/>
            <w:lang w:eastAsia="zh-CN"/>
          </w:rPr>
          <w:t>.</w:t>
        </w:r>
        <w:r>
          <w:rPr>
            <w:rFonts w:eastAsia="等线"/>
            <w:lang w:eastAsia="zh-CN"/>
          </w:rPr>
          <w:tab/>
        </w:r>
        <w:r w:rsidRPr="004053C6">
          <w:rPr>
            <w:rFonts w:eastAsia="等线"/>
          </w:rPr>
          <w:t>The PEGC selection parameters could be received by the PEMC during the registration procedure with the 5G core network, based on the provided PEMC capabilities in the registration request procedure. PEMC could request or receive data from active PINEs to learn PINEs characteristics before requesting 5G core network for parameters for PEGC selection.</w:t>
        </w:r>
      </w:ins>
    </w:p>
    <w:p w14:paraId="6077F743" w14:textId="0DF13E30" w:rsidR="00601FA0" w:rsidRPr="00AE3481" w:rsidRDefault="00601FA0" w:rsidP="00AE3481">
      <w:pPr>
        <w:pStyle w:val="3"/>
        <w:rPr>
          <w:ins w:id="1345" w:author="S2-2203519" w:date="2022-04-13T17:17:00Z"/>
        </w:rPr>
      </w:pPr>
      <w:bookmarkStart w:id="1346" w:name="_Toc23326576"/>
      <w:bookmarkStart w:id="1347" w:name="_Toc31114324"/>
      <w:bookmarkStart w:id="1348" w:name="_Toc43392603"/>
      <w:bookmarkStart w:id="1349" w:name="_Toc43475399"/>
      <w:bookmarkStart w:id="1350" w:name="_Toc50559010"/>
      <w:bookmarkStart w:id="1351" w:name="_Toc54940365"/>
      <w:bookmarkStart w:id="1352" w:name="_Toc54952080"/>
      <w:bookmarkStart w:id="1353" w:name="_Toc57233528"/>
      <w:bookmarkStart w:id="1354" w:name="_Toc68068840"/>
      <w:bookmarkStart w:id="1355" w:name="_Toc100774706"/>
      <w:ins w:id="1356" w:author="S2-2203519" w:date="2022-04-13T17:17:00Z">
        <w:r w:rsidRPr="00AE3481">
          <w:lastRenderedPageBreak/>
          <w:t>6.4b.2</w:t>
        </w:r>
        <w:r w:rsidRPr="00AE3481">
          <w:tab/>
        </w:r>
      </w:ins>
      <w:ins w:id="1357" w:author="S2-2203519" w:date="2022-04-13T17:35:00Z">
        <w:r w:rsidR="001140C3" w:rsidRPr="00AE3481">
          <w:t>Procedures</w:t>
        </w:r>
      </w:ins>
      <w:bookmarkEnd w:id="1355"/>
    </w:p>
    <w:bookmarkEnd w:id="1346"/>
    <w:bookmarkEnd w:id="1347"/>
    <w:bookmarkEnd w:id="1348"/>
    <w:bookmarkEnd w:id="1349"/>
    <w:bookmarkEnd w:id="1350"/>
    <w:bookmarkEnd w:id="1351"/>
    <w:bookmarkEnd w:id="1352"/>
    <w:bookmarkEnd w:id="1353"/>
    <w:bookmarkEnd w:id="1354"/>
    <w:p w14:paraId="7FB6885A" w14:textId="77777777" w:rsidR="004053C6" w:rsidRPr="004053C6" w:rsidRDefault="004053C6" w:rsidP="004053C6">
      <w:pPr>
        <w:rPr>
          <w:ins w:id="1358" w:author="S2-2203519" w:date="2022-04-13T17:09:00Z"/>
          <w:rFonts w:eastAsia="等线"/>
        </w:rPr>
      </w:pPr>
      <w:ins w:id="1359" w:author="S2-2203519" w:date="2022-04-13T17:09:00Z">
        <w:r w:rsidRPr="004053C6">
          <w:rPr>
            <w:rFonts w:eastAsia="等线"/>
          </w:rPr>
          <w:t>In this option PEMC could request the 5G core network for PEGC selection information.</w:t>
        </w:r>
      </w:ins>
    </w:p>
    <w:p w14:paraId="1899F1DD" w14:textId="639F086E" w:rsidR="004053C6" w:rsidRPr="004053C6" w:rsidRDefault="00EF3661" w:rsidP="004053C6">
      <w:pPr>
        <w:keepNext/>
        <w:keepLines/>
        <w:spacing w:before="60"/>
        <w:jc w:val="center"/>
        <w:rPr>
          <w:ins w:id="1360" w:author="S2-2203519" w:date="2022-04-13T17:09:00Z"/>
          <w:rFonts w:ascii="Arial" w:eastAsia="MS Mincho" w:hAnsi="Arial"/>
          <w:b/>
        </w:rPr>
      </w:pPr>
      <w:ins w:id="1361" w:author="S2-2203519" w:date="2022-04-13T17:32:00Z">
        <w:r>
          <w:object w:dxaOrig="4411" w:dyaOrig="2221" w14:anchorId="673A7328">
            <v:shape id="_x0000_i1398" type="#_x0000_t75" style="width:355.2pt;height:178.45pt" o:ole="">
              <v:imagedata r:id="rId16" o:title=""/>
            </v:shape>
            <o:OLEObject Type="Embed" ProgID="Visio.Drawing.15" ShapeID="_x0000_i1398" DrawAspect="Content" ObjectID="_1711392438" r:id="rId17"/>
          </w:object>
        </w:r>
      </w:ins>
    </w:p>
    <w:p w14:paraId="64E066DA" w14:textId="6C04882F" w:rsidR="004053C6" w:rsidRDefault="004053C6" w:rsidP="009250EA">
      <w:pPr>
        <w:keepLines/>
        <w:spacing w:after="240"/>
        <w:jc w:val="center"/>
        <w:rPr>
          <w:ins w:id="1362" w:author="S2-2203519" w:date="2022-04-13T17:29:00Z"/>
          <w:rFonts w:ascii="Arial" w:eastAsia="等线" w:hAnsi="Arial"/>
          <w:b/>
        </w:rPr>
      </w:pPr>
      <w:ins w:id="1363" w:author="S2-2203519" w:date="2022-04-13T17:09:00Z">
        <w:r w:rsidRPr="009250EA">
          <w:rPr>
            <w:rFonts w:ascii="Arial" w:eastAsia="等线" w:hAnsi="Arial"/>
            <w:b/>
          </w:rPr>
          <w:t xml:space="preserve">Figure </w:t>
        </w:r>
      </w:ins>
      <w:ins w:id="1364" w:author="S2-2203519" w:date="2022-04-13T17:18:00Z">
        <w:r w:rsidR="009250EA">
          <w:rPr>
            <w:rFonts w:ascii="Arial" w:eastAsia="等线" w:hAnsi="Arial"/>
            <w:b/>
          </w:rPr>
          <w:t>6.4b.2-1</w:t>
        </w:r>
      </w:ins>
      <w:ins w:id="1365" w:author="S2-2203519" w:date="2022-04-13T17:09:00Z">
        <w:r w:rsidRPr="009250EA">
          <w:rPr>
            <w:rFonts w:ascii="Arial" w:eastAsia="等线" w:hAnsi="Arial"/>
            <w:b/>
          </w:rPr>
          <w:t>: PEGC selection information during initial registration procedure</w:t>
        </w:r>
      </w:ins>
    </w:p>
    <w:p w14:paraId="072D20E3" w14:textId="485BD8FA" w:rsidR="0099662F" w:rsidRDefault="0099662F" w:rsidP="0099662F">
      <w:pPr>
        <w:pStyle w:val="B1"/>
        <w:rPr>
          <w:ins w:id="1366" w:author="S2-2203519" w:date="2022-04-13T17:29:00Z"/>
          <w:lang w:eastAsia="ko-KR"/>
        </w:rPr>
      </w:pPr>
      <w:ins w:id="1367" w:author="S2-2203519" w:date="2022-04-13T17:29:00Z">
        <w:r>
          <w:rPr>
            <w:lang w:eastAsia="ko-KR"/>
          </w:rPr>
          <w:t>1.</w:t>
        </w:r>
        <w:r>
          <w:rPr>
            <w:lang w:eastAsia="ko-KR"/>
          </w:rPr>
          <w:tab/>
        </w:r>
        <w:r w:rsidRPr="004053C6">
          <w:rPr>
            <w:rFonts w:eastAsia="等线"/>
          </w:rPr>
          <w:t xml:space="preserve">PEMC has successfully established connection with the PINEs via lower layers (i.e., </w:t>
        </w:r>
        <w:proofErr w:type="spellStart"/>
        <w:r w:rsidRPr="004053C6">
          <w:rPr>
            <w:rFonts w:eastAsia="等线"/>
          </w:rPr>
          <w:t>WiFi</w:t>
        </w:r>
        <w:proofErr w:type="spellEnd"/>
        <w:r w:rsidRPr="004053C6">
          <w:rPr>
            <w:rFonts w:eastAsia="等线"/>
          </w:rPr>
          <w:t>,</w:t>
        </w:r>
      </w:ins>
      <w:ins w:id="1368" w:author="S2-2203519" w:date="2022-04-13T17:30:00Z">
        <w:r w:rsidR="00D536D4">
          <w:rPr>
            <w:rFonts w:eastAsia="等线"/>
          </w:rPr>
          <w:t xml:space="preserve"> </w:t>
        </w:r>
      </w:ins>
      <w:ins w:id="1369" w:author="S2-2203519" w:date="2022-04-13T17:29:00Z">
        <w:r w:rsidRPr="004053C6">
          <w:rPr>
            <w:rFonts w:eastAsia="等线"/>
          </w:rPr>
          <w:t>Bluetooth), which is out of 3GPP scope, determines the PIN type and PIN characteristics (PIN Type, size, QoS requirements etc.) and will accordingly request PEGC selection information from the 5G core network.</w:t>
        </w:r>
        <w:r w:rsidRPr="00552D1A">
          <w:rPr>
            <w:lang w:eastAsia="ko-KR"/>
          </w:rPr>
          <w:t xml:space="preserve"> </w:t>
        </w:r>
      </w:ins>
    </w:p>
    <w:p w14:paraId="32EA6475" w14:textId="1FF099F5" w:rsidR="0099662F" w:rsidRDefault="0099662F" w:rsidP="0099662F">
      <w:pPr>
        <w:pStyle w:val="B1"/>
        <w:rPr>
          <w:ins w:id="1370" w:author="S2-2203519" w:date="2022-04-13T17:29:00Z"/>
          <w:rFonts w:eastAsia="等线"/>
        </w:rPr>
      </w:pPr>
      <w:ins w:id="1371" w:author="S2-2203519" w:date="2022-04-13T17:29:00Z">
        <w:r>
          <w:rPr>
            <w:rFonts w:eastAsiaTheme="minorEastAsia"/>
            <w:lang w:eastAsia="ko-KR"/>
          </w:rPr>
          <w:t>2.</w:t>
        </w:r>
        <w:r>
          <w:rPr>
            <w:rFonts w:eastAsiaTheme="minorEastAsia"/>
            <w:lang w:eastAsia="ko-KR"/>
          </w:rPr>
          <w:tab/>
        </w:r>
        <w:r w:rsidRPr="004053C6">
          <w:rPr>
            <w:rFonts w:eastAsia="等线"/>
          </w:rPr>
          <w:t>The UE sends registration request messages and indicates its support as PEMC in the 5GMM Capability information element and provides PEMC capabilities (PIN Type, size, QoS requirements etc.).</w:t>
        </w:r>
      </w:ins>
    </w:p>
    <w:p w14:paraId="6C4F186E" w14:textId="438558FB" w:rsidR="0099662F" w:rsidRPr="0099662F" w:rsidRDefault="0099662F" w:rsidP="0099662F">
      <w:pPr>
        <w:pStyle w:val="B1"/>
        <w:rPr>
          <w:ins w:id="1372" w:author="S2-2203519" w:date="2022-04-13T17:29:00Z"/>
          <w:rFonts w:eastAsiaTheme="minorEastAsia" w:hint="eastAsia"/>
          <w:lang w:eastAsia="ko-KR"/>
        </w:rPr>
      </w:pPr>
      <w:ins w:id="1373" w:author="S2-2203519" w:date="2022-04-13T17:29:00Z">
        <w:r>
          <w:rPr>
            <w:rFonts w:eastAsiaTheme="minorEastAsia"/>
            <w:lang w:eastAsia="ko-KR"/>
          </w:rPr>
          <w:t>3.</w:t>
        </w:r>
        <w:r>
          <w:rPr>
            <w:rFonts w:eastAsiaTheme="minorEastAsia"/>
            <w:lang w:eastAsia="ko-KR"/>
          </w:rPr>
          <w:tab/>
        </w:r>
      </w:ins>
      <w:ins w:id="1374" w:author="S2-2203519" w:date="2022-04-13T17:30:00Z">
        <w:r w:rsidRPr="004053C6">
          <w:rPr>
            <w:rFonts w:eastAsia="等线"/>
          </w:rPr>
          <w:t xml:space="preserve">The AMF sends a registration accept message including “network provided prioritized list of PEGCs” list along with the PEGC capabilities i.e., PEGC IDs, PIN Type supported, CN </w:t>
        </w:r>
        <w:r w:rsidR="00E90548" w:rsidRPr="004053C6">
          <w:rPr>
            <w:rFonts w:eastAsia="等线"/>
          </w:rPr>
          <w:t>Connectivity</w:t>
        </w:r>
        <w:r w:rsidRPr="004053C6">
          <w:rPr>
            <w:rFonts w:eastAsia="等线"/>
          </w:rPr>
          <w:t xml:space="preserve"> parameters, QoS Support, 5G CN Identifier, Network slice etc.</w:t>
        </w:r>
      </w:ins>
    </w:p>
    <w:p w14:paraId="5ECAC9F8" w14:textId="15754A8A" w:rsidR="004053C6" w:rsidRPr="00AE3481" w:rsidRDefault="004053C6" w:rsidP="00AE3481">
      <w:pPr>
        <w:pStyle w:val="3"/>
        <w:rPr>
          <w:ins w:id="1375" w:author="S2-2203519" w:date="2022-04-13T17:09:00Z"/>
        </w:rPr>
      </w:pPr>
      <w:bookmarkStart w:id="1376" w:name="_Toc100774707"/>
      <w:ins w:id="1377" w:author="S2-2203519" w:date="2022-04-13T17:09:00Z">
        <w:r w:rsidRPr="00AE3481">
          <w:t>6.</w:t>
        </w:r>
      </w:ins>
      <w:ins w:id="1378" w:author="S2-2203519" w:date="2022-04-13T17:20:00Z">
        <w:r w:rsidR="00E1713F" w:rsidRPr="00AE3481">
          <w:t>4b</w:t>
        </w:r>
      </w:ins>
      <w:ins w:id="1379" w:author="S2-2203519" w:date="2022-04-13T17:09:00Z">
        <w:r w:rsidRPr="00AE3481">
          <w:t>.3</w:t>
        </w:r>
        <w:r w:rsidRPr="00AE3481">
          <w:tab/>
          <w:t xml:space="preserve">Impacts on </w:t>
        </w:r>
        <w:r w:rsidRPr="00AE3481">
          <w:rPr>
            <w:rFonts w:hint="eastAsia"/>
          </w:rPr>
          <w:t>E</w:t>
        </w:r>
        <w:r w:rsidRPr="00AE3481">
          <w:t xml:space="preserve">xisting </w:t>
        </w:r>
        <w:r w:rsidRPr="00AE3481">
          <w:rPr>
            <w:rFonts w:hint="eastAsia"/>
          </w:rPr>
          <w:t>N</w:t>
        </w:r>
        <w:r w:rsidRPr="00AE3481">
          <w:t xml:space="preserve">odes and </w:t>
        </w:r>
        <w:r w:rsidRPr="00AE3481">
          <w:rPr>
            <w:rFonts w:hint="eastAsia"/>
          </w:rPr>
          <w:t>F</w:t>
        </w:r>
        <w:r w:rsidRPr="00AE3481">
          <w:t>unctionality</w:t>
        </w:r>
        <w:bookmarkEnd w:id="1282"/>
        <w:bookmarkEnd w:id="1376"/>
      </w:ins>
    </w:p>
    <w:p w14:paraId="24B3142D" w14:textId="76F8CF9C" w:rsidR="004053C6" w:rsidRPr="004053C6" w:rsidRDefault="004053C6" w:rsidP="00F65AED">
      <w:pPr>
        <w:pStyle w:val="EditorsNote"/>
        <w:rPr>
          <w:ins w:id="1380" w:author="S2-2203519" w:date="2022-04-13T17:09:00Z"/>
        </w:rPr>
      </w:pPr>
      <w:ins w:id="1381" w:author="S2-2203519" w:date="2022-04-13T17:09:00Z">
        <w:r w:rsidRPr="004053C6">
          <w:t>Editor's note:</w:t>
        </w:r>
      </w:ins>
      <w:ins w:id="1382" w:author="S2-2203519" w:date="2022-04-13T17:21:00Z">
        <w:r w:rsidR="0030153E">
          <w:t xml:space="preserve"> </w:t>
        </w:r>
      </w:ins>
      <w:ins w:id="1383" w:author="S2-2203519" w:date="2022-04-13T17:09:00Z">
        <w:r w:rsidRPr="004053C6">
          <w:t>This clause captures impacts on existing 3GPP nodes and functional elements.</w:t>
        </w:r>
      </w:ins>
    </w:p>
    <w:p w14:paraId="716A131F" w14:textId="5D6D8C9A" w:rsidR="00023755" w:rsidRPr="00AE3481" w:rsidRDefault="00023755" w:rsidP="00AE3481">
      <w:pPr>
        <w:pStyle w:val="2"/>
        <w:rPr>
          <w:ins w:id="1384" w:author="S2-2203520" w:date="2022-04-13T17:37:00Z"/>
          <w:lang w:eastAsia="zh-CN"/>
        </w:rPr>
      </w:pPr>
      <w:bookmarkStart w:id="1385" w:name="_Toc97293660"/>
      <w:bookmarkStart w:id="1386" w:name="_Toc100774708"/>
      <w:ins w:id="1387" w:author="S2-2203520" w:date="2022-04-13T17:37:00Z">
        <w:r w:rsidRPr="00AE3481">
          <w:rPr>
            <w:lang w:eastAsia="zh-CN"/>
          </w:rPr>
          <w:t>6.</w:t>
        </w:r>
        <w:r w:rsidR="00B11619" w:rsidRPr="00AE3481">
          <w:rPr>
            <w:lang w:eastAsia="zh-CN"/>
          </w:rPr>
          <w:t>5</w:t>
        </w:r>
        <w:r w:rsidRPr="00AE3481">
          <w:rPr>
            <w:rFonts w:hint="eastAsia"/>
            <w:lang w:eastAsia="zh-CN"/>
          </w:rPr>
          <w:tab/>
        </w:r>
        <w:r w:rsidRPr="00AE3481">
          <w:rPr>
            <w:lang w:eastAsia="zh-CN"/>
          </w:rPr>
          <w:t>Solution</w:t>
        </w:r>
        <w:r w:rsidRPr="00AE3481">
          <w:rPr>
            <w:rFonts w:hint="eastAsia"/>
            <w:lang w:eastAsia="zh-CN"/>
          </w:rPr>
          <w:t xml:space="preserve"> #</w:t>
        </w:r>
        <w:r w:rsidR="00317A40" w:rsidRPr="00AE3481">
          <w:rPr>
            <w:lang w:eastAsia="zh-CN"/>
          </w:rPr>
          <w:t>5</w:t>
        </w:r>
        <w:r w:rsidRPr="00AE3481">
          <w:rPr>
            <w:lang w:eastAsia="zh-CN"/>
          </w:rPr>
          <w:t xml:space="preserve">: </w:t>
        </w:r>
        <w:bookmarkEnd w:id="1385"/>
        <w:r w:rsidRPr="00AE3481">
          <w:rPr>
            <w:lang w:eastAsia="zh-CN"/>
          </w:rPr>
          <w:t>Solution for authorization and management of PIN and PIN Elements</w:t>
        </w:r>
        <w:bookmarkEnd w:id="1386"/>
      </w:ins>
    </w:p>
    <w:p w14:paraId="0D6C79A9" w14:textId="0AEB1A04" w:rsidR="00023755" w:rsidRPr="00AE3481" w:rsidRDefault="00023755" w:rsidP="00AE3481">
      <w:pPr>
        <w:pStyle w:val="3"/>
        <w:rPr>
          <w:ins w:id="1388" w:author="S2-2203520" w:date="2022-04-13T17:37:00Z"/>
        </w:rPr>
      </w:pPr>
      <w:bookmarkStart w:id="1389" w:name="_Toc97293661"/>
      <w:bookmarkStart w:id="1390" w:name="_Toc100774709"/>
      <w:ins w:id="1391" w:author="S2-2203520" w:date="2022-04-13T17:37:00Z">
        <w:r w:rsidRPr="00AE3481">
          <w:t>6.</w:t>
        </w:r>
      </w:ins>
      <w:ins w:id="1392" w:author="S2-2203520" w:date="2022-04-13T17:42:00Z">
        <w:r w:rsidR="006055B5" w:rsidRPr="00AE3481">
          <w:t>5</w:t>
        </w:r>
      </w:ins>
      <w:ins w:id="1393" w:author="S2-2203520" w:date="2022-04-13T17:37:00Z">
        <w:r w:rsidRPr="00AE3481">
          <w:t>.1</w:t>
        </w:r>
        <w:r w:rsidRPr="00AE3481">
          <w:rPr>
            <w:rFonts w:hint="eastAsia"/>
          </w:rPr>
          <w:tab/>
          <w:t>Description</w:t>
        </w:r>
        <w:bookmarkEnd w:id="1389"/>
        <w:bookmarkEnd w:id="1390"/>
      </w:ins>
    </w:p>
    <w:p w14:paraId="1584035E" w14:textId="3E5738E8" w:rsidR="00023755" w:rsidRPr="00AF127D" w:rsidRDefault="00023755" w:rsidP="00AF127D">
      <w:pPr>
        <w:pStyle w:val="4"/>
        <w:rPr>
          <w:ins w:id="1394" w:author="S2-2203520" w:date="2022-04-13T17:37:00Z"/>
          <w:lang w:eastAsia="ja-JP"/>
        </w:rPr>
      </w:pPr>
      <w:bookmarkStart w:id="1395" w:name="_Toc100774710"/>
      <w:ins w:id="1396" w:author="S2-2203520" w:date="2022-04-13T17:37:00Z">
        <w:r w:rsidRPr="00AF127D">
          <w:rPr>
            <w:lang w:eastAsia="ja-JP"/>
          </w:rPr>
          <w:t>6.</w:t>
        </w:r>
      </w:ins>
      <w:ins w:id="1397" w:author="S2-2203520" w:date="2022-04-13T17:42:00Z">
        <w:r w:rsidR="006055B5" w:rsidRPr="00AF127D">
          <w:rPr>
            <w:lang w:eastAsia="ja-JP"/>
          </w:rPr>
          <w:t>5</w:t>
        </w:r>
      </w:ins>
      <w:ins w:id="1398" w:author="S2-2203520" w:date="2022-04-13T17:37:00Z">
        <w:r w:rsidRPr="00AF127D">
          <w:rPr>
            <w:lang w:eastAsia="ja-JP"/>
          </w:rPr>
          <w:t>.1.1</w:t>
        </w:r>
        <w:r w:rsidRPr="00AF127D">
          <w:rPr>
            <w:lang w:eastAsia="ja-JP"/>
          </w:rPr>
          <w:tab/>
          <w:t>Registration management of PEMC, PEGC and PINE</w:t>
        </w:r>
        <w:bookmarkEnd w:id="1395"/>
      </w:ins>
    </w:p>
    <w:p w14:paraId="0481DEC1" w14:textId="77777777" w:rsidR="00023755" w:rsidRPr="00023755" w:rsidRDefault="00023755" w:rsidP="00023755">
      <w:pPr>
        <w:jc w:val="both"/>
        <w:rPr>
          <w:ins w:id="1399" w:author="S2-2203520" w:date="2022-04-13T17:37:00Z"/>
          <w:rFonts w:eastAsia="Malgun Gothic"/>
          <w:lang w:eastAsia="x-none"/>
        </w:rPr>
      </w:pPr>
      <w:ins w:id="1400" w:author="S2-2203520" w:date="2022-04-13T17:37:00Z">
        <w:r w:rsidRPr="00023755">
          <w:rPr>
            <w:rFonts w:eastAsia="Malgun Gothic"/>
            <w:lang w:eastAsia="x-none"/>
          </w:rPr>
          <w:t xml:space="preserve">The registration management is used to register or deregister a PEMC/PEGC/PINE with the </w:t>
        </w:r>
        <w:bookmarkStart w:id="1401" w:name="OLE_LINK7"/>
        <w:r w:rsidRPr="00023755">
          <w:rPr>
            <w:rFonts w:eastAsia="Malgun Gothic"/>
            <w:lang w:eastAsia="x-none"/>
          </w:rPr>
          <w:t>PIN Application Server</w:t>
        </w:r>
        <w:bookmarkEnd w:id="1401"/>
        <w:r w:rsidRPr="00023755">
          <w:rPr>
            <w:rFonts w:eastAsia="Malgun Gothic"/>
            <w:lang w:eastAsia="x-none"/>
          </w:rPr>
          <w:t xml:space="preserve">, and maintain the user context in the network. </w:t>
        </w:r>
      </w:ins>
    </w:p>
    <w:p w14:paraId="054B4F09" w14:textId="77777777" w:rsidR="00023755" w:rsidRPr="00023755" w:rsidRDefault="00023755" w:rsidP="00023755">
      <w:pPr>
        <w:jc w:val="both"/>
        <w:rPr>
          <w:ins w:id="1402" w:author="S2-2203520" w:date="2022-04-13T17:37:00Z"/>
          <w:rFonts w:eastAsia="Malgun Gothic"/>
          <w:lang w:eastAsia="x-none"/>
        </w:rPr>
      </w:pPr>
      <w:ins w:id="1403" w:author="S2-2203520" w:date="2022-04-13T17:37:00Z">
        <w:r w:rsidRPr="00023755">
          <w:rPr>
            <w:rFonts w:eastAsia="Malgun Gothic"/>
            <w:lang w:eastAsia="x-none"/>
          </w:rPr>
          <w:t xml:space="preserve">The Initial Registration procedure involves execution of PEMC/PEGC/PINE authentication and access authorization based on the configuration of the owner of the device. </w:t>
        </w:r>
      </w:ins>
    </w:p>
    <w:p w14:paraId="3523B33C" w14:textId="77777777" w:rsidR="00023755" w:rsidRPr="00023755" w:rsidRDefault="00023755" w:rsidP="00023755">
      <w:pPr>
        <w:jc w:val="both"/>
        <w:rPr>
          <w:ins w:id="1404" w:author="S2-2203520" w:date="2022-04-13T17:37:00Z"/>
          <w:rFonts w:eastAsia="Malgun Gothic"/>
          <w:lang w:eastAsia="x-none"/>
        </w:rPr>
      </w:pPr>
      <w:ins w:id="1405" w:author="S2-2203520" w:date="2022-04-13T17:37:00Z">
        <w:r w:rsidRPr="00023755">
          <w:rPr>
            <w:rFonts w:eastAsia="Malgun Gothic"/>
            <w:lang w:eastAsia="x-none"/>
          </w:rPr>
          <w:t>Once registered and if applicable the PEMC/PEGC/PINE updates its registration with the PIN Application Server:</w:t>
        </w:r>
      </w:ins>
    </w:p>
    <w:p w14:paraId="359FC9A8" w14:textId="77777777" w:rsidR="00023755" w:rsidRPr="00023755" w:rsidRDefault="00023755" w:rsidP="00023755">
      <w:pPr>
        <w:ind w:left="568" w:hanging="284"/>
        <w:jc w:val="both"/>
        <w:rPr>
          <w:ins w:id="1406" w:author="S2-2203520" w:date="2022-04-13T17:37:00Z"/>
          <w:rFonts w:eastAsia="Malgun Gothic"/>
          <w:lang w:val="x-none"/>
        </w:rPr>
      </w:pPr>
      <w:ins w:id="1407" w:author="S2-2203520" w:date="2022-04-13T17:37:00Z">
        <w:r w:rsidRPr="00023755">
          <w:rPr>
            <w:rFonts w:eastAsia="Malgun Gothic"/>
            <w:lang w:val="x-none"/>
          </w:rPr>
          <w:t>-</w:t>
        </w:r>
        <w:r w:rsidRPr="00023755">
          <w:rPr>
            <w:rFonts w:eastAsia="Malgun Gothic"/>
            <w:lang w:val="x-none"/>
          </w:rPr>
          <w:tab/>
          <w:t>periodically, in order to remain reachable; or</w:t>
        </w:r>
      </w:ins>
    </w:p>
    <w:p w14:paraId="4E080919" w14:textId="77777777" w:rsidR="00023755" w:rsidRPr="00023755" w:rsidRDefault="00023755" w:rsidP="00023755">
      <w:pPr>
        <w:ind w:left="568" w:hanging="284"/>
        <w:jc w:val="both"/>
        <w:rPr>
          <w:ins w:id="1408" w:author="S2-2203520" w:date="2022-04-13T17:37:00Z"/>
          <w:rFonts w:eastAsia="Malgun Gothic"/>
          <w:lang w:val="x-none"/>
        </w:rPr>
      </w:pPr>
      <w:ins w:id="1409" w:author="S2-2203520" w:date="2022-04-13T17:37:00Z">
        <w:r w:rsidRPr="00023755">
          <w:rPr>
            <w:rFonts w:eastAsia="Malgun Gothic"/>
            <w:lang w:val="x-none"/>
          </w:rPr>
          <w:t>-</w:t>
        </w:r>
        <w:r w:rsidRPr="00023755">
          <w:rPr>
            <w:rFonts w:eastAsia="Malgun Gothic"/>
            <w:lang w:val="x-none"/>
          </w:rPr>
          <w:tab/>
          <w:t>to update its status, or</w:t>
        </w:r>
      </w:ins>
    </w:p>
    <w:p w14:paraId="2551E078" w14:textId="77777777" w:rsidR="00023755" w:rsidRPr="00023755" w:rsidRDefault="00023755" w:rsidP="00023755">
      <w:pPr>
        <w:ind w:left="568" w:hanging="284"/>
        <w:jc w:val="both"/>
        <w:rPr>
          <w:ins w:id="1410" w:author="S2-2203520" w:date="2022-04-13T17:37:00Z"/>
          <w:rFonts w:eastAsia="Malgun Gothic"/>
          <w:lang w:val="x-none"/>
        </w:rPr>
      </w:pPr>
      <w:ins w:id="1411" w:author="S2-2203520" w:date="2022-04-13T17:37:00Z">
        <w:r w:rsidRPr="00023755">
          <w:rPr>
            <w:rFonts w:eastAsia="Malgun Gothic"/>
            <w:lang w:val="x-none"/>
          </w:rPr>
          <w:t>-</w:t>
        </w:r>
        <w:r w:rsidRPr="00023755">
          <w:rPr>
            <w:rFonts w:eastAsia="Malgun Gothic"/>
            <w:lang w:val="x-none"/>
          </w:rPr>
          <w:tab/>
          <w:t>to update its communication path; or</w:t>
        </w:r>
      </w:ins>
    </w:p>
    <w:p w14:paraId="511D3402" w14:textId="77777777" w:rsidR="00023755" w:rsidRPr="00023755" w:rsidRDefault="00023755" w:rsidP="00023755">
      <w:pPr>
        <w:ind w:left="568" w:hanging="284"/>
        <w:jc w:val="both"/>
        <w:rPr>
          <w:ins w:id="1412" w:author="S2-2203520" w:date="2022-04-13T17:37:00Z"/>
          <w:rFonts w:eastAsia="Malgun Gothic"/>
          <w:lang w:val="x-none"/>
        </w:rPr>
      </w:pPr>
      <w:ins w:id="1413" w:author="S2-2203520" w:date="2022-04-13T17:37:00Z">
        <w:r w:rsidRPr="00023755">
          <w:rPr>
            <w:rFonts w:eastAsia="Malgun Gothic"/>
            <w:lang w:val="x-none"/>
          </w:rPr>
          <w:t>-</w:t>
        </w:r>
        <w:r w:rsidRPr="00023755">
          <w:rPr>
            <w:rFonts w:eastAsia="Malgun Gothic"/>
            <w:lang w:val="x-none"/>
          </w:rPr>
          <w:tab/>
          <w:t>to update its capabilities or parameters,</w:t>
        </w:r>
      </w:ins>
    </w:p>
    <w:p w14:paraId="68611773" w14:textId="77777777" w:rsidR="00023755" w:rsidRPr="00023755" w:rsidRDefault="00023755" w:rsidP="00023755">
      <w:pPr>
        <w:jc w:val="both"/>
        <w:rPr>
          <w:ins w:id="1414" w:author="S2-2203520" w:date="2022-04-13T17:37:00Z"/>
          <w:rFonts w:eastAsia="Malgun Gothic"/>
          <w:lang w:eastAsia="x-none"/>
        </w:rPr>
      </w:pPr>
      <w:ins w:id="1415" w:author="S2-2203520" w:date="2022-04-13T17:37:00Z">
        <w:r w:rsidRPr="00023755">
          <w:rPr>
            <w:rFonts w:eastAsia="Malgun Gothic"/>
            <w:lang w:eastAsia="x-none"/>
          </w:rPr>
          <w:lastRenderedPageBreak/>
          <w:t>The profile of PINE/PEGC/PEMC is stored or updated in PIN AS after successful registration. The device profile may include following information:</w:t>
        </w:r>
      </w:ins>
    </w:p>
    <w:p w14:paraId="6FCD981A" w14:textId="77777777" w:rsidR="00023755" w:rsidRPr="00023755" w:rsidRDefault="00023755" w:rsidP="00023755">
      <w:pPr>
        <w:ind w:left="568" w:hanging="284"/>
        <w:jc w:val="both"/>
        <w:rPr>
          <w:ins w:id="1416" w:author="S2-2203520" w:date="2022-04-13T17:37:00Z"/>
          <w:rFonts w:eastAsia="Malgun Gothic"/>
          <w:lang w:val="x-none"/>
        </w:rPr>
      </w:pPr>
      <w:ins w:id="1417" w:author="S2-2203520" w:date="2022-04-13T17:37:00Z">
        <w:r w:rsidRPr="00023755">
          <w:rPr>
            <w:rFonts w:eastAsia="Malgun Gothic"/>
            <w:lang w:val="x-none"/>
          </w:rPr>
          <w:t>-</w:t>
        </w:r>
        <w:r w:rsidRPr="00023755">
          <w:rPr>
            <w:rFonts w:eastAsia="Malgun Gothic"/>
            <w:lang w:val="x-none"/>
          </w:rPr>
          <w:tab/>
          <w:t xml:space="preserve">Device ID, </w:t>
        </w:r>
      </w:ins>
    </w:p>
    <w:p w14:paraId="3D510AEB" w14:textId="77777777" w:rsidR="00023755" w:rsidRPr="00023755" w:rsidRDefault="00023755" w:rsidP="00023755">
      <w:pPr>
        <w:ind w:left="568" w:hanging="284"/>
        <w:jc w:val="both"/>
        <w:rPr>
          <w:ins w:id="1418" w:author="S2-2203520" w:date="2022-04-13T17:37:00Z"/>
          <w:rFonts w:eastAsia="Malgun Gothic"/>
          <w:lang w:val="x-none"/>
        </w:rPr>
      </w:pPr>
      <w:ins w:id="1419" w:author="S2-2203520" w:date="2022-04-13T17:37:00Z">
        <w:r w:rsidRPr="00023755">
          <w:rPr>
            <w:rFonts w:eastAsia="Malgun Gothic"/>
            <w:lang w:val="x-none"/>
          </w:rPr>
          <w:t>-</w:t>
        </w:r>
        <w:r w:rsidRPr="00023755">
          <w:rPr>
            <w:rFonts w:eastAsia="Malgun Gothic"/>
            <w:lang w:val="x-none"/>
          </w:rPr>
          <w:tab/>
          <w:t>Device name,</w:t>
        </w:r>
      </w:ins>
    </w:p>
    <w:p w14:paraId="691C9B61" w14:textId="77777777" w:rsidR="00023755" w:rsidRPr="00023755" w:rsidRDefault="00023755" w:rsidP="00023755">
      <w:pPr>
        <w:ind w:left="568" w:hanging="284"/>
        <w:jc w:val="both"/>
        <w:rPr>
          <w:ins w:id="1420" w:author="S2-2203520" w:date="2022-04-13T17:37:00Z"/>
          <w:rFonts w:eastAsia="Malgun Gothic"/>
          <w:lang w:val="x-none"/>
        </w:rPr>
      </w:pPr>
      <w:ins w:id="1421" w:author="S2-2203520" w:date="2022-04-13T17:37:00Z">
        <w:r w:rsidRPr="00023755">
          <w:rPr>
            <w:rFonts w:eastAsia="Malgun Gothic"/>
            <w:lang w:val="x-none"/>
          </w:rPr>
          <w:t>-</w:t>
        </w:r>
        <w:r w:rsidRPr="00023755">
          <w:rPr>
            <w:rFonts w:eastAsia="Malgun Gothic"/>
            <w:lang w:val="x-none"/>
          </w:rPr>
          <w:tab/>
          <w:t>MAC address or Bluetooth ID,</w:t>
        </w:r>
      </w:ins>
    </w:p>
    <w:p w14:paraId="0981D96B" w14:textId="77777777" w:rsidR="00023755" w:rsidRPr="00023755" w:rsidRDefault="00023755" w:rsidP="00023755">
      <w:pPr>
        <w:ind w:left="568" w:hanging="284"/>
        <w:jc w:val="both"/>
        <w:rPr>
          <w:ins w:id="1422" w:author="S2-2203520" w:date="2022-04-13T17:37:00Z"/>
          <w:rFonts w:eastAsia="Malgun Gothic"/>
          <w:lang w:val="x-none"/>
        </w:rPr>
      </w:pPr>
      <w:ins w:id="1423" w:author="S2-2203520" w:date="2022-04-13T17:37:00Z">
        <w:r w:rsidRPr="00023755">
          <w:rPr>
            <w:rFonts w:eastAsia="Malgun Gothic"/>
            <w:lang w:val="x-none"/>
          </w:rPr>
          <w:t>-</w:t>
        </w:r>
        <w:r w:rsidRPr="00023755">
          <w:rPr>
            <w:rFonts w:eastAsia="Malgun Gothic"/>
            <w:lang w:val="x-none"/>
          </w:rPr>
          <w:tab/>
          <w:t>GPSI of UE,</w:t>
        </w:r>
      </w:ins>
    </w:p>
    <w:p w14:paraId="557E970A" w14:textId="77777777" w:rsidR="00023755" w:rsidRPr="00023755" w:rsidRDefault="00023755" w:rsidP="00023755">
      <w:pPr>
        <w:ind w:left="568" w:hanging="284"/>
        <w:jc w:val="both"/>
        <w:rPr>
          <w:ins w:id="1424" w:author="S2-2203520" w:date="2022-04-13T17:37:00Z"/>
          <w:rFonts w:eastAsia="Malgun Gothic"/>
          <w:lang w:val="x-none"/>
        </w:rPr>
      </w:pPr>
      <w:ins w:id="1425" w:author="S2-2203520" w:date="2022-04-13T17:37:00Z">
        <w:r w:rsidRPr="00023755">
          <w:rPr>
            <w:rFonts w:eastAsia="Malgun Gothic"/>
            <w:lang w:val="en-US"/>
          </w:rPr>
          <w:t>-</w:t>
        </w:r>
        <w:r w:rsidRPr="00023755">
          <w:rPr>
            <w:rFonts w:eastAsia="Malgun Gothic"/>
            <w:lang w:val="en-US"/>
          </w:rPr>
          <w:tab/>
          <w:t>Security related information,</w:t>
        </w:r>
      </w:ins>
    </w:p>
    <w:p w14:paraId="74754B2C" w14:textId="77777777" w:rsidR="00023755" w:rsidRPr="00023755" w:rsidRDefault="00023755" w:rsidP="00023755">
      <w:pPr>
        <w:ind w:left="568" w:hanging="284"/>
        <w:jc w:val="both"/>
        <w:rPr>
          <w:ins w:id="1426" w:author="S2-2203520" w:date="2022-04-13T17:37:00Z"/>
          <w:rFonts w:eastAsia="Malgun Gothic"/>
          <w:lang w:val="x-none"/>
        </w:rPr>
      </w:pPr>
      <w:ins w:id="1427" w:author="S2-2203520" w:date="2022-04-13T17:37:00Z">
        <w:r w:rsidRPr="00023755">
          <w:rPr>
            <w:rFonts w:eastAsia="Malgun Gothic"/>
            <w:lang w:val="x-none"/>
          </w:rPr>
          <w:t>-</w:t>
        </w:r>
        <w:r w:rsidRPr="00023755">
          <w:rPr>
            <w:rFonts w:eastAsia="Malgun Gothic"/>
            <w:lang w:val="x-none"/>
          </w:rPr>
          <w:tab/>
          <w:t>Device type e.g., PINE, PEMC, PEGC,</w:t>
        </w:r>
      </w:ins>
    </w:p>
    <w:p w14:paraId="52D1D071" w14:textId="77777777" w:rsidR="00023755" w:rsidRPr="00023755" w:rsidRDefault="00023755" w:rsidP="00023755">
      <w:pPr>
        <w:ind w:left="568" w:hanging="284"/>
        <w:jc w:val="both"/>
        <w:rPr>
          <w:ins w:id="1428" w:author="S2-2203520" w:date="2022-04-13T17:37:00Z"/>
          <w:rFonts w:eastAsia="Malgun Gothic"/>
          <w:lang w:val="x-none"/>
        </w:rPr>
      </w:pPr>
      <w:ins w:id="1429" w:author="S2-2203520" w:date="2022-04-13T17:37:00Z">
        <w:r w:rsidRPr="00023755">
          <w:rPr>
            <w:rFonts w:eastAsia="Malgun Gothic"/>
            <w:lang w:val="x-none"/>
          </w:rPr>
          <w:t>-</w:t>
        </w:r>
        <w:r w:rsidRPr="00023755">
          <w:rPr>
            <w:rFonts w:eastAsia="Malgun Gothic"/>
            <w:lang w:val="x-none"/>
          </w:rPr>
          <w:tab/>
          <w:t xml:space="preserve">Device communication capabilities, </w:t>
        </w:r>
      </w:ins>
    </w:p>
    <w:p w14:paraId="563669D3" w14:textId="77777777" w:rsidR="00023755" w:rsidRPr="00023755" w:rsidRDefault="00023755" w:rsidP="00023755">
      <w:pPr>
        <w:ind w:left="568" w:hanging="284"/>
        <w:jc w:val="both"/>
        <w:rPr>
          <w:ins w:id="1430" w:author="S2-2203520" w:date="2022-04-13T17:37:00Z"/>
          <w:rFonts w:eastAsia="Malgun Gothic"/>
          <w:lang w:val="x-none"/>
        </w:rPr>
      </w:pPr>
      <w:ins w:id="1431" w:author="S2-2203520" w:date="2022-04-13T17:37:00Z">
        <w:r w:rsidRPr="00023755">
          <w:rPr>
            <w:rFonts w:eastAsia="Malgun Gothic"/>
            <w:lang w:val="x-none"/>
          </w:rPr>
          <w:t>-</w:t>
        </w:r>
        <w:r w:rsidRPr="00023755">
          <w:rPr>
            <w:rFonts w:eastAsia="Malgun Gothic"/>
            <w:lang w:val="x-none"/>
          </w:rPr>
          <w:tab/>
          <w:t>Device services capabilities.</w:t>
        </w:r>
      </w:ins>
    </w:p>
    <w:p w14:paraId="00869747" w14:textId="77777777" w:rsidR="00023755" w:rsidRPr="00023755" w:rsidRDefault="00023755" w:rsidP="00023755">
      <w:pPr>
        <w:jc w:val="both"/>
        <w:rPr>
          <w:ins w:id="1432" w:author="S2-2203520" w:date="2022-04-13T17:37:00Z"/>
          <w:rFonts w:eastAsia="Malgun Gothic"/>
          <w:lang w:eastAsia="x-none"/>
        </w:rPr>
      </w:pPr>
      <w:ins w:id="1433" w:author="S2-2203520" w:date="2022-04-13T17:37:00Z">
        <w:r w:rsidRPr="00023755">
          <w:rPr>
            <w:rFonts w:eastAsia="Malgun Gothic"/>
            <w:lang w:eastAsia="x-none"/>
          </w:rPr>
          <w:t>A set of device context data of PINE or PEGC in a PIN may include following information:</w:t>
        </w:r>
      </w:ins>
    </w:p>
    <w:p w14:paraId="4666272E" w14:textId="77777777" w:rsidR="00023755" w:rsidRPr="00023755" w:rsidRDefault="00023755" w:rsidP="00023755">
      <w:pPr>
        <w:ind w:left="568" w:hanging="284"/>
        <w:jc w:val="both"/>
        <w:rPr>
          <w:ins w:id="1434" w:author="S2-2203520" w:date="2022-04-13T17:37:00Z"/>
          <w:rFonts w:eastAsia="Malgun Gothic"/>
          <w:lang w:val="x-none"/>
        </w:rPr>
      </w:pPr>
      <w:ins w:id="1435" w:author="S2-2203520" w:date="2022-04-13T17:37:00Z">
        <w:r w:rsidRPr="00023755">
          <w:rPr>
            <w:rFonts w:eastAsia="Malgun Gothic"/>
            <w:lang w:val="x-none"/>
          </w:rPr>
          <w:t>-</w:t>
        </w:r>
        <w:r w:rsidRPr="00023755">
          <w:rPr>
            <w:rFonts w:eastAsia="Malgun Gothic"/>
            <w:lang w:val="x-none"/>
          </w:rPr>
          <w:tab/>
          <w:t>Associated PIN ID,</w:t>
        </w:r>
      </w:ins>
    </w:p>
    <w:p w14:paraId="57F9E5E1" w14:textId="77777777" w:rsidR="00023755" w:rsidRPr="00023755" w:rsidRDefault="00023755" w:rsidP="00023755">
      <w:pPr>
        <w:ind w:left="568" w:hanging="284"/>
        <w:jc w:val="both"/>
        <w:rPr>
          <w:ins w:id="1436" w:author="S2-2203520" w:date="2022-04-13T17:37:00Z"/>
          <w:rFonts w:eastAsia="Malgun Gothic"/>
          <w:lang w:val="x-none"/>
        </w:rPr>
      </w:pPr>
      <w:ins w:id="1437" w:author="S2-2203520" w:date="2022-04-13T17:37:00Z">
        <w:r w:rsidRPr="00023755">
          <w:rPr>
            <w:rFonts w:eastAsia="Malgun Gothic"/>
            <w:lang w:val="x-none"/>
          </w:rPr>
          <w:t>-</w:t>
        </w:r>
        <w:r w:rsidRPr="00023755">
          <w:rPr>
            <w:rFonts w:eastAsia="Malgun Gothic"/>
            <w:lang w:val="x-none"/>
          </w:rPr>
          <w:tab/>
          <w:t>Associated PEGC,</w:t>
        </w:r>
      </w:ins>
    </w:p>
    <w:p w14:paraId="28F4C9B2" w14:textId="77777777" w:rsidR="00023755" w:rsidRPr="00023755" w:rsidRDefault="00023755" w:rsidP="00023755">
      <w:pPr>
        <w:ind w:left="568" w:hanging="284"/>
        <w:jc w:val="both"/>
        <w:rPr>
          <w:ins w:id="1438" w:author="S2-2203520" w:date="2022-04-13T17:37:00Z"/>
          <w:rFonts w:eastAsia="Malgun Gothic"/>
          <w:lang w:val="x-none"/>
        </w:rPr>
      </w:pPr>
      <w:ins w:id="1439" w:author="S2-2203520" w:date="2022-04-13T17:37:00Z">
        <w:r w:rsidRPr="00023755">
          <w:rPr>
            <w:rFonts w:eastAsia="Malgun Gothic"/>
            <w:lang w:val="x-none"/>
          </w:rPr>
          <w:t>-</w:t>
        </w:r>
        <w:r w:rsidRPr="00023755">
          <w:rPr>
            <w:rFonts w:eastAsia="Malgun Gothic"/>
            <w:lang w:val="x-none"/>
          </w:rPr>
          <w:tab/>
          <w:t>Device state,</w:t>
        </w:r>
      </w:ins>
    </w:p>
    <w:p w14:paraId="51EA8D27" w14:textId="77777777" w:rsidR="00023755" w:rsidRPr="00023755" w:rsidRDefault="00023755" w:rsidP="00023755">
      <w:pPr>
        <w:ind w:left="568" w:hanging="284"/>
        <w:jc w:val="both"/>
        <w:rPr>
          <w:ins w:id="1440" w:author="S2-2203520" w:date="2022-04-13T17:37:00Z"/>
          <w:rFonts w:eastAsia="Malgun Gothic"/>
          <w:lang w:val="x-none"/>
        </w:rPr>
      </w:pPr>
      <w:ins w:id="1441" w:author="S2-2203520" w:date="2022-04-13T17:37:00Z">
        <w:r w:rsidRPr="00023755">
          <w:rPr>
            <w:rFonts w:eastAsia="Malgun Gothic"/>
            <w:lang w:val="x-none"/>
          </w:rPr>
          <w:t>-</w:t>
        </w:r>
        <w:r w:rsidRPr="00023755">
          <w:rPr>
            <w:rFonts w:eastAsia="Malgun Gothic"/>
            <w:lang w:val="x-none"/>
          </w:rPr>
          <w:tab/>
          <w:t>Allocated IP addresses/IPv6 prefix,</w:t>
        </w:r>
      </w:ins>
    </w:p>
    <w:p w14:paraId="2E35E2B1" w14:textId="77777777" w:rsidR="00023755" w:rsidRPr="00023755" w:rsidRDefault="00023755" w:rsidP="00023755">
      <w:pPr>
        <w:ind w:left="568" w:hanging="284"/>
        <w:jc w:val="both"/>
        <w:rPr>
          <w:ins w:id="1442" w:author="S2-2203520" w:date="2022-04-13T17:37:00Z"/>
          <w:rFonts w:eastAsia="Malgun Gothic"/>
          <w:lang w:val="x-none"/>
        </w:rPr>
      </w:pPr>
      <w:ins w:id="1443" w:author="S2-2203520" w:date="2022-04-13T17:37:00Z">
        <w:r w:rsidRPr="00023755">
          <w:rPr>
            <w:rFonts w:eastAsia="Malgun Gothic"/>
            <w:lang w:val="x-none"/>
          </w:rPr>
          <w:t>-</w:t>
        </w:r>
        <w:r w:rsidRPr="00023755">
          <w:rPr>
            <w:rFonts w:eastAsia="Malgun Gothic"/>
            <w:lang w:val="x-none"/>
          </w:rPr>
          <w:tab/>
          <w:t>Authorized communication paths.</w:t>
        </w:r>
      </w:ins>
    </w:p>
    <w:p w14:paraId="64466BC0" w14:textId="676F08A0" w:rsidR="00023755" w:rsidRPr="00AF127D" w:rsidRDefault="00023755" w:rsidP="00AF127D">
      <w:pPr>
        <w:pStyle w:val="4"/>
        <w:rPr>
          <w:ins w:id="1444" w:author="S2-2203520" w:date="2022-04-13T17:37:00Z"/>
          <w:lang w:eastAsia="ja-JP"/>
        </w:rPr>
      </w:pPr>
      <w:bookmarkStart w:id="1445" w:name="_Toc100774711"/>
      <w:ins w:id="1446" w:author="S2-2203520" w:date="2022-04-13T17:37:00Z">
        <w:r w:rsidRPr="00AF127D">
          <w:rPr>
            <w:lang w:eastAsia="ja-JP"/>
          </w:rPr>
          <w:t>6.</w:t>
        </w:r>
      </w:ins>
      <w:ins w:id="1447" w:author="S2-2203520" w:date="2022-04-13T17:42:00Z">
        <w:r w:rsidR="006055B5" w:rsidRPr="00AF127D">
          <w:rPr>
            <w:lang w:eastAsia="ja-JP"/>
          </w:rPr>
          <w:t>5</w:t>
        </w:r>
      </w:ins>
      <w:ins w:id="1448" w:author="S2-2203520" w:date="2022-04-13T17:37:00Z">
        <w:r w:rsidRPr="00AF127D">
          <w:rPr>
            <w:lang w:eastAsia="ja-JP"/>
          </w:rPr>
          <w:t>.1.2</w:t>
        </w:r>
        <w:r w:rsidRPr="00AF127D">
          <w:rPr>
            <w:lang w:eastAsia="ja-JP"/>
          </w:rPr>
          <w:tab/>
          <w:t>Management of PIN and PINE Elements</w:t>
        </w:r>
        <w:bookmarkEnd w:id="1445"/>
      </w:ins>
    </w:p>
    <w:p w14:paraId="7CA0A194" w14:textId="77777777" w:rsidR="00023755" w:rsidRPr="0067474E" w:rsidRDefault="00023755" w:rsidP="0067474E">
      <w:pPr>
        <w:jc w:val="both"/>
        <w:rPr>
          <w:ins w:id="1449" w:author="S2-2203520" w:date="2022-04-13T17:37:00Z"/>
          <w:rFonts w:eastAsia="Malgun Gothic"/>
          <w:lang w:eastAsia="x-none"/>
        </w:rPr>
      </w:pPr>
      <w:ins w:id="1450" w:author="S2-2203520" w:date="2022-04-13T17:37:00Z">
        <w:r w:rsidRPr="0067474E">
          <w:rPr>
            <w:rFonts w:eastAsia="Malgun Gothic"/>
            <w:lang w:eastAsia="x-none"/>
          </w:rPr>
          <w:t xml:space="preserve">The PEMC is registered into PIN AS and authorized to manage a PIN. The user of the PEMC can initiate the request to create a PIN via P4 reference point with PIN AS. </w:t>
        </w:r>
      </w:ins>
    </w:p>
    <w:p w14:paraId="39639C22" w14:textId="77777777" w:rsidR="00023755" w:rsidRPr="0067474E" w:rsidRDefault="00023755" w:rsidP="0067474E">
      <w:pPr>
        <w:jc w:val="both"/>
        <w:rPr>
          <w:ins w:id="1451" w:author="S2-2203520" w:date="2022-04-13T17:37:00Z"/>
          <w:rFonts w:eastAsia="Malgun Gothic"/>
          <w:lang w:eastAsia="x-none"/>
        </w:rPr>
      </w:pPr>
      <w:ins w:id="1452" w:author="S2-2203520" w:date="2022-04-13T17:37:00Z">
        <w:r w:rsidRPr="0067474E">
          <w:rPr>
            <w:rFonts w:eastAsia="Malgun Gothic"/>
            <w:lang w:eastAsia="x-none"/>
          </w:rPr>
          <w:t xml:space="preserve">The PIN ID is allocated by PIN AS and an optional PIN Name can be allocated by the PEMC user. The profile and context data of the PIN is stored in PIN AS and synchronized with PEMC. </w:t>
        </w:r>
      </w:ins>
    </w:p>
    <w:p w14:paraId="3D699773" w14:textId="77777777" w:rsidR="00023755" w:rsidRPr="0067474E" w:rsidRDefault="00023755" w:rsidP="0067474E">
      <w:pPr>
        <w:jc w:val="both"/>
        <w:rPr>
          <w:ins w:id="1453" w:author="S2-2203520" w:date="2022-04-13T17:37:00Z"/>
          <w:rFonts w:eastAsia="Malgun Gothic"/>
          <w:lang w:eastAsia="x-none"/>
        </w:rPr>
      </w:pPr>
      <w:ins w:id="1454" w:author="S2-2203520" w:date="2022-04-13T17:37:00Z">
        <w:r w:rsidRPr="0067474E">
          <w:rPr>
            <w:rFonts w:eastAsia="Malgun Gothic"/>
            <w:lang w:eastAsia="x-none"/>
          </w:rPr>
          <w:t>Following context data may be stored in the PIN profile:</w:t>
        </w:r>
      </w:ins>
    </w:p>
    <w:p w14:paraId="16E3DB1D" w14:textId="77777777" w:rsidR="00023755" w:rsidRPr="00023755" w:rsidRDefault="00023755" w:rsidP="00023755">
      <w:pPr>
        <w:ind w:left="568" w:hanging="284"/>
        <w:jc w:val="both"/>
        <w:rPr>
          <w:ins w:id="1455" w:author="S2-2203520" w:date="2022-04-13T17:37:00Z"/>
          <w:rFonts w:eastAsia="Malgun Gothic"/>
          <w:lang w:val="x-none"/>
        </w:rPr>
      </w:pPr>
      <w:ins w:id="1456" w:author="S2-2203520" w:date="2022-04-13T17:37:00Z">
        <w:r w:rsidRPr="00023755">
          <w:rPr>
            <w:rFonts w:eastAsia="Malgun Gothic"/>
            <w:lang w:val="x-none"/>
          </w:rPr>
          <w:t>-</w:t>
        </w:r>
        <w:r w:rsidRPr="00023755">
          <w:rPr>
            <w:rFonts w:eastAsia="Malgun Gothic"/>
            <w:lang w:val="x-none"/>
          </w:rPr>
          <w:tab/>
          <w:t>PIN state (active or inactive),</w:t>
        </w:r>
      </w:ins>
    </w:p>
    <w:p w14:paraId="3E59B430" w14:textId="77777777" w:rsidR="00023755" w:rsidRPr="00023755" w:rsidRDefault="00023755" w:rsidP="00023755">
      <w:pPr>
        <w:ind w:left="568" w:hanging="284"/>
        <w:jc w:val="both"/>
        <w:rPr>
          <w:ins w:id="1457" w:author="S2-2203520" w:date="2022-04-13T17:37:00Z"/>
          <w:rFonts w:eastAsia="Malgun Gothic"/>
          <w:lang w:val="x-none"/>
        </w:rPr>
      </w:pPr>
      <w:ins w:id="1458" w:author="S2-2203520" w:date="2022-04-13T17:37:00Z">
        <w:r w:rsidRPr="00023755">
          <w:rPr>
            <w:rFonts w:eastAsia="Malgun Gothic"/>
            <w:lang w:val="x-none"/>
          </w:rPr>
          <w:t>-</w:t>
        </w:r>
        <w:r w:rsidRPr="00023755">
          <w:rPr>
            <w:rFonts w:eastAsia="Malgun Gothic"/>
            <w:lang w:val="x-none"/>
          </w:rPr>
          <w:tab/>
          <w:t xml:space="preserve">List of serving PEMCs, include: </w:t>
        </w:r>
      </w:ins>
    </w:p>
    <w:p w14:paraId="12626850" w14:textId="77777777" w:rsidR="00023755" w:rsidRPr="00023755" w:rsidRDefault="00023755" w:rsidP="00023755">
      <w:pPr>
        <w:ind w:left="851" w:hanging="284"/>
        <w:jc w:val="both"/>
        <w:rPr>
          <w:ins w:id="1459" w:author="S2-2203520" w:date="2022-04-13T17:37:00Z"/>
          <w:rFonts w:eastAsia="Malgun Gothic"/>
          <w:lang w:val="x-none"/>
        </w:rPr>
      </w:pPr>
      <w:ins w:id="1460" w:author="S2-2203520" w:date="2022-04-13T17:37:00Z">
        <w:r w:rsidRPr="00023755">
          <w:rPr>
            <w:rFonts w:eastAsia="Malgun Gothic"/>
            <w:lang w:val="x-none"/>
          </w:rPr>
          <w:t>-</w:t>
        </w:r>
        <w:r w:rsidRPr="00023755">
          <w:rPr>
            <w:rFonts w:eastAsia="Malgun Gothic"/>
            <w:lang w:val="x-none"/>
          </w:rPr>
          <w:tab/>
          <w:t>PEMC ID,</w:t>
        </w:r>
      </w:ins>
    </w:p>
    <w:p w14:paraId="6448747D" w14:textId="77777777" w:rsidR="00023755" w:rsidRPr="00023755" w:rsidRDefault="00023755" w:rsidP="00023755">
      <w:pPr>
        <w:ind w:left="851" w:hanging="284"/>
        <w:jc w:val="both"/>
        <w:rPr>
          <w:ins w:id="1461" w:author="S2-2203520" w:date="2022-04-13T17:37:00Z"/>
          <w:rFonts w:eastAsia="Malgun Gothic"/>
          <w:lang w:val="x-none"/>
        </w:rPr>
      </w:pPr>
      <w:ins w:id="1462" w:author="S2-2203520" w:date="2022-04-13T17:37:00Z">
        <w:r w:rsidRPr="00023755">
          <w:rPr>
            <w:rFonts w:eastAsia="Malgun Gothic"/>
            <w:lang w:val="x-none"/>
          </w:rPr>
          <w:t>-</w:t>
        </w:r>
        <w:r w:rsidRPr="00023755">
          <w:rPr>
            <w:rFonts w:eastAsia="Malgun Gothic"/>
            <w:lang w:val="x-none"/>
          </w:rPr>
          <w:tab/>
          <w:t>PEMC state,</w:t>
        </w:r>
      </w:ins>
    </w:p>
    <w:p w14:paraId="4AA9DECA" w14:textId="77777777" w:rsidR="00023755" w:rsidRPr="00023755" w:rsidRDefault="00023755" w:rsidP="00023755">
      <w:pPr>
        <w:ind w:left="851" w:hanging="284"/>
        <w:jc w:val="both"/>
        <w:rPr>
          <w:ins w:id="1463" w:author="S2-2203520" w:date="2022-04-13T17:37:00Z"/>
          <w:rFonts w:eastAsia="Malgun Gothic"/>
          <w:lang w:val="x-none"/>
        </w:rPr>
      </w:pPr>
      <w:ins w:id="1464" w:author="S2-2203520" w:date="2022-04-13T17:37:00Z">
        <w:r w:rsidRPr="00023755">
          <w:rPr>
            <w:rFonts w:eastAsia="Malgun Gothic"/>
            <w:lang w:val="x-none"/>
          </w:rPr>
          <w:t>-</w:t>
        </w:r>
        <w:r w:rsidRPr="00023755">
          <w:rPr>
            <w:rFonts w:eastAsia="Malgun Gothic"/>
            <w:lang w:val="x-none"/>
          </w:rPr>
          <w:tab/>
          <w:t>GPSI and PLMN ID.</w:t>
        </w:r>
      </w:ins>
    </w:p>
    <w:p w14:paraId="71D4BD20" w14:textId="77777777" w:rsidR="00023755" w:rsidRPr="00023755" w:rsidRDefault="00023755" w:rsidP="00023755">
      <w:pPr>
        <w:ind w:left="568" w:hanging="284"/>
        <w:jc w:val="both"/>
        <w:rPr>
          <w:ins w:id="1465" w:author="S2-2203520" w:date="2022-04-13T17:37:00Z"/>
          <w:rFonts w:eastAsia="Malgun Gothic"/>
          <w:lang w:val="x-none"/>
        </w:rPr>
      </w:pPr>
      <w:ins w:id="1466" w:author="S2-2203520" w:date="2022-04-13T17:37:00Z">
        <w:r w:rsidRPr="00023755">
          <w:rPr>
            <w:rFonts w:eastAsia="Malgun Gothic"/>
            <w:lang w:val="x-none"/>
          </w:rPr>
          <w:t>-</w:t>
        </w:r>
        <w:r w:rsidRPr="00023755">
          <w:rPr>
            <w:rFonts w:eastAsia="Malgun Gothic"/>
            <w:lang w:val="x-none"/>
          </w:rPr>
          <w:tab/>
          <w:t xml:space="preserve">List of serving PEGCs, include: </w:t>
        </w:r>
      </w:ins>
    </w:p>
    <w:p w14:paraId="09687B5A" w14:textId="77777777" w:rsidR="00023755" w:rsidRPr="00023755" w:rsidRDefault="00023755" w:rsidP="00023755">
      <w:pPr>
        <w:ind w:left="851" w:hanging="284"/>
        <w:jc w:val="both"/>
        <w:rPr>
          <w:ins w:id="1467" w:author="S2-2203520" w:date="2022-04-13T17:37:00Z"/>
          <w:rFonts w:eastAsia="Malgun Gothic"/>
          <w:lang w:val="x-none"/>
        </w:rPr>
      </w:pPr>
      <w:ins w:id="1468" w:author="S2-2203520" w:date="2022-04-13T17:37:00Z">
        <w:r w:rsidRPr="00023755">
          <w:rPr>
            <w:rFonts w:eastAsia="Malgun Gothic"/>
            <w:lang w:val="x-none"/>
          </w:rPr>
          <w:t>-</w:t>
        </w:r>
        <w:r w:rsidRPr="00023755">
          <w:rPr>
            <w:rFonts w:eastAsia="Malgun Gothic"/>
            <w:lang w:val="x-none"/>
          </w:rPr>
          <w:tab/>
          <w:t>PEGC ID,</w:t>
        </w:r>
      </w:ins>
    </w:p>
    <w:p w14:paraId="0850CF97" w14:textId="77777777" w:rsidR="00023755" w:rsidRPr="00023755" w:rsidRDefault="00023755" w:rsidP="00023755">
      <w:pPr>
        <w:ind w:left="851" w:hanging="284"/>
        <w:jc w:val="both"/>
        <w:rPr>
          <w:ins w:id="1469" w:author="S2-2203520" w:date="2022-04-13T17:37:00Z"/>
          <w:rFonts w:eastAsia="Malgun Gothic"/>
          <w:lang w:val="x-none"/>
        </w:rPr>
      </w:pPr>
      <w:ins w:id="1470" w:author="S2-2203520" w:date="2022-04-13T17:37:00Z">
        <w:r w:rsidRPr="00023755">
          <w:rPr>
            <w:rFonts w:eastAsia="Malgun Gothic"/>
            <w:lang w:val="x-none"/>
          </w:rPr>
          <w:t>-</w:t>
        </w:r>
        <w:r w:rsidRPr="00023755">
          <w:rPr>
            <w:rFonts w:eastAsia="Malgun Gothic"/>
            <w:lang w:val="x-none"/>
          </w:rPr>
          <w:tab/>
          <w:t>PEGC state,</w:t>
        </w:r>
      </w:ins>
    </w:p>
    <w:p w14:paraId="1F38878F" w14:textId="77777777" w:rsidR="00023755" w:rsidRPr="00023755" w:rsidRDefault="00023755" w:rsidP="00023755">
      <w:pPr>
        <w:ind w:left="851" w:hanging="284"/>
        <w:jc w:val="both"/>
        <w:rPr>
          <w:ins w:id="1471" w:author="S2-2203520" w:date="2022-04-13T17:37:00Z"/>
          <w:rFonts w:eastAsia="Malgun Gothic"/>
          <w:lang w:val="x-none"/>
        </w:rPr>
      </w:pPr>
      <w:ins w:id="1472" w:author="S2-2203520" w:date="2022-04-13T17:37:00Z">
        <w:r w:rsidRPr="00023755">
          <w:rPr>
            <w:rFonts w:eastAsia="Malgun Gothic"/>
            <w:lang w:val="x-none"/>
          </w:rPr>
          <w:t>-</w:t>
        </w:r>
        <w:r w:rsidRPr="00023755">
          <w:rPr>
            <w:rFonts w:eastAsia="Malgun Gothic"/>
            <w:lang w:val="x-none"/>
          </w:rPr>
          <w:tab/>
          <w:t>GPSI and PLMN ID.</w:t>
        </w:r>
      </w:ins>
    </w:p>
    <w:p w14:paraId="56B53929" w14:textId="77777777" w:rsidR="00023755" w:rsidRPr="00023755" w:rsidRDefault="00023755" w:rsidP="00023755">
      <w:pPr>
        <w:ind w:left="568" w:hanging="284"/>
        <w:jc w:val="both"/>
        <w:rPr>
          <w:ins w:id="1473" w:author="S2-2203520" w:date="2022-04-13T17:37:00Z"/>
          <w:rFonts w:eastAsia="Times New Roman"/>
          <w:lang w:val="x-none"/>
        </w:rPr>
      </w:pPr>
      <w:ins w:id="1474" w:author="S2-2203520" w:date="2022-04-13T17:37:00Z">
        <w:r w:rsidRPr="00023755">
          <w:rPr>
            <w:rFonts w:eastAsia="Malgun Gothic"/>
            <w:lang w:val="x-none"/>
          </w:rPr>
          <w:t>-</w:t>
        </w:r>
        <w:r w:rsidRPr="00023755">
          <w:rPr>
            <w:rFonts w:eastAsia="Malgun Gothic"/>
            <w:lang w:val="x-none"/>
          </w:rPr>
          <w:tab/>
          <w:t xml:space="preserve">List of PINEs </w:t>
        </w:r>
      </w:ins>
    </w:p>
    <w:p w14:paraId="015ECD4A" w14:textId="77777777" w:rsidR="00023755" w:rsidRPr="00023755" w:rsidRDefault="00023755" w:rsidP="00023755">
      <w:pPr>
        <w:ind w:left="851" w:hanging="284"/>
        <w:jc w:val="both"/>
        <w:rPr>
          <w:ins w:id="1475" w:author="S2-2203520" w:date="2022-04-13T17:37:00Z"/>
          <w:rFonts w:eastAsia="Malgun Gothic"/>
          <w:lang w:val="x-none"/>
        </w:rPr>
      </w:pPr>
      <w:ins w:id="1476" w:author="S2-2203520" w:date="2022-04-13T17:37:00Z">
        <w:r w:rsidRPr="00023755">
          <w:rPr>
            <w:rFonts w:eastAsia="Malgun Gothic"/>
            <w:lang w:val="x-none"/>
          </w:rPr>
          <w:t>-</w:t>
        </w:r>
        <w:r w:rsidRPr="00023755">
          <w:rPr>
            <w:rFonts w:eastAsia="Malgun Gothic"/>
            <w:lang w:val="x-none"/>
          </w:rPr>
          <w:tab/>
          <w:t>PINE ID,</w:t>
        </w:r>
      </w:ins>
    </w:p>
    <w:p w14:paraId="2CF638DF" w14:textId="77777777" w:rsidR="00023755" w:rsidRPr="00023755" w:rsidRDefault="00023755" w:rsidP="00023755">
      <w:pPr>
        <w:ind w:left="851" w:hanging="284"/>
        <w:jc w:val="both"/>
        <w:rPr>
          <w:ins w:id="1477" w:author="S2-2203520" w:date="2022-04-13T17:37:00Z"/>
          <w:rFonts w:eastAsia="Malgun Gothic"/>
          <w:lang w:val="x-none"/>
        </w:rPr>
      </w:pPr>
      <w:ins w:id="1478" w:author="S2-2203520" w:date="2022-04-13T17:37:00Z">
        <w:r w:rsidRPr="00023755">
          <w:rPr>
            <w:rFonts w:eastAsia="Malgun Gothic"/>
            <w:lang w:val="x-none"/>
          </w:rPr>
          <w:t>-</w:t>
        </w:r>
        <w:r w:rsidRPr="00023755">
          <w:rPr>
            <w:rFonts w:eastAsia="Malgun Gothic"/>
            <w:lang w:val="x-none"/>
          </w:rPr>
          <w:tab/>
          <w:t>PINE state,</w:t>
        </w:r>
      </w:ins>
    </w:p>
    <w:p w14:paraId="7CF08432" w14:textId="77777777" w:rsidR="00023755" w:rsidRPr="00023755" w:rsidRDefault="00023755" w:rsidP="00023755">
      <w:pPr>
        <w:ind w:left="851" w:hanging="284"/>
        <w:jc w:val="both"/>
        <w:rPr>
          <w:ins w:id="1479" w:author="S2-2203520" w:date="2022-04-13T17:37:00Z"/>
          <w:rFonts w:eastAsia="Malgun Gothic"/>
          <w:lang w:val="x-none"/>
        </w:rPr>
      </w:pPr>
      <w:ins w:id="1480" w:author="S2-2203520" w:date="2022-04-13T17:37:00Z">
        <w:r w:rsidRPr="00023755">
          <w:rPr>
            <w:rFonts w:eastAsia="Malgun Gothic"/>
            <w:lang w:val="x-none"/>
          </w:rPr>
          <w:t>-</w:t>
        </w:r>
        <w:r w:rsidRPr="00023755">
          <w:rPr>
            <w:rFonts w:eastAsia="Malgun Gothic"/>
            <w:lang w:val="x-none"/>
          </w:rPr>
          <w:tab/>
          <w:t>MAC address, BT ID, or GPSI and PLMN ID,</w:t>
        </w:r>
      </w:ins>
    </w:p>
    <w:p w14:paraId="320C7EEB" w14:textId="77777777" w:rsidR="00023755" w:rsidRPr="00023755" w:rsidRDefault="00023755" w:rsidP="00023755">
      <w:pPr>
        <w:ind w:left="851" w:hanging="284"/>
        <w:jc w:val="both"/>
        <w:rPr>
          <w:ins w:id="1481" w:author="S2-2203520" w:date="2022-04-13T17:37:00Z"/>
          <w:rFonts w:eastAsia="Malgun Gothic"/>
          <w:lang w:val="x-none"/>
        </w:rPr>
      </w:pPr>
      <w:ins w:id="1482" w:author="S2-2203520" w:date="2022-04-13T17:37:00Z">
        <w:r w:rsidRPr="00023755">
          <w:rPr>
            <w:rFonts w:eastAsia="Malgun Gothic"/>
            <w:lang w:val="x-none"/>
          </w:rPr>
          <w:t>-</w:t>
        </w:r>
        <w:r w:rsidRPr="00023755">
          <w:rPr>
            <w:rFonts w:eastAsia="Malgun Gothic"/>
            <w:lang w:val="x-none"/>
          </w:rPr>
          <w:tab/>
          <w:t>The association with PEGC and other PINEs.</w:t>
        </w:r>
      </w:ins>
    </w:p>
    <w:p w14:paraId="246DCC46" w14:textId="77777777" w:rsidR="00023755" w:rsidRPr="00023755" w:rsidRDefault="00023755" w:rsidP="00023755">
      <w:pPr>
        <w:ind w:left="568" w:hanging="284"/>
        <w:jc w:val="both"/>
        <w:rPr>
          <w:ins w:id="1483" w:author="S2-2203520" w:date="2022-04-13T17:37:00Z"/>
          <w:rFonts w:eastAsia="Malgun Gothic"/>
          <w:lang w:val="x-none"/>
        </w:rPr>
      </w:pPr>
      <w:ins w:id="1484" w:author="S2-2203520" w:date="2022-04-13T17:37:00Z">
        <w:r w:rsidRPr="00023755">
          <w:rPr>
            <w:rFonts w:eastAsia="Malgun Gothic"/>
            <w:lang w:val="x-none" w:eastAsia="zh-CN"/>
          </w:rPr>
          <w:lastRenderedPageBreak/>
          <w:t>-</w:t>
        </w:r>
        <w:r w:rsidRPr="00023755">
          <w:rPr>
            <w:rFonts w:eastAsia="Malgun Gothic"/>
            <w:lang w:val="x-none" w:eastAsia="zh-CN"/>
          </w:rPr>
          <w:tab/>
          <w:t xml:space="preserve">The validity duration and </w:t>
        </w:r>
        <w:bookmarkStart w:id="1485" w:name="_Hlk98230760"/>
        <w:r w:rsidRPr="00023755">
          <w:rPr>
            <w:rFonts w:eastAsia="Malgun Gothic"/>
            <w:lang w:val="x-none" w:eastAsia="zh-CN"/>
          </w:rPr>
          <w:t xml:space="preserve">the time validity </w:t>
        </w:r>
        <w:bookmarkEnd w:id="1485"/>
        <w:r w:rsidRPr="00023755">
          <w:rPr>
            <w:rFonts w:eastAsia="Malgun Gothic"/>
            <w:lang w:val="x-none" w:eastAsia="zh-CN"/>
          </w:rPr>
          <w:t>of a PIN and PINE</w:t>
        </w:r>
      </w:ins>
    </w:p>
    <w:p w14:paraId="2342572C" w14:textId="77777777" w:rsidR="00023755" w:rsidRPr="000C2857" w:rsidRDefault="00023755" w:rsidP="000C2857">
      <w:pPr>
        <w:jc w:val="both"/>
        <w:rPr>
          <w:ins w:id="1486" w:author="S2-2203520" w:date="2022-04-13T17:37:00Z"/>
          <w:rFonts w:eastAsia="Malgun Gothic"/>
          <w:lang w:eastAsia="x-none"/>
        </w:rPr>
      </w:pPr>
      <w:ins w:id="1487" w:author="S2-2203520" w:date="2022-04-13T17:37:00Z">
        <w:r w:rsidRPr="000C2857">
          <w:rPr>
            <w:rFonts w:eastAsia="Malgun Gothic"/>
            <w:lang w:eastAsia="x-none"/>
          </w:rPr>
          <w:t>The PEMC may invite/expel a PEGC or PINE in a PIN, and a PINE/PEGC may request to join/leave a PIN. All the request is routed to PIN AS for authorization. After successful authorization, PIN AS updated the PIN profile and modify the context data of the involved PEGC/PINE. The policy and parameters are provisioned to the PEGC via P3 reference point and to PINEs via P1 reference point to enforce the behaviour of the PINE and PEGC.</w:t>
        </w:r>
      </w:ins>
    </w:p>
    <w:p w14:paraId="4317003C" w14:textId="77777777" w:rsidR="00023755" w:rsidRPr="000C2857" w:rsidRDefault="00023755" w:rsidP="000C2857">
      <w:pPr>
        <w:jc w:val="both"/>
        <w:rPr>
          <w:ins w:id="1488" w:author="S2-2203520" w:date="2022-04-13T17:37:00Z"/>
          <w:rFonts w:eastAsia="Malgun Gothic"/>
          <w:lang w:eastAsia="x-none"/>
        </w:rPr>
      </w:pPr>
      <w:ins w:id="1489" w:author="S2-2203520" w:date="2022-04-13T17:37:00Z">
        <w:r w:rsidRPr="000C2857">
          <w:rPr>
            <w:rFonts w:eastAsia="Malgun Gothic"/>
            <w:lang w:eastAsia="x-none"/>
          </w:rPr>
          <w:t>According to the policy of mobile operator, PIN AS may provision the PIN related information to the NEF, PCF, UDR or UDM for policy control or subscription management.</w:t>
        </w:r>
      </w:ins>
    </w:p>
    <w:p w14:paraId="6470E20D" w14:textId="62C5A198" w:rsidR="00023755" w:rsidRPr="00AE3481" w:rsidRDefault="00023755" w:rsidP="00AE3481">
      <w:pPr>
        <w:pStyle w:val="3"/>
        <w:rPr>
          <w:ins w:id="1490" w:author="S2-2203520" w:date="2022-04-13T17:37:00Z"/>
        </w:rPr>
      </w:pPr>
      <w:bookmarkStart w:id="1491" w:name="_Toc97293662"/>
      <w:bookmarkStart w:id="1492" w:name="_Toc100774712"/>
      <w:ins w:id="1493" w:author="S2-2203520" w:date="2022-04-13T17:37:00Z">
        <w:r w:rsidRPr="00AE3481">
          <w:t>6.</w:t>
        </w:r>
      </w:ins>
      <w:ins w:id="1494" w:author="S2-2203520" w:date="2022-04-13T17:42:00Z">
        <w:r w:rsidR="006055B5" w:rsidRPr="00AE3481">
          <w:t>5</w:t>
        </w:r>
      </w:ins>
      <w:ins w:id="1495" w:author="S2-2203520" w:date="2022-04-13T17:37:00Z">
        <w:r w:rsidRPr="00AE3481">
          <w:t>.2</w:t>
        </w:r>
        <w:r w:rsidRPr="00AE3481">
          <w:tab/>
          <w:t>Procedures</w:t>
        </w:r>
        <w:bookmarkEnd w:id="1491"/>
        <w:bookmarkEnd w:id="1492"/>
      </w:ins>
    </w:p>
    <w:p w14:paraId="599CE7E9" w14:textId="30A0545D" w:rsidR="00023755" w:rsidRPr="00AF127D" w:rsidRDefault="00023755" w:rsidP="00AF127D">
      <w:pPr>
        <w:pStyle w:val="4"/>
        <w:rPr>
          <w:ins w:id="1496" w:author="S2-2203520" w:date="2022-04-13T17:37:00Z"/>
          <w:lang w:eastAsia="ja-JP"/>
        </w:rPr>
      </w:pPr>
      <w:bookmarkStart w:id="1497" w:name="_Toc100774713"/>
      <w:ins w:id="1498" w:author="S2-2203520" w:date="2022-04-13T17:37:00Z">
        <w:r w:rsidRPr="00AF127D">
          <w:rPr>
            <w:lang w:eastAsia="ja-JP"/>
          </w:rPr>
          <w:t>6.</w:t>
        </w:r>
      </w:ins>
      <w:ins w:id="1499" w:author="S2-2203520" w:date="2022-04-13T17:42:00Z">
        <w:r w:rsidR="006055B5" w:rsidRPr="00AF127D">
          <w:rPr>
            <w:lang w:eastAsia="ja-JP"/>
          </w:rPr>
          <w:t>5</w:t>
        </w:r>
      </w:ins>
      <w:ins w:id="1500" w:author="S2-2203520" w:date="2022-04-13T17:37:00Z">
        <w:r w:rsidRPr="00AF127D">
          <w:rPr>
            <w:lang w:eastAsia="ja-JP"/>
          </w:rPr>
          <w:t>.2.1</w:t>
        </w:r>
        <w:r w:rsidRPr="00AF127D">
          <w:rPr>
            <w:lang w:eastAsia="ja-JP"/>
          </w:rPr>
          <w:tab/>
          <w:t>PIN Elements registration and PIN management</w:t>
        </w:r>
        <w:bookmarkEnd w:id="1497"/>
      </w:ins>
    </w:p>
    <w:p w14:paraId="7379B1A7" w14:textId="3AB7B3D8" w:rsidR="00023755" w:rsidRPr="00023755" w:rsidRDefault="00023755" w:rsidP="00023755">
      <w:pPr>
        <w:jc w:val="both"/>
        <w:rPr>
          <w:ins w:id="1501" w:author="S2-2203520" w:date="2022-04-13T17:37:00Z"/>
          <w:rFonts w:eastAsia="Malgun Gothic"/>
          <w:lang w:eastAsia="x-none"/>
        </w:rPr>
      </w:pPr>
      <w:ins w:id="1502" w:author="S2-2203520" w:date="2022-04-13T17:37:00Z">
        <w:r w:rsidRPr="00023755">
          <w:rPr>
            <w:rFonts w:eastAsia="Malgun Gothic"/>
            <w:lang w:eastAsia="x-none"/>
          </w:rPr>
          <w:t>Figure 6.</w:t>
        </w:r>
      </w:ins>
      <w:ins w:id="1503" w:author="S2-2203520" w:date="2022-04-13T17:42:00Z">
        <w:r w:rsidR="006055B5">
          <w:rPr>
            <w:rFonts w:eastAsia="Malgun Gothic"/>
            <w:lang w:eastAsia="x-none"/>
          </w:rPr>
          <w:t>5</w:t>
        </w:r>
      </w:ins>
      <w:ins w:id="1504" w:author="S2-2203520" w:date="2022-04-13T17:37:00Z">
        <w:r w:rsidRPr="00023755">
          <w:rPr>
            <w:rFonts w:eastAsia="Malgun Gothic"/>
            <w:lang w:eastAsia="x-none"/>
          </w:rPr>
          <w:t>.2.1-1 depicts a high-level procedure of PIN Elements registration, PIN management and invitation of PIN Elements to the PIN.</w:t>
        </w:r>
      </w:ins>
    </w:p>
    <w:p w14:paraId="1EA155F8" w14:textId="77777777" w:rsidR="00023755" w:rsidRPr="00023755" w:rsidRDefault="00023755" w:rsidP="00023755">
      <w:pPr>
        <w:keepLines/>
        <w:spacing w:after="240"/>
        <w:jc w:val="center"/>
        <w:rPr>
          <w:ins w:id="1505" w:author="S2-2203520" w:date="2022-04-13T17:37:00Z"/>
          <w:rFonts w:ascii="Arial" w:eastAsia="Malgun Gothic" w:hAnsi="Arial"/>
          <w:b/>
          <w:lang w:eastAsia="ja-JP"/>
        </w:rPr>
      </w:pPr>
      <w:ins w:id="1506" w:author="S2-2203520" w:date="2022-04-13T17:37:00Z">
        <w:r w:rsidRPr="00023755">
          <w:rPr>
            <w:rFonts w:ascii="Arial" w:eastAsia="Malgun Gothic" w:hAnsi="Arial"/>
            <w:b/>
            <w:lang w:val="x-none"/>
          </w:rPr>
          <w:object w:dxaOrig="10728" w:dyaOrig="4908" w14:anchorId="1E9A67EA">
            <v:shape id="_x0000_i1399" type="#_x0000_t75" style="width:410.85pt;height:188pt" o:ole="">
              <v:imagedata r:id="rId18" o:title=""/>
            </v:shape>
            <o:OLEObject Type="Embed" ProgID="Mscgen.Chart" ShapeID="_x0000_i1399" DrawAspect="Content" ObjectID="_1711392439" r:id="rId19"/>
          </w:object>
        </w:r>
      </w:ins>
    </w:p>
    <w:p w14:paraId="2E6BE024" w14:textId="612F75DB" w:rsidR="00023755" w:rsidRPr="00023755" w:rsidRDefault="00023755" w:rsidP="00023755">
      <w:pPr>
        <w:keepLines/>
        <w:spacing w:after="240"/>
        <w:jc w:val="center"/>
        <w:rPr>
          <w:ins w:id="1507" w:author="S2-2203520" w:date="2022-04-13T17:37:00Z"/>
          <w:rFonts w:ascii="Arial" w:eastAsia="Malgun Gothic" w:hAnsi="Arial"/>
          <w:b/>
          <w:sz w:val="18"/>
          <w:szCs w:val="18"/>
          <w:lang w:val="en-US" w:eastAsia="ja-JP"/>
        </w:rPr>
      </w:pPr>
      <w:ins w:id="1508" w:author="S2-2203520" w:date="2022-04-13T17:37:00Z">
        <w:r w:rsidRPr="00023755">
          <w:rPr>
            <w:rFonts w:ascii="Arial" w:eastAsia="Malgun Gothic" w:hAnsi="Arial"/>
            <w:b/>
            <w:lang w:val="x-none" w:eastAsia="ja-JP"/>
          </w:rPr>
          <w:t>Figure 6.</w:t>
        </w:r>
      </w:ins>
      <w:ins w:id="1509" w:author="S2-2203520" w:date="2022-04-13T17:42:00Z">
        <w:r w:rsidR="006055B5">
          <w:rPr>
            <w:rFonts w:ascii="Arial" w:eastAsia="Malgun Gothic" w:hAnsi="Arial"/>
            <w:b/>
            <w:lang w:val="x-none" w:eastAsia="ja-JP"/>
          </w:rPr>
          <w:t>5</w:t>
        </w:r>
      </w:ins>
      <w:ins w:id="1510" w:author="S2-2203520" w:date="2022-04-13T17:37:00Z">
        <w:r w:rsidRPr="00023755">
          <w:rPr>
            <w:rFonts w:ascii="Arial" w:eastAsia="Malgun Gothic" w:hAnsi="Arial"/>
            <w:b/>
            <w:lang w:val="x-none" w:eastAsia="ja-JP"/>
          </w:rPr>
          <w:t>.2.1-1: PIN Elements registration and PIN management</w:t>
        </w:r>
      </w:ins>
    </w:p>
    <w:p w14:paraId="58464686" w14:textId="77777777" w:rsidR="00023755" w:rsidRPr="006236E0" w:rsidRDefault="00023755" w:rsidP="006236E0">
      <w:pPr>
        <w:ind w:left="709" w:hanging="425"/>
        <w:jc w:val="both"/>
        <w:rPr>
          <w:ins w:id="1511" w:author="S2-2203520" w:date="2022-04-13T17:37:00Z"/>
          <w:rFonts w:eastAsia="Malgun Gothic"/>
          <w:lang w:val="x-none" w:eastAsia="zh-CN"/>
        </w:rPr>
      </w:pPr>
      <w:ins w:id="1512" w:author="S2-2203520" w:date="2022-04-13T17:37:00Z">
        <w:r w:rsidRPr="006236E0">
          <w:rPr>
            <w:rFonts w:eastAsia="Malgun Gothic"/>
            <w:lang w:val="x-none" w:eastAsia="zh-CN"/>
          </w:rPr>
          <w:t>1-3.</w:t>
        </w:r>
        <w:r w:rsidRPr="006236E0">
          <w:rPr>
            <w:rFonts w:eastAsia="Malgun Gothic"/>
            <w:lang w:val="x-none" w:eastAsia="zh-CN"/>
          </w:rPr>
          <w:tab/>
          <w:t>Registration of the PIN Elements (e.g., PINE, PEGC, PEMC) to the PIN, includes authentication and authorization of PIN Element, reporting of PIN Element ID and PIN Element profile to the PIN AS. It’s assumed that the PIN Elements can communicate with PIN AS via Internet.</w:t>
        </w:r>
      </w:ins>
    </w:p>
    <w:p w14:paraId="1B0C5F5E" w14:textId="77777777" w:rsidR="00023755" w:rsidRPr="006236E0" w:rsidRDefault="00023755" w:rsidP="006236E0">
      <w:pPr>
        <w:ind w:left="709" w:hanging="425"/>
        <w:jc w:val="both"/>
        <w:rPr>
          <w:ins w:id="1513" w:author="S2-2203520" w:date="2022-04-13T17:37:00Z"/>
          <w:rFonts w:eastAsia="Malgun Gothic"/>
          <w:lang w:val="x-none" w:eastAsia="zh-CN"/>
        </w:rPr>
      </w:pPr>
      <w:ins w:id="1514" w:author="S2-2203520" w:date="2022-04-13T17:37:00Z">
        <w:r w:rsidRPr="006236E0">
          <w:rPr>
            <w:rFonts w:eastAsia="Malgun Gothic"/>
            <w:lang w:val="x-none" w:eastAsia="zh-CN"/>
          </w:rPr>
          <w:t>4.</w:t>
        </w:r>
        <w:r w:rsidRPr="006236E0">
          <w:rPr>
            <w:rFonts w:eastAsia="Malgun Gothic"/>
            <w:lang w:val="x-none" w:eastAsia="zh-CN"/>
          </w:rPr>
          <w:tab/>
          <w:t>After successful registration, the PEMC sends a request to the PIN AS to create a PIN. The PIN ID is assigned by the PIN AS to the PEMC.</w:t>
        </w:r>
      </w:ins>
    </w:p>
    <w:p w14:paraId="44B36713" w14:textId="77777777" w:rsidR="00023755" w:rsidRPr="006236E0" w:rsidRDefault="00023755" w:rsidP="006236E0">
      <w:pPr>
        <w:ind w:left="709" w:hanging="425"/>
        <w:jc w:val="both"/>
        <w:rPr>
          <w:ins w:id="1515" w:author="S2-2203520" w:date="2022-04-13T17:37:00Z"/>
          <w:rFonts w:eastAsia="Malgun Gothic"/>
          <w:lang w:val="x-none" w:eastAsia="zh-CN"/>
        </w:rPr>
      </w:pPr>
      <w:ins w:id="1516" w:author="S2-2203520" w:date="2022-04-13T17:37:00Z">
        <w:r w:rsidRPr="006236E0">
          <w:rPr>
            <w:rFonts w:eastAsia="Malgun Gothic"/>
            <w:lang w:val="x-none" w:eastAsia="zh-CN"/>
          </w:rPr>
          <w:t>5.</w:t>
        </w:r>
        <w:r w:rsidRPr="006236E0">
          <w:rPr>
            <w:rFonts w:eastAsia="Malgun Gothic"/>
            <w:lang w:val="x-none" w:eastAsia="zh-CN"/>
          </w:rPr>
          <w:tab/>
          <w:t>The PEMC requests the PIN AS to add the PEGC into the PIN. If the invitation is accepted by the PEGC, the PIN AS updates the PIN profile and context data. The PIN AS sends configuration and parameters to the PEGC for PIN communication.</w:t>
        </w:r>
      </w:ins>
    </w:p>
    <w:p w14:paraId="31861A25" w14:textId="04BE1523" w:rsidR="00023755" w:rsidRPr="006236E0" w:rsidRDefault="00023755" w:rsidP="006236E0">
      <w:pPr>
        <w:ind w:left="709" w:hanging="425"/>
        <w:jc w:val="both"/>
        <w:rPr>
          <w:ins w:id="1517" w:author="S2-2203520" w:date="2022-04-13T17:37:00Z"/>
          <w:rFonts w:eastAsia="Malgun Gothic"/>
          <w:lang w:val="x-none" w:eastAsia="zh-CN"/>
        </w:rPr>
      </w:pPr>
      <w:ins w:id="1518" w:author="S2-2203520" w:date="2022-04-13T17:37:00Z">
        <w:r w:rsidRPr="006236E0">
          <w:rPr>
            <w:rFonts w:eastAsia="Malgun Gothic"/>
            <w:lang w:val="x-none" w:eastAsia="zh-CN"/>
          </w:rPr>
          <w:t>6</w:t>
        </w:r>
        <w:r w:rsidRPr="006236E0">
          <w:rPr>
            <w:rFonts w:eastAsia="Malgun Gothic"/>
            <w:lang w:val="x-none" w:eastAsia="zh-CN"/>
          </w:rPr>
          <w:tab/>
          <w:t xml:space="preserve">The PIN AS provisions PIN Service Specific Parameters to the UDR (via NEF) for policy control of the PEGC, include e.g., the PIN ID, default QoS requirement and valid time for PIN communication. </w:t>
        </w:r>
      </w:ins>
    </w:p>
    <w:p w14:paraId="00A5D9E8" w14:textId="77777777" w:rsidR="00023755" w:rsidRPr="006236E0" w:rsidRDefault="00023755" w:rsidP="006236E0">
      <w:pPr>
        <w:ind w:left="709" w:hanging="425"/>
        <w:jc w:val="both"/>
        <w:rPr>
          <w:ins w:id="1519" w:author="S2-2203520" w:date="2022-04-13T17:37:00Z"/>
          <w:rFonts w:eastAsia="Malgun Gothic"/>
          <w:lang w:val="x-none" w:eastAsia="zh-CN"/>
        </w:rPr>
      </w:pPr>
      <w:ins w:id="1520" w:author="S2-2203520" w:date="2022-04-13T17:37:00Z">
        <w:r w:rsidRPr="006236E0">
          <w:rPr>
            <w:rFonts w:eastAsia="Malgun Gothic"/>
            <w:lang w:val="x-none" w:eastAsia="zh-CN"/>
          </w:rPr>
          <w:t>7.</w:t>
        </w:r>
        <w:r w:rsidRPr="006236E0">
          <w:rPr>
            <w:rFonts w:eastAsia="Malgun Gothic"/>
            <w:lang w:val="x-none" w:eastAsia="zh-CN"/>
          </w:rPr>
          <w:tab/>
          <w:t xml:space="preserve">The PEMC requests the PIN AS to add the PINE into the PIN, includes the communication requirement of the PINE, e.g., associated PEGC, whether the PINE is </w:t>
        </w:r>
        <w:proofErr w:type="spellStart"/>
        <w:r w:rsidRPr="006236E0">
          <w:rPr>
            <w:rFonts w:eastAsia="Malgun Gothic"/>
            <w:lang w:val="x-none" w:eastAsia="zh-CN"/>
          </w:rPr>
          <w:t>authoried</w:t>
        </w:r>
        <w:proofErr w:type="spellEnd"/>
        <w:r w:rsidRPr="006236E0">
          <w:rPr>
            <w:rFonts w:eastAsia="Malgun Gothic"/>
            <w:lang w:val="x-none" w:eastAsia="zh-CN"/>
          </w:rPr>
          <w:t xml:space="preserve"> to access 5GS via PEGC, and the QoS requirement. If the invitation is accepted by the PINE, the PIN AS updates the PIN profile and context data. The PIN AS sends configuration and parameters to the PINE and PEGC for PIN communication.</w:t>
        </w:r>
      </w:ins>
    </w:p>
    <w:p w14:paraId="75A5524C" w14:textId="77777777" w:rsidR="00023755" w:rsidRPr="006236E0" w:rsidRDefault="00023755" w:rsidP="006236E0">
      <w:pPr>
        <w:ind w:left="709" w:hanging="425"/>
        <w:jc w:val="both"/>
        <w:rPr>
          <w:ins w:id="1521" w:author="S2-2203520" w:date="2022-04-13T17:37:00Z"/>
          <w:rFonts w:eastAsia="Malgun Gothic"/>
          <w:lang w:val="x-none" w:eastAsia="zh-CN"/>
        </w:rPr>
      </w:pPr>
      <w:ins w:id="1522" w:author="S2-2203520" w:date="2022-04-13T17:37:00Z">
        <w:r w:rsidRPr="006236E0">
          <w:rPr>
            <w:rFonts w:eastAsia="Malgun Gothic"/>
            <w:lang w:val="x-none" w:eastAsia="zh-CN"/>
          </w:rPr>
          <w:t>8.</w:t>
        </w:r>
        <w:r w:rsidRPr="006236E0">
          <w:rPr>
            <w:rFonts w:eastAsia="Malgun Gothic"/>
            <w:lang w:val="x-none" w:eastAsia="zh-CN"/>
          </w:rPr>
          <w:tab/>
          <w:t>The PIN AS provisions PIN Service specific Parameters to the UDR (via NEF) for the association of the PINE with the PEGC, include e.g. PINE ID, default QoS requirement and valid time for the PINE communication with 5GS.</w:t>
        </w:r>
      </w:ins>
    </w:p>
    <w:p w14:paraId="62533694" w14:textId="609799AB" w:rsidR="00023755" w:rsidRPr="00AF127D" w:rsidRDefault="00023755" w:rsidP="00AF127D">
      <w:pPr>
        <w:pStyle w:val="4"/>
        <w:rPr>
          <w:ins w:id="1523" w:author="S2-2203520" w:date="2022-04-13T17:37:00Z"/>
          <w:lang w:eastAsia="ja-JP"/>
        </w:rPr>
      </w:pPr>
      <w:bookmarkStart w:id="1524" w:name="_Toc100774714"/>
      <w:ins w:id="1525" w:author="S2-2203520" w:date="2022-04-13T17:37:00Z">
        <w:r w:rsidRPr="00AF127D">
          <w:rPr>
            <w:lang w:eastAsia="ja-JP"/>
          </w:rPr>
          <w:lastRenderedPageBreak/>
          <w:t>6.</w:t>
        </w:r>
      </w:ins>
      <w:ins w:id="1526" w:author="S2-2203520" w:date="2022-04-13T17:42:00Z">
        <w:r w:rsidR="006055B5" w:rsidRPr="00AF127D">
          <w:rPr>
            <w:lang w:eastAsia="ja-JP"/>
          </w:rPr>
          <w:t>5</w:t>
        </w:r>
      </w:ins>
      <w:ins w:id="1527" w:author="S2-2203520" w:date="2022-04-13T17:37:00Z">
        <w:r w:rsidRPr="00AF127D">
          <w:rPr>
            <w:lang w:eastAsia="ja-JP"/>
          </w:rPr>
          <w:t>.2.2</w:t>
        </w:r>
        <w:r w:rsidRPr="00AF127D">
          <w:rPr>
            <w:lang w:eastAsia="ja-JP"/>
          </w:rPr>
          <w:tab/>
          <w:t>PINE accessing to 5GC via PEGC</w:t>
        </w:r>
        <w:bookmarkEnd w:id="1524"/>
      </w:ins>
    </w:p>
    <w:p w14:paraId="2D61B2A5" w14:textId="77777777" w:rsidR="00023755" w:rsidRPr="00023755" w:rsidRDefault="00023755" w:rsidP="00023755">
      <w:pPr>
        <w:jc w:val="both"/>
        <w:rPr>
          <w:ins w:id="1528" w:author="S2-2203520" w:date="2022-04-13T17:37:00Z"/>
          <w:rFonts w:eastAsia="Malgun Gothic"/>
          <w:lang w:eastAsia="x-none"/>
        </w:rPr>
      </w:pPr>
      <w:ins w:id="1529" w:author="S2-2203520" w:date="2022-04-13T17:37:00Z">
        <w:r w:rsidRPr="00023755">
          <w:rPr>
            <w:rFonts w:eastAsia="Malgun Gothic"/>
          </w:rPr>
          <w:object w:dxaOrig="14688" w:dyaOrig="5244" w14:anchorId="2491334F">
            <v:shape id="_x0000_i1400" type="#_x0000_t75" style="width:482.5pt;height:172.3pt" o:ole="">
              <v:imagedata r:id="rId20" o:title=""/>
            </v:shape>
            <o:OLEObject Type="Embed" ProgID="Mscgen.Chart" ShapeID="_x0000_i1400" DrawAspect="Content" ObjectID="_1711392440" r:id="rId21"/>
          </w:object>
        </w:r>
      </w:ins>
    </w:p>
    <w:p w14:paraId="180F267B" w14:textId="68CB271F" w:rsidR="00023755" w:rsidRPr="00023755" w:rsidRDefault="00023755" w:rsidP="00023755">
      <w:pPr>
        <w:keepLines/>
        <w:spacing w:after="240"/>
        <w:jc w:val="center"/>
        <w:rPr>
          <w:ins w:id="1530" w:author="S2-2203520" w:date="2022-04-13T17:37:00Z"/>
          <w:rFonts w:ascii="Arial" w:eastAsia="Malgun Gothic" w:hAnsi="Arial"/>
          <w:b/>
          <w:sz w:val="18"/>
          <w:szCs w:val="18"/>
          <w:lang w:val="en-US" w:eastAsia="ja-JP"/>
        </w:rPr>
      </w:pPr>
      <w:ins w:id="1531" w:author="S2-2203520" w:date="2022-04-13T17:37:00Z">
        <w:r w:rsidRPr="00023755">
          <w:rPr>
            <w:rFonts w:ascii="Arial" w:eastAsia="Malgun Gothic" w:hAnsi="Arial"/>
            <w:b/>
            <w:lang w:val="x-none" w:eastAsia="ja-JP"/>
          </w:rPr>
          <w:t>Figure 6.</w:t>
        </w:r>
      </w:ins>
      <w:ins w:id="1532" w:author="S2-2203520" w:date="2022-04-13T17:42:00Z">
        <w:r w:rsidR="006055B5">
          <w:rPr>
            <w:rFonts w:ascii="Arial" w:eastAsia="Malgun Gothic" w:hAnsi="Arial"/>
            <w:b/>
            <w:lang w:val="x-none" w:eastAsia="ja-JP"/>
          </w:rPr>
          <w:t>5</w:t>
        </w:r>
      </w:ins>
      <w:ins w:id="1533" w:author="S2-2203520" w:date="2022-04-13T17:37:00Z">
        <w:r w:rsidRPr="00023755">
          <w:rPr>
            <w:rFonts w:ascii="Arial" w:eastAsia="Malgun Gothic" w:hAnsi="Arial"/>
            <w:b/>
            <w:lang w:val="x-none" w:eastAsia="ja-JP"/>
          </w:rPr>
          <w:t>.2.2-1: PINE accessing to 5GS via PEGC</w:t>
        </w:r>
      </w:ins>
    </w:p>
    <w:p w14:paraId="1843FB8D" w14:textId="77777777" w:rsidR="00023755" w:rsidRPr="00023755" w:rsidRDefault="00023755" w:rsidP="00023755">
      <w:pPr>
        <w:ind w:left="568" w:hanging="284"/>
        <w:jc w:val="both"/>
        <w:rPr>
          <w:ins w:id="1534" w:author="S2-2203520" w:date="2022-04-13T17:37:00Z"/>
          <w:rFonts w:eastAsia="Malgun Gothic"/>
          <w:lang w:val="en-US" w:eastAsia="zh-CN"/>
        </w:rPr>
      </w:pPr>
      <w:ins w:id="1535" w:author="S2-2203520" w:date="2022-04-13T17:37:00Z">
        <w:r w:rsidRPr="00023755">
          <w:rPr>
            <w:rFonts w:eastAsia="Malgun Gothic"/>
            <w:lang w:val="x-none" w:eastAsia="zh-CN"/>
          </w:rPr>
          <w:t>1.</w:t>
        </w:r>
        <w:r w:rsidRPr="00023755">
          <w:rPr>
            <w:rFonts w:eastAsia="Malgun Gothic"/>
            <w:lang w:val="x-none" w:eastAsia="zh-CN"/>
          </w:rPr>
          <w:tab/>
        </w:r>
        <w:r w:rsidRPr="00023755">
          <w:rPr>
            <w:rFonts w:eastAsia="Malgun Gothic"/>
            <w:lang w:val="en-US" w:eastAsia="zh-CN"/>
          </w:rPr>
          <w:t>PDU Session of PEGC is established.</w:t>
        </w:r>
      </w:ins>
    </w:p>
    <w:p w14:paraId="031612EA" w14:textId="77777777" w:rsidR="00023755" w:rsidRPr="00023755" w:rsidRDefault="00023755" w:rsidP="00023755">
      <w:pPr>
        <w:ind w:left="568" w:hanging="284"/>
        <w:jc w:val="both"/>
        <w:rPr>
          <w:ins w:id="1536" w:author="S2-2203520" w:date="2022-04-13T17:37:00Z"/>
          <w:rFonts w:eastAsia="Malgun Gothic"/>
          <w:lang w:val="en-US" w:eastAsia="zh-CN"/>
        </w:rPr>
      </w:pPr>
      <w:ins w:id="1537" w:author="S2-2203520" w:date="2022-04-13T17:37:00Z">
        <w:r w:rsidRPr="00023755">
          <w:rPr>
            <w:rFonts w:eastAsia="Malgun Gothic"/>
            <w:lang w:val="en-US" w:eastAsia="zh-CN"/>
          </w:rPr>
          <w:t>2.</w:t>
        </w:r>
        <w:r w:rsidRPr="00023755">
          <w:rPr>
            <w:rFonts w:eastAsia="Malgun Gothic"/>
            <w:lang w:val="en-US" w:eastAsia="zh-CN"/>
          </w:rPr>
          <w:tab/>
          <w:t>Application layer signaling is exchanged between the PEGC and the PIN AS. A list of PINEs authorized to access the PEGC are provisioned to the PEGC.</w:t>
        </w:r>
      </w:ins>
    </w:p>
    <w:p w14:paraId="00E04173" w14:textId="77777777" w:rsidR="00023755" w:rsidRPr="00023755" w:rsidRDefault="00023755" w:rsidP="00023755">
      <w:pPr>
        <w:ind w:left="568" w:hanging="284"/>
        <w:jc w:val="both"/>
        <w:rPr>
          <w:ins w:id="1538" w:author="S2-2203520" w:date="2022-04-13T17:37:00Z"/>
          <w:rFonts w:eastAsia="Malgun Gothic"/>
          <w:lang w:val="en-US" w:eastAsia="zh-CN"/>
        </w:rPr>
      </w:pPr>
      <w:ins w:id="1539" w:author="S2-2203520" w:date="2022-04-13T17:37:00Z">
        <w:r w:rsidRPr="00023755">
          <w:rPr>
            <w:rFonts w:eastAsia="Malgun Gothic"/>
            <w:lang w:val="en-US" w:eastAsia="zh-CN"/>
          </w:rPr>
          <w:t>3.</w:t>
        </w:r>
        <w:r w:rsidRPr="00023755">
          <w:rPr>
            <w:rFonts w:eastAsia="Malgun Gothic"/>
            <w:lang w:val="en-US" w:eastAsia="zh-CN"/>
          </w:rPr>
          <w:tab/>
          <w:t>A PINE requests to access the PEGC for traffic relay to 5GS.</w:t>
        </w:r>
      </w:ins>
    </w:p>
    <w:p w14:paraId="363B933A" w14:textId="77777777" w:rsidR="00023755" w:rsidRPr="00023755" w:rsidRDefault="00023755" w:rsidP="00023755">
      <w:pPr>
        <w:keepLines/>
        <w:ind w:left="1135" w:hanging="851"/>
        <w:jc w:val="both"/>
        <w:rPr>
          <w:ins w:id="1540" w:author="S2-2203520" w:date="2022-04-13T17:37:00Z"/>
          <w:rFonts w:eastAsia="Malgun Gothic"/>
          <w:lang w:val="x-none" w:eastAsia="zh-CN"/>
        </w:rPr>
      </w:pPr>
      <w:ins w:id="1541" w:author="S2-2203520" w:date="2022-04-13T17:37:00Z">
        <w:r w:rsidRPr="00023755">
          <w:rPr>
            <w:rFonts w:eastAsia="Malgun Gothic"/>
            <w:lang w:val="x-none" w:eastAsia="zh-CN"/>
          </w:rPr>
          <w:t>NOTE:</w:t>
        </w:r>
        <w:r w:rsidRPr="00023755">
          <w:rPr>
            <w:rFonts w:eastAsia="Malgun Gothic"/>
            <w:lang w:val="x-none" w:eastAsia="zh-CN"/>
          </w:rPr>
          <w:tab/>
          <w:t xml:space="preserve">The signaling exchange between PINE and PEGC is based on non-3GPP access </w:t>
        </w:r>
        <w:r w:rsidRPr="00023755">
          <w:rPr>
            <w:rFonts w:eastAsia="Malgun Gothic"/>
            <w:lang w:val="x-none"/>
          </w:rPr>
          <w:t>(e.g. WIFI, Bluetooth)</w:t>
        </w:r>
        <w:r w:rsidRPr="00023755">
          <w:rPr>
            <w:rFonts w:eastAsia="Malgun Gothic"/>
            <w:lang w:val="x-none" w:eastAsia="zh-CN"/>
          </w:rPr>
          <w:t xml:space="preserve"> and application layer deployment.</w:t>
        </w:r>
      </w:ins>
    </w:p>
    <w:p w14:paraId="268BD642" w14:textId="77777777" w:rsidR="00023755" w:rsidRPr="00023755" w:rsidRDefault="00023755" w:rsidP="00023755">
      <w:pPr>
        <w:ind w:left="568" w:hanging="284"/>
        <w:jc w:val="both"/>
        <w:rPr>
          <w:ins w:id="1542" w:author="S2-2203520" w:date="2022-04-13T17:37:00Z"/>
          <w:rFonts w:eastAsia="Malgun Gothic"/>
          <w:lang w:val="en-US" w:eastAsia="zh-CN"/>
        </w:rPr>
      </w:pPr>
      <w:ins w:id="1543" w:author="S2-2203520" w:date="2022-04-13T17:37:00Z">
        <w:r w:rsidRPr="00023755">
          <w:rPr>
            <w:rFonts w:eastAsia="Malgun Gothic"/>
            <w:lang w:val="en-US" w:eastAsia="zh-CN"/>
          </w:rPr>
          <w:t>4.</w:t>
        </w:r>
        <w:r w:rsidRPr="00023755">
          <w:rPr>
            <w:rFonts w:eastAsia="Malgun Gothic"/>
            <w:lang w:val="en-US" w:eastAsia="zh-CN"/>
          </w:rPr>
          <w:tab/>
          <w:t>The PEGC authenticate and authorizes the access of the PINE, and allocates IP address for the PINE.</w:t>
        </w:r>
      </w:ins>
    </w:p>
    <w:p w14:paraId="5DA75F91" w14:textId="050CB6A9" w:rsidR="00023755" w:rsidRPr="00023755" w:rsidRDefault="00023755" w:rsidP="00023755">
      <w:pPr>
        <w:ind w:left="568" w:hanging="284"/>
        <w:jc w:val="both"/>
        <w:rPr>
          <w:ins w:id="1544" w:author="S2-2203520" w:date="2022-04-13T17:37:00Z"/>
          <w:rFonts w:eastAsia="Malgun Gothic"/>
          <w:lang w:val="en-US" w:eastAsia="zh-CN"/>
        </w:rPr>
      </w:pPr>
      <w:ins w:id="1545" w:author="S2-2203520" w:date="2022-04-13T17:37:00Z">
        <w:r w:rsidRPr="00023755">
          <w:rPr>
            <w:rFonts w:eastAsia="Malgun Gothic"/>
            <w:lang w:val="en-US" w:eastAsia="zh-CN"/>
          </w:rPr>
          <w:t>5.</w:t>
        </w:r>
        <w:r w:rsidRPr="00023755">
          <w:rPr>
            <w:rFonts w:eastAsia="Malgun Gothic"/>
            <w:lang w:val="en-US" w:eastAsia="zh-CN"/>
          </w:rPr>
          <w:tab/>
          <w:t xml:space="preserve">The PEGC </w:t>
        </w:r>
      </w:ins>
      <w:ins w:id="1546" w:author="S2-2203520" w:date="2022-04-13T17:42:00Z">
        <w:r w:rsidR="006055B5" w:rsidRPr="00023755">
          <w:rPr>
            <w:rFonts w:eastAsia="Malgun Gothic"/>
            <w:lang w:val="en-US" w:eastAsia="zh-CN"/>
          </w:rPr>
          <w:t>initiates</w:t>
        </w:r>
      </w:ins>
      <w:ins w:id="1547" w:author="S2-2203520" w:date="2022-04-13T17:37:00Z">
        <w:r w:rsidRPr="00023755">
          <w:rPr>
            <w:rFonts w:eastAsia="Malgun Gothic"/>
            <w:lang w:val="en-US" w:eastAsia="zh-CN"/>
          </w:rPr>
          <w:t xml:space="preserve"> PDU Session modification as defined in clause 4.3.3.2 of TS 23.502 [</w:t>
        </w:r>
      </w:ins>
      <w:ins w:id="1548" w:author="S2-2203520" w:date="2022-04-13T20:17:00Z">
        <w:r w:rsidR="002A6B59">
          <w:rPr>
            <w:rFonts w:eastAsia="Malgun Gothic"/>
            <w:lang w:val="en-US" w:eastAsia="zh-CN"/>
          </w:rPr>
          <w:t>3</w:t>
        </w:r>
      </w:ins>
      <w:ins w:id="1549" w:author="S2-2203520" w:date="2022-04-13T17:37:00Z">
        <w:r w:rsidRPr="00023755">
          <w:rPr>
            <w:rFonts w:eastAsia="Malgun Gothic"/>
            <w:lang w:val="en-US" w:eastAsia="zh-CN"/>
          </w:rPr>
          <w:t xml:space="preserve">]. </w:t>
        </w:r>
      </w:ins>
    </w:p>
    <w:p w14:paraId="790A235A" w14:textId="77777777" w:rsidR="00023755" w:rsidRPr="00023755" w:rsidRDefault="00023755" w:rsidP="00023755">
      <w:pPr>
        <w:ind w:left="568" w:hanging="284"/>
        <w:jc w:val="both"/>
        <w:rPr>
          <w:ins w:id="1550" w:author="S2-2203520" w:date="2022-04-13T17:37:00Z"/>
          <w:rFonts w:eastAsia="Malgun Gothic"/>
          <w:lang w:val="en-US"/>
        </w:rPr>
      </w:pPr>
      <w:ins w:id="1551" w:author="S2-2203520" w:date="2022-04-13T17:37:00Z">
        <w:r w:rsidRPr="00023755">
          <w:rPr>
            <w:rFonts w:eastAsia="Malgun Gothic"/>
            <w:lang w:val="en-US" w:eastAsia="zh-CN"/>
          </w:rPr>
          <w:tab/>
          <w:t>The PEGC sends the PINE information to the SMF via NAS signaling, include the PINE ID, IP address of the PINE</w:t>
        </w:r>
        <w:r w:rsidRPr="00023755">
          <w:rPr>
            <w:rFonts w:eastAsia="Malgun Gothic"/>
            <w:lang w:val="en-US"/>
          </w:rPr>
          <w:t>, IP address and allocated port number in case of NAT applied.</w:t>
        </w:r>
      </w:ins>
    </w:p>
    <w:p w14:paraId="14FB2032" w14:textId="77777777" w:rsidR="00023755" w:rsidRPr="00023755" w:rsidRDefault="00023755" w:rsidP="00023755">
      <w:pPr>
        <w:ind w:left="568" w:hanging="284"/>
        <w:jc w:val="both"/>
        <w:rPr>
          <w:ins w:id="1552" w:author="S2-2203520" w:date="2022-04-13T17:37:00Z"/>
          <w:rFonts w:eastAsia="Malgun Gothic"/>
          <w:lang w:val="en-US"/>
        </w:rPr>
      </w:pPr>
      <w:ins w:id="1553" w:author="S2-2203520" w:date="2022-04-13T17:37:00Z">
        <w:r w:rsidRPr="00023755">
          <w:rPr>
            <w:rFonts w:eastAsia="Malgun Gothic"/>
            <w:lang w:val="en-US"/>
          </w:rPr>
          <w:t>6.</w:t>
        </w:r>
        <w:r w:rsidRPr="00023755">
          <w:rPr>
            <w:rFonts w:eastAsia="Malgun Gothic"/>
            <w:lang w:val="en-US"/>
          </w:rPr>
          <w:tab/>
          <w:t>The SMF updates the PCF with the PINE information in SM Policy Association Modification.</w:t>
        </w:r>
      </w:ins>
    </w:p>
    <w:p w14:paraId="010ED23E" w14:textId="77777777" w:rsidR="00023755" w:rsidRPr="00023755" w:rsidRDefault="00023755" w:rsidP="00023755">
      <w:pPr>
        <w:ind w:left="568" w:hanging="284"/>
        <w:jc w:val="both"/>
        <w:rPr>
          <w:ins w:id="1554" w:author="S2-2203520" w:date="2022-04-13T17:37:00Z"/>
          <w:rFonts w:eastAsia="Malgun Gothic"/>
          <w:lang w:val="en-US"/>
        </w:rPr>
      </w:pPr>
      <w:ins w:id="1555" w:author="S2-2203520" w:date="2022-04-13T17:37:00Z">
        <w:r w:rsidRPr="00023755">
          <w:rPr>
            <w:rFonts w:eastAsia="Malgun Gothic"/>
            <w:lang w:val="en-US"/>
          </w:rPr>
          <w:t>7.</w:t>
        </w:r>
        <w:r w:rsidRPr="00023755">
          <w:rPr>
            <w:rFonts w:eastAsia="Malgun Gothic"/>
            <w:lang w:val="en-US"/>
          </w:rPr>
          <w:tab/>
          <w:t>The PCF queries the UDR for PIN Specific Service Parameters with the PINE ID, and receives the QoS requirement of the PINE communication.</w:t>
        </w:r>
      </w:ins>
    </w:p>
    <w:p w14:paraId="30A45137" w14:textId="77777777" w:rsidR="00023755" w:rsidRPr="00023755" w:rsidRDefault="00023755" w:rsidP="00023755">
      <w:pPr>
        <w:ind w:left="568" w:hanging="284"/>
        <w:jc w:val="both"/>
        <w:rPr>
          <w:ins w:id="1556" w:author="S2-2203520" w:date="2022-04-13T17:37:00Z"/>
          <w:rFonts w:eastAsia="Malgun Gothic"/>
          <w:lang w:val="en-US"/>
        </w:rPr>
      </w:pPr>
      <w:ins w:id="1557" w:author="S2-2203520" w:date="2022-04-13T17:37:00Z">
        <w:r w:rsidRPr="00023755">
          <w:rPr>
            <w:rFonts w:eastAsia="Malgun Gothic"/>
            <w:lang w:val="en-US"/>
          </w:rPr>
          <w:tab/>
          <w:t>The PCF derives the PCC rules for the PINE according to the QoS requirement received from the UDR and IP address/port number of the PINE from the SMF.</w:t>
        </w:r>
      </w:ins>
    </w:p>
    <w:p w14:paraId="2ACC89C4" w14:textId="14D5BA59" w:rsidR="00023755" w:rsidRPr="00023755" w:rsidRDefault="00023755" w:rsidP="00023755">
      <w:pPr>
        <w:ind w:left="568" w:hanging="284"/>
        <w:jc w:val="both"/>
        <w:rPr>
          <w:ins w:id="1558" w:author="S2-2203520" w:date="2022-04-13T17:37:00Z"/>
          <w:rFonts w:eastAsia="Malgun Gothic"/>
          <w:lang w:val="en-US"/>
        </w:rPr>
      </w:pPr>
      <w:ins w:id="1559" w:author="S2-2203520" w:date="2022-04-13T17:37:00Z">
        <w:r w:rsidRPr="00023755">
          <w:rPr>
            <w:rFonts w:eastAsia="Malgun Gothic"/>
            <w:lang w:val="en-US"/>
          </w:rPr>
          <w:t>8.</w:t>
        </w:r>
        <w:r w:rsidRPr="00023755">
          <w:rPr>
            <w:rFonts w:eastAsia="Malgun Gothic"/>
            <w:lang w:val="en-US"/>
          </w:rPr>
          <w:tab/>
          <w:t xml:space="preserve">The PDU Session Modification procedures as </w:t>
        </w:r>
      </w:ins>
      <w:ins w:id="1560" w:author="S2-2203520" w:date="2022-04-13T17:42:00Z">
        <w:r w:rsidR="006055B5" w:rsidRPr="00023755">
          <w:rPr>
            <w:rFonts w:eastAsia="Malgun Gothic"/>
            <w:lang w:val="en-US"/>
          </w:rPr>
          <w:t>specified</w:t>
        </w:r>
      </w:ins>
      <w:ins w:id="1561" w:author="S2-2203520" w:date="2022-04-13T17:37:00Z">
        <w:r w:rsidRPr="00023755">
          <w:rPr>
            <w:rFonts w:eastAsia="Malgun Gothic"/>
            <w:lang w:val="en-US"/>
          </w:rPr>
          <w:t xml:space="preserve"> in </w:t>
        </w:r>
        <w:r w:rsidRPr="00023755">
          <w:rPr>
            <w:rFonts w:eastAsia="Malgun Gothic"/>
            <w:lang w:val="en-US" w:eastAsia="zh-CN"/>
          </w:rPr>
          <w:t>clause 4.3.3.2 of TS 23.502 [3] continues from step 2. The QoS flow for the PINE communication with 5GS is established.</w:t>
        </w:r>
      </w:ins>
    </w:p>
    <w:p w14:paraId="03CE00EE" w14:textId="77777777" w:rsidR="00023755" w:rsidRPr="00023755" w:rsidRDefault="00023755" w:rsidP="00023755">
      <w:pPr>
        <w:ind w:left="568" w:hanging="284"/>
        <w:jc w:val="both"/>
        <w:rPr>
          <w:ins w:id="1562" w:author="S2-2203520" w:date="2022-04-13T17:37:00Z"/>
          <w:rFonts w:eastAsia="Malgun Gothic"/>
          <w:lang w:val="en-US"/>
        </w:rPr>
      </w:pPr>
      <w:ins w:id="1563" w:author="S2-2203520" w:date="2022-04-13T17:37:00Z">
        <w:r w:rsidRPr="00023755">
          <w:rPr>
            <w:rFonts w:eastAsia="Malgun Gothic"/>
            <w:lang w:val="en-US"/>
          </w:rPr>
          <w:t>9.</w:t>
        </w:r>
        <w:r w:rsidRPr="00023755">
          <w:rPr>
            <w:rFonts w:eastAsia="Malgun Gothic"/>
            <w:lang w:val="en-US"/>
          </w:rPr>
          <w:tab/>
          <w:t>The PEGC sends a response to the PINE.</w:t>
        </w:r>
      </w:ins>
    </w:p>
    <w:p w14:paraId="110668B1" w14:textId="77777777" w:rsidR="00023755" w:rsidRPr="00023755" w:rsidRDefault="00023755" w:rsidP="00023755">
      <w:pPr>
        <w:ind w:left="568" w:hanging="284"/>
        <w:jc w:val="both"/>
        <w:rPr>
          <w:ins w:id="1564" w:author="S2-2203520" w:date="2022-04-13T17:37:00Z"/>
          <w:rFonts w:eastAsia="Malgun Gothic"/>
          <w:lang w:val="en-US"/>
        </w:rPr>
      </w:pPr>
      <w:ins w:id="1565" w:author="S2-2203520" w:date="2022-04-13T17:37:00Z">
        <w:r w:rsidRPr="00023755">
          <w:rPr>
            <w:rFonts w:eastAsia="Malgun Gothic"/>
            <w:lang w:val="en-US"/>
          </w:rPr>
          <w:t>10.</w:t>
        </w:r>
        <w:r w:rsidRPr="00023755">
          <w:rPr>
            <w:rFonts w:eastAsia="Malgun Gothic"/>
            <w:lang w:val="en-US"/>
          </w:rPr>
          <w:tab/>
          <w:t>The application traffic of the PINE is relayed to the 5GS via the PEGC.</w:t>
        </w:r>
      </w:ins>
    </w:p>
    <w:p w14:paraId="3DEB0F4D" w14:textId="262B94C2" w:rsidR="00023755" w:rsidRPr="00AE3481" w:rsidRDefault="00023755" w:rsidP="00AE3481">
      <w:pPr>
        <w:pStyle w:val="3"/>
        <w:rPr>
          <w:ins w:id="1566" w:author="S2-2203520" w:date="2022-04-13T17:37:00Z"/>
        </w:rPr>
      </w:pPr>
      <w:bookmarkStart w:id="1567" w:name="_Toc97293663"/>
      <w:bookmarkStart w:id="1568" w:name="_Toc100774715"/>
      <w:ins w:id="1569" w:author="S2-2203520" w:date="2022-04-13T17:37:00Z">
        <w:r w:rsidRPr="00AE3481">
          <w:t>6.</w:t>
        </w:r>
      </w:ins>
      <w:ins w:id="1570" w:author="S2-2203520" w:date="2022-04-13T17:43:00Z">
        <w:r w:rsidR="00B7290F" w:rsidRPr="00AE3481">
          <w:t>5</w:t>
        </w:r>
      </w:ins>
      <w:ins w:id="1571" w:author="S2-2203520" w:date="2022-04-13T17:37:00Z">
        <w:r w:rsidRPr="00AE3481">
          <w:t>.3</w:t>
        </w:r>
        <w:r w:rsidRPr="00AE3481">
          <w:tab/>
          <w:t xml:space="preserve">Impacts on </w:t>
        </w:r>
        <w:r w:rsidRPr="00AE3481">
          <w:rPr>
            <w:rFonts w:hint="eastAsia"/>
          </w:rPr>
          <w:t>E</w:t>
        </w:r>
        <w:r w:rsidRPr="00AE3481">
          <w:t xml:space="preserve">xisting </w:t>
        </w:r>
        <w:r w:rsidRPr="00AE3481">
          <w:rPr>
            <w:rFonts w:hint="eastAsia"/>
          </w:rPr>
          <w:t>N</w:t>
        </w:r>
        <w:r w:rsidRPr="00AE3481">
          <w:t xml:space="preserve">odes and </w:t>
        </w:r>
        <w:r w:rsidRPr="00AE3481">
          <w:rPr>
            <w:rFonts w:hint="eastAsia"/>
          </w:rPr>
          <w:t>F</w:t>
        </w:r>
        <w:r w:rsidRPr="00AE3481">
          <w:t>unctionality</w:t>
        </w:r>
        <w:bookmarkEnd w:id="1567"/>
        <w:bookmarkEnd w:id="1568"/>
      </w:ins>
    </w:p>
    <w:p w14:paraId="7DB6D99E" w14:textId="0EE10049" w:rsidR="00023755" w:rsidRPr="00023755" w:rsidRDefault="00023755" w:rsidP="00023755">
      <w:pPr>
        <w:ind w:left="720" w:hanging="720"/>
        <w:jc w:val="both"/>
        <w:rPr>
          <w:ins w:id="1572" w:author="S2-2203520" w:date="2022-04-13T17:37:00Z"/>
          <w:rFonts w:eastAsia="Malgun Gothic"/>
          <w:lang w:val="en-US" w:eastAsia="x-none"/>
        </w:rPr>
      </w:pPr>
      <w:ins w:id="1573" w:author="S2-2203520" w:date="2022-04-13T17:37:00Z">
        <w:r w:rsidRPr="00023755">
          <w:rPr>
            <w:rFonts w:eastAsia="Malgun Gothic"/>
            <w:lang w:val="en-US" w:eastAsia="x-none"/>
          </w:rPr>
          <w:t>PIN AS:</w:t>
        </w:r>
        <w:r w:rsidRPr="00023755">
          <w:rPr>
            <w:rFonts w:eastAsia="Malgun Gothic"/>
            <w:lang w:val="en-US" w:eastAsia="x-none"/>
          </w:rPr>
          <w:tab/>
          <w:t>The PIN AS provisions PIN service specific parameters to the UDR (via NEF) for policy control of the PEGC.</w:t>
        </w:r>
      </w:ins>
    </w:p>
    <w:p w14:paraId="6AC7866B" w14:textId="77777777" w:rsidR="00023755" w:rsidRPr="00023755" w:rsidRDefault="00023755" w:rsidP="00023755">
      <w:pPr>
        <w:ind w:left="720" w:hanging="720"/>
        <w:jc w:val="both"/>
        <w:rPr>
          <w:ins w:id="1574" w:author="S2-2203520" w:date="2022-04-13T17:37:00Z"/>
          <w:rFonts w:eastAsia="Malgun Gothic"/>
          <w:lang w:val="en-US" w:eastAsia="x-none"/>
        </w:rPr>
      </w:pPr>
      <w:ins w:id="1575" w:author="S2-2203520" w:date="2022-04-13T17:37:00Z">
        <w:r w:rsidRPr="00023755">
          <w:rPr>
            <w:rFonts w:eastAsia="Malgun Gothic"/>
            <w:lang w:val="en-US" w:eastAsia="x-none"/>
          </w:rPr>
          <w:t>UDR:</w:t>
        </w:r>
        <w:r w:rsidRPr="00023755">
          <w:rPr>
            <w:rFonts w:eastAsia="Malgun Gothic"/>
            <w:lang w:val="en-US" w:eastAsia="x-none"/>
          </w:rPr>
          <w:tab/>
          <w:t>In addition to the functions defined in TS 23.501 [2], the UDR performs the storage of PIN Service Parameters.</w:t>
        </w:r>
      </w:ins>
    </w:p>
    <w:p w14:paraId="037CB92D" w14:textId="77777777" w:rsidR="00023755" w:rsidRPr="00023755" w:rsidRDefault="00023755" w:rsidP="00023755">
      <w:pPr>
        <w:ind w:left="720" w:hanging="720"/>
        <w:jc w:val="both"/>
        <w:rPr>
          <w:ins w:id="1576" w:author="S2-2203520" w:date="2022-04-13T17:37:00Z"/>
          <w:rFonts w:eastAsia="Malgun Gothic"/>
          <w:lang w:val="en-US" w:eastAsia="x-none"/>
        </w:rPr>
      </w:pPr>
      <w:ins w:id="1577" w:author="S2-2203520" w:date="2022-04-13T17:37:00Z">
        <w:r w:rsidRPr="00023755">
          <w:rPr>
            <w:rFonts w:eastAsia="Malgun Gothic"/>
            <w:lang w:val="en-US" w:eastAsia="x-none"/>
          </w:rPr>
          <w:t>NEF:</w:t>
        </w:r>
        <w:r w:rsidRPr="00023755">
          <w:rPr>
            <w:rFonts w:eastAsia="Malgun Gothic"/>
            <w:lang w:val="en-US" w:eastAsia="x-none"/>
          </w:rPr>
          <w:tab/>
          <w:t>For PIN Application Functions to provide service specific parameters to the 3GPP network, the NEF supports additional PIN service parameters.</w:t>
        </w:r>
      </w:ins>
    </w:p>
    <w:p w14:paraId="62D8A207" w14:textId="77777777" w:rsidR="00023755" w:rsidRPr="00023755" w:rsidRDefault="00023755" w:rsidP="00023755">
      <w:pPr>
        <w:ind w:left="720" w:hanging="720"/>
        <w:jc w:val="both"/>
        <w:rPr>
          <w:ins w:id="1578" w:author="S2-2203520" w:date="2022-04-13T17:37:00Z"/>
          <w:rFonts w:eastAsia="Malgun Gothic"/>
          <w:lang w:val="en-US" w:eastAsia="x-none"/>
        </w:rPr>
      </w:pPr>
      <w:ins w:id="1579" w:author="S2-2203520" w:date="2022-04-13T17:37:00Z">
        <w:r w:rsidRPr="00023755">
          <w:rPr>
            <w:rFonts w:eastAsia="Malgun Gothic"/>
            <w:lang w:val="en-US" w:eastAsia="x-none"/>
          </w:rPr>
          <w:t>PCF:</w:t>
        </w:r>
        <w:r w:rsidRPr="00023755">
          <w:rPr>
            <w:rFonts w:eastAsia="Malgun Gothic"/>
            <w:lang w:val="en-US" w:eastAsia="x-none"/>
          </w:rPr>
          <w:tab/>
          <w:t xml:space="preserve">The PCF queries the UDR for PIN Service Parameters of a PINE and derives the PCC rules for the PINE communication with 5GS. </w:t>
        </w:r>
      </w:ins>
    </w:p>
    <w:p w14:paraId="2BCCC69A" w14:textId="767CF825" w:rsidR="00023755" w:rsidRPr="00023755" w:rsidRDefault="00023755" w:rsidP="00023755">
      <w:pPr>
        <w:ind w:left="720" w:hanging="720"/>
        <w:jc w:val="both"/>
        <w:rPr>
          <w:ins w:id="1580" w:author="S2-2203520" w:date="2022-04-13T17:37:00Z"/>
          <w:rFonts w:eastAsia="Malgun Gothic"/>
          <w:lang w:val="en-US" w:eastAsia="x-none"/>
        </w:rPr>
      </w:pPr>
      <w:ins w:id="1581" w:author="S2-2203520" w:date="2022-04-13T17:37:00Z">
        <w:r w:rsidRPr="00023755">
          <w:rPr>
            <w:rFonts w:eastAsia="Malgun Gothic"/>
            <w:lang w:val="en-US" w:eastAsia="x-none"/>
          </w:rPr>
          <w:lastRenderedPageBreak/>
          <w:t>SMF:</w:t>
        </w:r>
        <w:r w:rsidRPr="00023755">
          <w:rPr>
            <w:rFonts w:eastAsia="Malgun Gothic"/>
            <w:lang w:val="en-US" w:eastAsia="x-none"/>
          </w:rPr>
          <w:tab/>
          <w:t xml:space="preserve">The SMF </w:t>
        </w:r>
      </w:ins>
      <w:ins w:id="1582" w:author="S2-2203520" w:date="2022-04-13T17:45:00Z">
        <w:r w:rsidR="00944C29" w:rsidRPr="00023755">
          <w:rPr>
            <w:rFonts w:eastAsia="Malgun Gothic"/>
            <w:lang w:val="en-US" w:eastAsia="x-none"/>
          </w:rPr>
          <w:t>receives</w:t>
        </w:r>
      </w:ins>
      <w:ins w:id="1583" w:author="S2-2203520" w:date="2022-04-13T17:37:00Z">
        <w:r w:rsidRPr="00023755">
          <w:rPr>
            <w:rFonts w:eastAsia="Malgun Gothic"/>
            <w:lang w:val="en-US" w:eastAsia="x-none"/>
          </w:rPr>
          <w:t xml:space="preserve"> the PINE information via NAS message, and forwards it to PCF in SM Policy Association Modification request. </w:t>
        </w:r>
      </w:ins>
    </w:p>
    <w:p w14:paraId="4D5A8BBD" w14:textId="09CCDE7B" w:rsidR="00591213" w:rsidRPr="00AE3481" w:rsidRDefault="00591213" w:rsidP="00AE3481">
      <w:pPr>
        <w:pStyle w:val="2"/>
        <w:rPr>
          <w:ins w:id="1584" w:author="S2-2203521" w:date="2022-04-13T17:47:00Z"/>
          <w:lang w:eastAsia="zh-CN"/>
        </w:rPr>
      </w:pPr>
      <w:bookmarkStart w:id="1585" w:name="_Toc435670433"/>
      <w:bookmarkStart w:id="1586" w:name="_Toc436124703"/>
      <w:bookmarkStart w:id="1587" w:name="_Toc509905226"/>
      <w:bookmarkStart w:id="1588" w:name="_Toc510604403"/>
      <w:bookmarkStart w:id="1589" w:name="_Toc22214904"/>
      <w:bookmarkStart w:id="1590" w:name="_Toc23254037"/>
      <w:bookmarkStart w:id="1591" w:name="_Toc100774716"/>
      <w:ins w:id="1592" w:author="S2-2203521" w:date="2022-04-13T17:47:00Z">
        <w:r w:rsidRPr="00AE3481">
          <w:rPr>
            <w:lang w:eastAsia="zh-CN"/>
          </w:rPr>
          <w:t>6.6</w:t>
        </w:r>
        <w:r w:rsidRPr="00AE3481">
          <w:rPr>
            <w:rFonts w:hint="eastAsia"/>
            <w:lang w:eastAsia="zh-CN"/>
          </w:rPr>
          <w:tab/>
        </w:r>
        <w:r w:rsidRPr="00AE3481">
          <w:rPr>
            <w:lang w:eastAsia="zh-CN"/>
          </w:rPr>
          <w:t>Solution #</w:t>
        </w:r>
        <w:r w:rsidR="00B01562" w:rsidRPr="00AE3481">
          <w:rPr>
            <w:lang w:eastAsia="zh-CN"/>
          </w:rPr>
          <w:t>6</w:t>
        </w:r>
        <w:r w:rsidRPr="00AE3481">
          <w:rPr>
            <w:rFonts w:hint="eastAsia"/>
            <w:lang w:eastAsia="zh-CN"/>
          </w:rPr>
          <w:t xml:space="preserve">: </w:t>
        </w:r>
        <w:bookmarkEnd w:id="1585"/>
        <w:bookmarkEnd w:id="1586"/>
        <w:bookmarkEnd w:id="1587"/>
        <w:bookmarkEnd w:id="1588"/>
        <w:bookmarkEnd w:id="1589"/>
        <w:bookmarkEnd w:id="1590"/>
        <w:r w:rsidRPr="00AE3481">
          <w:rPr>
            <w:lang w:eastAsia="zh-CN"/>
          </w:rPr>
          <w:t>Management of PIN and PIN Elements</w:t>
        </w:r>
        <w:bookmarkEnd w:id="1591"/>
      </w:ins>
    </w:p>
    <w:p w14:paraId="25AFBBB0" w14:textId="04AF4D53" w:rsidR="00591213" w:rsidRPr="00AE3481" w:rsidRDefault="00591213" w:rsidP="00AE3481">
      <w:pPr>
        <w:pStyle w:val="3"/>
        <w:rPr>
          <w:ins w:id="1593" w:author="S2-2203521" w:date="2022-04-13T17:47:00Z"/>
        </w:rPr>
      </w:pPr>
      <w:bookmarkStart w:id="1594" w:name="_Toc22214905"/>
      <w:bookmarkStart w:id="1595" w:name="_Toc23254038"/>
      <w:bookmarkStart w:id="1596" w:name="_Toc100774717"/>
      <w:ins w:id="1597" w:author="S2-2203521" w:date="2022-04-13T17:47:00Z">
        <w:r w:rsidRPr="00AE3481">
          <w:t>6.</w:t>
        </w:r>
      </w:ins>
      <w:ins w:id="1598" w:author="S2-2203521" w:date="2022-04-13T18:14:00Z">
        <w:r w:rsidR="003F4B5F" w:rsidRPr="00AE3481">
          <w:t>6</w:t>
        </w:r>
      </w:ins>
      <w:ins w:id="1599" w:author="S2-2203521" w:date="2022-04-13T17:47:00Z">
        <w:r w:rsidRPr="00AE3481">
          <w:t>.1</w:t>
        </w:r>
        <w:r w:rsidRPr="00AE3481">
          <w:tab/>
          <w:t>Description</w:t>
        </w:r>
        <w:bookmarkEnd w:id="1594"/>
        <w:bookmarkEnd w:id="1595"/>
        <w:bookmarkEnd w:id="1596"/>
      </w:ins>
    </w:p>
    <w:p w14:paraId="61C0033C" w14:textId="4BA76BA6" w:rsidR="00591213" w:rsidRPr="00591213" w:rsidRDefault="00591213" w:rsidP="00591213">
      <w:pPr>
        <w:overflowPunct w:val="0"/>
        <w:autoSpaceDE w:val="0"/>
        <w:autoSpaceDN w:val="0"/>
        <w:adjustRightInd w:val="0"/>
        <w:textAlignment w:val="baseline"/>
        <w:rPr>
          <w:ins w:id="1600" w:author="S2-2203521" w:date="2022-04-13T17:47:00Z"/>
          <w:rFonts w:eastAsia="Malgun Gothic"/>
          <w:color w:val="000000"/>
          <w:lang w:eastAsia="ja-JP"/>
        </w:rPr>
      </w:pPr>
      <w:ins w:id="1601" w:author="S2-2203521" w:date="2022-04-13T17:47:00Z">
        <w:r w:rsidRPr="00591213">
          <w:rPr>
            <w:rFonts w:eastAsia="Malgun Gothic" w:hint="eastAsia"/>
            <w:color w:val="000000"/>
            <w:lang w:eastAsia="ja-JP"/>
          </w:rPr>
          <w:t>T</w:t>
        </w:r>
        <w:r w:rsidRPr="00591213">
          <w:rPr>
            <w:rFonts w:eastAsia="Malgun Gothic"/>
            <w:color w:val="000000"/>
            <w:lang w:eastAsia="ja-JP"/>
          </w:rPr>
          <w:t>his solution intends to enable the management of the PIN, such as creating/modifying a PIN and adding/removing the PIN Elements.</w:t>
        </w:r>
      </w:ins>
    </w:p>
    <w:p w14:paraId="1E490CC2" w14:textId="77777777" w:rsidR="00591213" w:rsidRPr="00591213" w:rsidRDefault="00591213" w:rsidP="00591213">
      <w:pPr>
        <w:overflowPunct w:val="0"/>
        <w:autoSpaceDE w:val="0"/>
        <w:autoSpaceDN w:val="0"/>
        <w:adjustRightInd w:val="0"/>
        <w:textAlignment w:val="baseline"/>
        <w:rPr>
          <w:ins w:id="1602" w:author="S2-2203521" w:date="2022-04-13T17:47:00Z"/>
          <w:rFonts w:eastAsia="Malgun Gothic"/>
          <w:color w:val="000000"/>
          <w:lang w:eastAsia="ja-JP"/>
        </w:rPr>
      </w:pPr>
      <w:ins w:id="1603" w:author="S2-2203521" w:date="2022-04-13T17:47:00Z">
        <w:r w:rsidRPr="00591213">
          <w:rPr>
            <w:rFonts w:eastAsia="Malgun Gothic"/>
            <w:color w:val="000000"/>
            <w:lang w:eastAsia="ja-JP"/>
          </w:rPr>
          <w:t>In this solution:</w:t>
        </w:r>
      </w:ins>
    </w:p>
    <w:p w14:paraId="737B40E5" w14:textId="004BDD41" w:rsidR="00591213" w:rsidRPr="00591213" w:rsidRDefault="00591213" w:rsidP="00591213">
      <w:pPr>
        <w:overflowPunct w:val="0"/>
        <w:autoSpaceDE w:val="0"/>
        <w:autoSpaceDN w:val="0"/>
        <w:adjustRightInd w:val="0"/>
        <w:ind w:left="568" w:hanging="284"/>
        <w:textAlignment w:val="baseline"/>
        <w:rPr>
          <w:ins w:id="1604" w:author="S2-2203521" w:date="2022-04-13T17:47:00Z"/>
          <w:rFonts w:eastAsia="Malgun Gothic"/>
          <w:color w:val="000000"/>
          <w:lang w:eastAsia="ja-JP"/>
        </w:rPr>
      </w:pPr>
      <w:ins w:id="1605" w:author="S2-2203521" w:date="2022-04-13T17:47:00Z">
        <w:r w:rsidRPr="00591213">
          <w:rPr>
            <w:rFonts w:eastAsia="Malgun Gothic"/>
            <w:color w:val="000000"/>
            <w:lang w:eastAsia="ja-JP"/>
          </w:rPr>
          <w:t>a)</w:t>
        </w:r>
        <w:r w:rsidRPr="00591213">
          <w:rPr>
            <w:rFonts w:eastAsia="Malgun Gothic"/>
            <w:color w:val="000000"/>
            <w:lang w:eastAsia="ja-JP"/>
          </w:rPr>
          <w:tab/>
          <w:t>5GC is responsible for management PIN and PIN Elements. In particular, P-NF is new 5GC network function dedicated to PIN, such as for management of PIN and of PIN Elements. The request to create a PIN is sent to the P-NF, and the P-NF can process the request and determine whether UE can act as a PEMC based on the information provided in the request.</w:t>
        </w:r>
      </w:ins>
    </w:p>
    <w:p w14:paraId="5A7589E6" w14:textId="09C97E1A" w:rsidR="00591213" w:rsidRPr="00591213" w:rsidRDefault="00591213" w:rsidP="00591213">
      <w:pPr>
        <w:overflowPunct w:val="0"/>
        <w:autoSpaceDE w:val="0"/>
        <w:autoSpaceDN w:val="0"/>
        <w:adjustRightInd w:val="0"/>
        <w:ind w:left="568" w:hanging="284"/>
        <w:textAlignment w:val="baseline"/>
        <w:rPr>
          <w:ins w:id="1606" w:author="S2-2203521" w:date="2022-04-13T17:47:00Z"/>
          <w:rFonts w:eastAsia="MS Mincho"/>
          <w:color w:val="000000"/>
          <w:lang w:eastAsia="ja-JP"/>
        </w:rPr>
      </w:pPr>
      <w:ins w:id="1607" w:author="S2-2203521" w:date="2022-04-13T17:47:00Z">
        <w:r w:rsidRPr="00591213">
          <w:rPr>
            <w:rFonts w:eastAsia="Malgun Gothic"/>
            <w:color w:val="000000"/>
            <w:lang w:eastAsia="ja-JP"/>
          </w:rPr>
          <w:t>b)</w:t>
        </w:r>
        <w:r w:rsidRPr="00591213">
          <w:rPr>
            <w:rFonts w:eastAsia="Malgun Gothic"/>
            <w:color w:val="000000"/>
            <w:lang w:eastAsia="ja-JP"/>
          </w:rPr>
          <w:tab/>
          <w:t>P-NF is responsible for the identification of PIN and PIN Elements and for assigning the PIN identity. After P-NF allocates a globally unique PIN identifier in order to identify the uniquely the PIN).</w:t>
        </w:r>
      </w:ins>
    </w:p>
    <w:p w14:paraId="6A382E5E" w14:textId="2566FD10" w:rsidR="00591213" w:rsidRPr="00591213" w:rsidRDefault="00591213" w:rsidP="006033F8">
      <w:pPr>
        <w:pStyle w:val="EditorsNote"/>
        <w:rPr>
          <w:ins w:id="1608" w:author="S2-2203521" w:date="2022-04-13T17:47:00Z"/>
        </w:rPr>
      </w:pPr>
      <w:ins w:id="1609" w:author="S2-2203521" w:date="2022-04-13T17:47:00Z">
        <w:r w:rsidRPr="00591213">
          <w:t xml:space="preserve">Editor’s </w:t>
        </w:r>
      </w:ins>
      <w:ins w:id="1610" w:author="S2-2203521" w:date="2022-04-13T17:52:00Z">
        <w:r w:rsidR="002F083E">
          <w:t>n</w:t>
        </w:r>
      </w:ins>
      <w:ins w:id="1611" w:author="S2-2203521" w:date="2022-04-13T17:47:00Z">
        <w:r w:rsidRPr="00591213">
          <w:t>ote: Format of PIN Identifier is FFS.</w:t>
        </w:r>
      </w:ins>
    </w:p>
    <w:p w14:paraId="0857C8FC" w14:textId="7F0B705D" w:rsidR="00591213" w:rsidRPr="006033F8" w:rsidRDefault="00591213" w:rsidP="006033F8">
      <w:pPr>
        <w:pStyle w:val="NO"/>
        <w:rPr>
          <w:ins w:id="1612" w:author="S2-2203521" w:date="2022-04-13T17:47:00Z"/>
        </w:rPr>
      </w:pPr>
      <w:ins w:id="1613" w:author="S2-2203521" w:date="2022-04-13T17:47:00Z">
        <w:r w:rsidRPr="006033F8">
          <w:t>Note:</w:t>
        </w:r>
      </w:ins>
      <w:ins w:id="1614" w:author="S2-2203521" w:date="2022-04-13T17:49:00Z">
        <w:r w:rsidR="006033F8">
          <w:tab/>
        </w:r>
      </w:ins>
      <w:ins w:id="1615" w:author="S2-2203521" w:date="2022-04-13T17:47:00Z">
        <w:r w:rsidRPr="006033F8">
          <w:t xml:space="preserve">For PIN Elements, it is allowed that a PINE can be added in more than one PIN. Thus, it is recommended to combine PIN ID and PINE ID to identify PIN Elements. </w:t>
        </w:r>
      </w:ins>
    </w:p>
    <w:p w14:paraId="2AC61030" w14:textId="77777777" w:rsidR="00591213" w:rsidRPr="00591213" w:rsidRDefault="00591213" w:rsidP="00591213">
      <w:pPr>
        <w:overflowPunct w:val="0"/>
        <w:autoSpaceDE w:val="0"/>
        <w:autoSpaceDN w:val="0"/>
        <w:adjustRightInd w:val="0"/>
        <w:ind w:left="568" w:hanging="284"/>
        <w:textAlignment w:val="baseline"/>
        <w:rPr>
          <w:ins w:id="1616" w:author="S2-2203521" w:date="2022-04-13T17:47:00Z"/>
          <w:rFonts w:eastAsia="Malgun Gothic"/>
          <w:color w:val="000000"/>
          <w:lang w:eastAsia="ja-JP"/>
        </w:rPr>
      </w:pPr>
      <w:ins w:id="1617" w:author="S2-2203521" w:date="2022-04-13T17:47:00Z">
        <w:r w:rsidRPr="00591213">
          <w:rPr>
            <w:rFonts w:eastAsia="Malgun Gothic"/>
            <w:color w:val="000000"/>
            <w:lang w:eastAsia="ja-JP"/>
          </w:rPr>
          <w:t>c)</w:t>
        </w:r>
        <w:r w:rsidRPr="00591213">
          <w:rPr>
            <w:rFonts w:eastAsia="Malgun Gothic"/>
            <w:color w:val="000000"/>
            <w:lang w:eastAsia="ja-JP"/>
          </w:rPr>
          <w:tab/>
          <w:t>An authorized AF or UE can request to create a PIN. The request from AF contains the chosen PEMC information.</w:t>
        </w:r>
      </w:ins>
    </w:p>
    <w:p w14:paraId="0B67D476" w14:textId="77777777" w:rsidR="00591213" w:rsidRPr="00591213" w:rsidRDefault="00591213" w:rsidP="00591213">
      <w:pPr>
        <w:overflowPunct w:val="0"/>
        <w:autoSpaceDE w:val="0"/>
        <w:autoSpaceDN w:val="0"/>
        <w:adjustRightInd w:val="0"/>
        <w:ind w:left="568" w:hanging="284"/>
        <w:textAlignment w:val="baseline"/>
        <w:rPr>
          <w:ins w:id="1618" w:author="S2-2203521" w:date="2022-04-13T17:47:00Z"/>
          <w:rFonts w:eastAsia="Malgun Gothic"/>
          <w:color w:val="000000"/>
          <w:lang w:eastAsia="ja-JP"/>
        </w:rPr>
      </w:pPr>
      <w:ins w:id="1619" w:author="S2-2203521" w:date="2022-04-13T17:47:00Z">
        <w:r w:rsidRPr="00591213">
          <w:rPr>
            <w:rFonts w:eastAsia="Malgun Gothic"/>
            <w:color w:val="000000"/>
            <w:lang w:eastAsia="ja-JP"/>
          </w:rPr>
          <w:t>d)</w:t>
        </w:r>
        <w:r w:rsidRPr="00591213">
          <w:rPr>
            <w:rFonts w:eastAsia="Malgun Gothic"/>
            <w:color w:val="000000"/>
            <w:lang w:eastAsia="ja-JP"/>
          </w:rPr>
          <w:tab/>
        </w:r>
        <w:r w:rsidRPr="00591213">
          <w:rPr>
            <w:rFonts w:eastAsia="Malgun Gothic" w:hint="eastAsia"/>
            <w:color w:val="000000"/>
            <w:lang w:eastAsia="ja-JP"/>
          </w:rPr>
          <w:t>P</w:t>
        </w:r>
        <w:r w:rsidRPr="00591213">
          <w:rPr>
            <w:rFonts w:eastAsia="Malgun Gothic"/>
            <w:color w:val="000000"/>
            <w:lang w:eastAsia="ja-JP"/>
          </w:rPr>
          <w:t xml:space="preserve">EMC selects and determines a PEGC via PC5-based mechanism, e.g., </w:t>
        </w:r>
        <w:proofErr w:type="spellStart"/>
        <w:r w:rsidRPr="00591213">
          <w:rPr>
            <w:rFonts w:eastAsia="Malgun Gothic"/>
            <w:color w:val="000000"/>
            <w:lang w:eastAsia="ja-JP"/>
          </w:rPr>
          <w:t>ProSe</w:t>
        </w:r>
        <w:proofErr w:type="spellEnd"/>
        <w:r w:rsidRPr="00591213">
          <w:rPr>
            <w:rFonts w:eastAsia="Malgun Gothic"/>
            <w:color w:val="000000"/>
            <w:lang w:eastAsia="ja-JP"/>
          </w:rPr>
          <w:t xml:space="preserve"> discovery, or via means like Blue</w:t>
        </w:r>
        <w:r w:rsidRPr="00591213">
          <w:rPr>
            <w:rFonts w:ascii="宋体" w:hAnsi="宋体"/>
            <w:color w:val="000000"/>
            <w:lang w:eastAsia="zh-CN"/>
          </w:rPr>
          <w:t>t</w:t>
        </w:r>
        <w:r w:rsidRPr="00591213">
          <w:rPr>
            <w:rFonts w:eastAsia="Malgun Gothic"/>
            <w:color w:val="000000"/>
            <w:lang w:eastAsia="ja-JP"/>
          </w:rPr>
          <w:t>ooth. After PEMC selects a PEGC, they establish a PC5 connection or connection via transport layer.</w:t>
        </w:r>
      </w:ins>
    </w:p>
    <w:p w14:paraId="294E703C" w14:textId="4A6FB42D" w:rsidR="00591213" w:rsidRPr="00591213" w:rsidRDefault="00591213" w:rsidP="00591213">
      <w:pPr>
        <w:overflowPunct w:val="0"/>
        <w:autoSpaceDE w:val="0"/>
        <w:autoSpaceDN w:val="0"/>
        <w:adjustRightInd w:val="0"/>
        <w:ind w:left="568" w:hanging="284"/>
        <w:textAlignment w:val="baseline"/>
        <w:rPr>
          <w:ins w:id="1620" w:author="S2-2203521" w:date="2022-04-13T17:47:00Z"/>
          <w:rFonts w:eastAsia="Malgun Gothic"/>
          <w:color w:val="000000"/>
          <w:lang w:eastAsia="ja-JP"/>
        </w:rPr>
      </w:pPr>
      <w:ins w:id="1621" w:author="S2-2203521" w:date="2022-04-13T17:47:00Z">
        <w:r w:rsidRPr="00591213">
          <w:rPr>
            <w:rFonts w:eastAsia="Malgun Gothic"/>
            <w:color w:val="000000"/>
            <w:lang w:eastAsia="ja-JP"/>
          </w:rPr>
          <w:t>e)</w:t>
        </w:r>
        <w:r w:rsidRPr="00591213">
          <w:rPr>
            <w:rFonts w:eastAsia="Malgun Gothic"/>
            <w:color w:val="000000"/>
            <w:lang w:eastAsia="ja-JP"/>
          </w:rPr>
          <w:tab/>
          <w:t>Both PEMC and PEGC are authenticated by 5GC as UE using the 5G registration procedure.</w:t>
        </w:r>
      </w:ins>
    </w:p>
    <w:p w14:paraId="41347E92" w14:textId="77777777" w:rsidR="00591213" w:rsidRPr="00591213" w:rsidRDefault="00591213" w:rsidP="00591213">
      <w:pPr>
        <w:overflowPunct w:val="0"/>
        <w:autoSpaceDE w:val="0"/>
        <w:autoSpaceDN w:val="0"/>
        <w:adjustRightInd w:val="0"/>
        <w:ind w:left="568" w:hanging="284"/>
        <w:textAlignment w:val="baseline"/>
        <w:rPr>
          <w:ins w:id="1622" w:author="S2-2203521" w:date="2022-04-13T17:47:00Z"/>
          <w:rFonts w:eastAsia="Malgun Gothic"/>
          <w:color w:val="000000"/>
          <w:lang w:eastAsia="ja-JP"/>
        </w:rPr>
      </w:pPr>
      <w:ins w:id="1623" w:author="S2-2203521" w:date="2022-04-13T17:47:00Z">
        <w:r w:rsidRPr="00591213">
          <w:rPr>
            <w:rFonts w:eastAsia="Malgun Gothic"/>
            <w:color w:val="000000"/>
            <w:lang w:eastAsia="ja-JP"/>
          </w:rPr>
          <w:t>f)</w:t>
        </w:r>
        <w:r w:rsidRPr="00591213">
          <w:rPr>
            <w:rFonts w:eastAsia="Malgun Gothic"/>
            <w:color w:val="000000"/>
            <w:lang w:eastAsia="ja-JP"/>
          </w:rPr>
          <w:tab/>
          <w:t>Introduction of a new PIN functions in 5GC managing the PIN.</w:t>
        </w:r>
      </w:ins>
    </w:p>
    <w:p w14:paraId="15E8798A" w14:textId="77777777" w:rsidR="00591213" w:rsidRPr="00591213" w:rsidRDefault="00591213" w:rsidP="00591213">
      <w:pPr>
        <w:overflowPunct w:val="0"/>
        <w:autoSpaceDE w:val="0"/>
        <w:autoSpaceDN w:val="0"/>
        <w:adjustRightInd w:val="0"/>
        <w:ind w:left="568" w:hanging="284"/>
        <w:textAlignment w:val="baseline"/>
        <w:rPr>
          <w:ins w:id="1624" w:author="S2-2203521" w:date="2022-04-13T17:47:00Z"/>
          <w:rFonts w:eastAsia="Malgun Gothic"/>
          <w:color w:val="000000"/>
          <w:lang w:eastAsia="ja-JP"/>
        </w:rPr>
      </w:pPr>
      <w:ins w:id="1625" w:author="S2-2203521" w:date="2022-04-13T17:47:00Z">
        <w:r w:rsidRPr="00591213">
          <w:rPr>
            <w:rFonts w:eastAsia="Malgun Gothic"/>
            <w:color w:val="000000"/>
            <w:lang w:eastAsia="ja-JP"/>
          </w:rPr>
          <w:t>g)</w:t>
        </w:r>
        <w:r w:rsidRPr="00591213">
          <w:rPr>
            <w:rFonts w:eastAsia="Malgun Gothic"/>
            <w:color w:val="000000"/>
            <w:lang w:eastAsia="ja-JP"/>
          </w:rPr>
          <w:tab/>
          <w:t>Definition of PIN layer which decouples the Transport part and the PIN functionalities from the functionalities of the UE or N3GPP devices in the scope of the PIN SID.</w:t>
        </w:r>
      </w:ins>
    </w:p>
    <w:p w14:paraId="128B5616" w14:textId="77777777" w:rsidR="00591213" w:rsidRPr="00591213" w:rsidRDefault="00591213" w:rsidP="00591213">
      <w:pPr>
        <w:overflowPunct w:val="0"/>
        <w:autoSpaceDE w:val="0"/>
        <w:autoSpaceDN w:val="0"/>
        <w:adjustRightInd w:val="0"/>
        <w:ind w:left="568" w:hanging="284"/>
        <w:textAlignment w:val="baseline"/>
        <w:rPr>
          <w:ins w:id="1626" w:author="S2-2203521" w:date="2022-04-13T17:47:00Z"/>
          <w:rFonts w:eastAsia="Malgun Gothic"/>
          <w:color w:val="000000"/>
          <w:lang w:eastAsia="ja-JP"/>
        </w:rPr>
      </w:pPr>
      <w:ins w:id="1627" w:author="S2-2203521" w:date="2022-04-13T17:47:00Z">
        <w:r w:rsidRPr="00591213">
          <w:rPr>
            <w:rFonts w:eastAsia="Malgun Gothic"/>
            <w:color w:val="000000"/>
            <w:lang w:eastAsia="ja-JP"/>
          </w:rPr>
          <w:t>h)</w:t>
        </w:r>
        <w:r w:rsidRPr="00591213">
          <w:rPr>
            <w:rFonts w:eastAsia="Malgun Gothic"/>
            <w:color w:val="000000"/>
            <w:lang w:eastAsia="ja-JP"/>
          </w:rPr>
          <w:tab/>
          <w:t>The PINE can only communicate to the PIN AF in DNN via user plane of the PEGC.</w:t>
        </w:r>
      </w:ins>
    </w:p>
    <w:p w14:paraId="06725141" w14:textId="77777777" w:rsidR="00591213" w:rsidRPr="00591213" w:rsidRDefault="00591213" w:rsidP="00591213">
      <w:pPr>
        <w:overflowPunct w:val="0"/>
        <w:autoSpaceDE w:val="0"/>
        <w:autoSpaceDN w:val="0"/>
        <w:adjustRightInd w:val="0"/>
        <w:ind w:left="568" w:hanging="284"/>
        <w:textAlignment w:val="baseline"/>
        <w:rPr>
          <w:ins w:id="1628" w:author="S2-2203521" w:date="2022-04-13T17:47:00Z"/>
          <w:rFonts w:eastAsia="Malgun Gothic"/>
          <w:color w:val="000000"/>
          <w:lang w:eastAsia="ja-JP"/>
        </w:rPr>
      </w:pPr>
      <w:proofErr w:type="spellStart"/>
      <w:ins w:id="1629" w:author="S2-2203521" w:date="2022-04-13T17:47:00Z">
        <w:r w:rsidRPr="00591213">
          <w:rPr>
            <w:rFonts w:eastAsia="Malgun Gothic"/>
            <w:color w:val="000000"/>
            <w:lang w:eastAsia="ja-JP"/>
          </w:rPr>
          <w:t>i</w:t>
        </w:r>
        <w:proofErr w:type="spellEnd"/>
        <w:r w:rsidRPr="00591213">
          <w:rPr>
            <w:rFonts w:eastAsia="Malgun Gothic"/>
            <w:color w:val="000000"/>
            <w:lang w:eastAsia="ja-JP"/>
          </w:rPr>
          <w:t xml:space="preserve">) </w:t>
        </w:r>
        <w:r w:rsidRPr="00591213">
          <w:rPr>
            <w:rFonts w:eastAsia="Malgun Gothic"/>
            <w:color w:val="000000"/>
            <w:lang w:eastAsia="ja-JP"/>
          </w:rPr>
          <w:tab/>
          <w:t>Only the PEMC and PEGC can communicate with the P-NF via the 5G NAS.</w:t>
        </w:r>
      </w:ins>
    </w:p>
    <w:p w14:paraId="6AA3D41F" w14:textId="2A6125DE" w:rsidR="00591213" w:rsidRPr="00591213" w:rsidRDefault="00CE5ED4" w:rsidP="00591213">
      <w:pPr>
        <w:overflowPunct w:val="0"/>
        <w:autoSpaceDE w:val="0"/>
        <w:autoSpaceDN w:val="0"/>
        <w:adjustRightInd w:val="0"/>
        <w:ind w:left="568" w:hanging="284"/>
        <w:textAlignment w:val="baseline"/>
        <w:rPr>
          <w:ins w:id="1630" w:author="S2-2203521" w:date="2022-04-13T17:47:00Z"/>
          <w:rFonts w:eastAsia="Malgun Gothic"/>
          <w:color w:val="000000"/>
          <w:lang w:eastAsia="ja-JP"/>
        </w:rPr>
      </w:pPr>
      <w:ins w:id="1631" w:author="S2-2203521" w:date="2022-04-13T18:14:00Z">
        <w:r>
          <w:rPr>
            <w:rFonts w:eastAsia="Malgun Gothic"/>
            <w:color w:val="000000"/>
            <w:lang w:eastAsia="ja-JP"/>
          </w:rPr>
          <w:t>j</w:t>
        </w:r>
      </w:ins>
      <w:ins w:id="1632" w:author="S2-2203521" w:date="2022-04-13T17:47:00Z">
        <w:r w:rsidR="00591213" w:rsidRPr="00591213">
          <w:rPr>
            <w:rFonts w:eastAsia="Malgun Gothic"/>
            <w:color w:val="000000"/>
            <w:lang w:eastAsia="ja-JP"/>
          </w:rPr>
          <w:t>)</w:t>
        </w:r>
        <w:r w:rsidR="00591213" w:rsidRPr="00591213">
          <w:rPr>
            <w:rFonts w:eastAsia="Malgun Gothic"/>
            <w:color w:val="000000"/>
            <w:lang w:eastAsia="ja-JP"/>
          </w:rPr>
          <w:tab/>
          <w:t>The PEMC and PEGC can directly communicate with the PIN AF via user plane PDU session.</w:t>
        </w:r>
      </w:ins>
    </w:p>
    <w:p w14:paraId="2A0D9B3B" w14:textId="6F9C7934" w:rsidR="00591213" w:rsidRPr="00591213" w:rsidRDefault="00CE5ED4" w:rsidP="00591213">
      <w:pPr>
        <w:overflowPunct w:val="0"/>
        <w:autoSpaceDE w:val="0"/>
        <w:autoSpaceDN w:val="0"/>
        <w:adjustRightInd w:val="0"/>
        <w:ind w:left="568" w:hanging="284"/>
        <w:textAlignment w:val="baseline"/>
        <w:rPr>
          <w:ins w:id="1633" w:author="S2-2203521" w:date="2022-04-13T17:47:00Z"/>
          <w:rFonts w:eastAsia="Malgun Gothic"/>
          <w:color w:val="000000"/>
          <w:lang w:eastAsia="ja-JP"/>
        </w:rPr>
      </w:pPr>
      <w:ins w:id="1634" w:author="S2-2203521" w:date="2022-04-13T18:14:00Z">
        <w:r>
          <w:rPr>
            <w:rFonts w:eastAsia="Malgun Gothic"/>
            <w:color w:val="000000"/>
            <w:lang w:eastAsia="ja-JP"/>
          </w:rPr>
          <w:t>k</w:t>
        </w:r>
      </w:ins>
      <w:ins w:id="1635" w:author="S2-2203521" w:date="2022-04-13T17:47:00Z">
        <w:r w:rsidR="00591213" w:rsidRPr="00591213">
          <w:rPr>
            <w:rFonts w:eastAsia="Malgun Gothic"/>
            <w:color w:val="000000"/>
            <w:lang w:eastAsia="ja-JP"/>
          </w:rPr>
          <w:t>)</w:t>
        </w:r>
      </w:ins>
      <w:ins w:id="1636" w:author="S2-2203521" w:date="2022-04-13T18:13:00Z">
        <w:r w:rsidR="0097499C">
          <w:rPr>
            <w:rFonts w:eastAsia="Malgun Gothic"/>
            <w:color w:val="000000"/>
            <w:lang w:eastAsia="ja-JP"/>
          </w:rPr>
          <w:tab/>
        </w:r>
      </w:ins>
      <w:ins w:id="1637" w:author="S2-2203521" w:date="2022-04-13T17:47:00Z">
        <w:r w:rsidR="00591213" w:rsidRPr="00591213">
          <w:rPr>
            <w:rFonts w:eastAsia="Malgun Gothic"/>
            <w:color w:val="000000"/>
            <w:lang w:eastAsia="ja-JP"/>
          </w:rPr>
          <w:t xml:space="preserve">The protocol between PINE, PEMC and PEGC over the user plane, i.e. via PDU session, is outside the scope of 3GPP. </w:t>
        </w:r>
      </w:ins>
    </w:p>
    <w:p w14:paraId="6708E479" w14:textId="1FD05467" w:rsidR="00591213" w:rsidRPr="00591213" w:rsidRDefault="00CE5ED4" w:rsidP="00591213">
      <w:pPr>
        <w:overflowPunct w:val="0"/>
        <w:autoSpaceDE w:val="0"/>
        <w:autoSpaceDN w:val="0"/>
        <w:adjustRightInd w:val="0"/>
        <w:ind w:left="568" w:hanging="284"/>
        <w:textAlignment w:val="baseline"/>
        <w:rPr>
          <w:ins w:id="1638" w:author="S2-2203521" w:date="2022-04-13T17:47:00Z"/>
          <w:rFonts w:eastAsia="Malgun Gothic"/>
          <w:color w:val="000000"/>
          <w:lang w:eastAsia="ja-JP"/>
        </w:rPr>
      </w:pPr>
      <w:ins w:id="1639" w:author="S2-2203521" w:date="2022-04-13T18:14:00Z">
        <w:r>
          <w:rPr>
            <w:rFonts w:eastAsia="Malgun Gothic"/>
            <w:color w:val="000000"/>
            <w:lang w:eastAsia="ja-JP"/>
          </w:rPr>
          <w:t>l</w:t>
        </w:r>
      </w:ins>
      <w:ins w:id="1640" w:author="S2-2203521" w:date="2022-04-13T17:47:00Z">
        <w:r w:rsidR="00591213" w:rsidRPr="00591213">
          <w:rPr>
            <w:rFonts w:eastAsia="Malgun Gothic"/>
            <w:color w:val="000000"/>
            <w:lang w:eastAsia="ja-JP"/>
          </w:rPr>
          <w:t>)</w:t>
        </w:r>
      </w:ins>
      <w:ins w:id="1641" w:author="S2-2203521" w:date="2022-04-13T18:13:00Z">
        <w:r w:rsidR="00086CD1">
          <w:rPr>
            <w:rFonts w:eastAsia="Malgun Gothic"/>
            <w:color w:val="000000"/>
            <w:lang w:eastAsia="ja-JP"/>
          </w:rPr>
          <w:tab/>
          <w:t>T</w:t>
        </w:r>
      </w:ins>
      <w:ins w:id="1642" w:author="S2-2203521" w:date="2022-04-13T17:47:00Z">
        <w:r w:rsidR="00591213" w:rsidRPr="00591213">
          <w:rPr>
            <w:rFonts w:eastAsia="Malgun Gothic"/>
            <w:color w:val="000000"/>
            <w:lang w:eastAsia="ja-JP"/>
          </w:rPr>
          <w:t xml:space="preserve">he PEMC and PEGC belongs to the same PLMN. The roaming scenario is not supported </w:t>
        </w:r>
      </w:ins>
    </w:p>
    <w:p w14:paraId="5B31DF15" w14:textId="7613D5D3" w:rsidR="00591213" w:rsidRPr="00591213" w:rsidRDefault="00CE5ED4" w:rsidP="00591213">
      <w:pPr>
        <w:overflowPunct w:val="0"/>
        <w:autoSpaceDE w:val="0"/>
        <w:autoSpaceDN w:val="0"/>
        <w:adjustRightInd w:val="0"/>
        <w:ind w:left="568" w:hanging="284"/>
        <w:textAlignment w:val="baseline"/>
        <w:rPr>
          <w:ins w:id="1643" w:author="S2-2203521" w:date="2022-04-13T17:47:00Z"/>
          <w:rFonts w:eastAsia="Malgun Gothic"/>
          <w:color w:val="000000"/>
          <w:lang w:eastAsia="ja-JP"/>
        </w:rPr>
      </w:pPr>
      <w:ins w:id="1644" w:author="S2-2203521" w:date="2022-04-13T18:14:00Z">
        <w:r>
          <w:rPr>
            <w:rFonts w:eastAsia="Malgun Gothic"/>
            <w:color w:val="000000"/>
            <w:lang w:eastAsia="ja-JP"/>
          </w:rPr>
          <w:t>m</w:t>
        </w:r>
      </w:ins>
      <w:ins w:id="1645" w:author="S2-2203521" w:date="2022-04-13T17:47:00Z">
        <w:r w:rsidR="00591213" w:rsidRPr="00591213">
          <w:rPr>
            <w:rFonts w:eastAsia="Malgun Gothic"/>
            <w:color w:val="000000"/>
            <w:lang w:eastAsia="ja-JP"/>
          </w:rPr>
          <w:t>)</w:t>
        </w:r>
      </w:ins>
      <w:ins w:id="1646" w:author="S2-2203521" w:date="2022-04-13T18:13:00Z">
        <w:r w:rsidR="00AD20E2">
          <w:rPr>
            <w:rFonts w:eastAsia="Malgun Gothic"/>
            <w:color w:val="000000"/>
            <w:lang w:eastAsia="ja-JP"/>
          </w:rPr>
          <w:tab/>
          <w:t>T</w:t>
        </w:r>
      </w:ins>
      <w:ins w:id="1647" w:author="S2-2203521" w:date="2022-04-13T17:47:00Z">
        <w:r w:rsidR="00591213" w:rsidRPr="00591213">
          <w:rPr>
            <w:rFonts w:eastAsia="Malgun Gothic"/>
            <w:color w:val="000000"/>
            <w:lang w:eastAsia="ja-JP"/>
          </w:rPr>
          <w:t>he solution assumes that the PEMC and the PEGC are located in the same PIN and they can communicate directly</w:t>
        </w:r>
      </w:ins>
    </w:p>
    <w:p w14:paraId="2347FC67" w14:textId="4A19D155" w:rsidR="00591213" w:rsidRPr="002F083E" w:rsidRDefault="00591213" w:rsidP="002F083E">
      <w:pPr>
        <w:pStyle w:val="EditorsNote"/>
        <w:rPr>
          <w:ins w:id="1648" w:author="S2-2203521" w:date="2022-04-13T17:47:00Z"/>
        </w:rPr>
      </w:pPr>
      <w:ins w:id="1649" w:author="S2-2203521" w:date="2022-04-13T17:47:00Z">
        <w:r w:rsidRPr="002F083E">
          <w:t>Editor’s note: whether the PEMC can communicate when they are not in direct communication in PIN, e.g</w:t>
        </w:r>
      </w:ins>
      <w:ins w:id="1650" w:author="S2-2203521" w:date="2022-04-13T18:13:00Z">
        <w:r w:rsidR="00171833">
          <w:t>.,</w:t>
        </w:r>
      </w:ins>
      <w:ins w:id="1651" w:author="S2-2203521" w:date="2022-04-13T17:47:00Z">
        <w:r w:rsidRPr="002F083E">
          <w:t xml:space="preserve"> the PEGC is in home and the PEMC is located in the PLMN network (e.g. in office) is FFS.</w:t>
        </w:r>
      </w:ins>
    </w:p>
    <w:p w14:paraId="1BAAB1BE" w14:textId="00802593" w:rsidR="00591213" w:rsidRPr="00591213" w:rsidRDefault="00CE5ED4" w:rsidP="00591213">
      <w:pPr>
        <w:overflowPunct w:val="0"/>
        <w:autoSpaceDE w:val="0"/>
        <w:autoSpaceDN w:val="0"/>
        <w:adjustRightInd w:val="0"/>
        <w:ind w:left="568" w:hanging="284"/>
        <w:textAlignment w:val="baseline"/>
        <w:rPr>
          <w:ins w:id="1652" w:author="S2-2203521" w:date="2022-04-13T17:47:00Z"/>
          <w:rFonts w:eastAsia="Malgun Gothic"/>
          <w:color w:val="000000"/>
          <w:lang w:eastAsia="ja-JP"/>
        </w:rPr>
      </w:pPr>
      <w:ins w:id="1653" w:author="S2-2203521" w:date="2022-04-13T18:14:00Z">
        <w:r>
          <w:rPr>
            <w:rFonts w:eastAsia="Malgun Gothic"/>
            <w:color w:val="000000"/>
            <w:lang w:eastAsia="ja-JP"/>
          </w:rPr>
          <w:t>n</w:t>
        </w:r>
      </w:ins>
      <w:ins w:id="1654" w:author="S2-2203521" w:date="2022-04-13T17:47:00Z">
        <w:r w:rsidR="00591213" w:rsidRPr="00591213">
          <w:rPr>
            <w:rFonts w:eastAsia="Malgun Gothic"/>
            <w:color w:val="000000"/>
            <w:lang w:eastAsia="ja-JP"/>
          </w:rPr>
          <w:t>)</w:t>
        </w:r>
      </w:ins>
      <w:ins w:id="1655" w:author="S2-2203521" w:date="2022-04-13T18:13:00Z">
        <w:r w:rsidR="0097499C">
          <w:rPr>
            <w:rFonts w:eastAsia="Malgun Gothic"/>
            <w:color w:val="000000"/>
            <w:lang w:eastAsia="ja-JP"/>
          </w:rPr>
          <w:tab/>
        </w:r>
      </w:ins>
      <w:ins w:id="1656" w:author="S2-2203521" w:date="2022-04-13T17:47:00Z">
        <w:r w:rsidR="00591213" w:rsidRPr="00591213">
          <w:rPr>
            <w:rFonts w:eastAsia="Malgun Gothic"/>
            <w:color w:val="000000"/>
            <w:lang w:eastAsia="ja-JP"/>
          </w:rPr>
          <w:t xml:space="preserve">The PEMC manages the PIN network so it has visibility of all PINE currently members of the PIN, their identity and the </w:t>
        </w:r>
      </w:ins>
    </w:p>
    <w:p w14:paraId="7E7193F2" w14:textId="77777777" w:rsidR="00591213" w:rsidRPr="00591213" w:rsidRDefault="00591213" w:rsidP="00591213">
      <w:pPr>
        <w:overflowPunct w:val="0"/>
        <w:autoSpaceDE w:val="0"/>
        <w:autoSpaceDN w:val="0"/>
        <w:adjustRightInd w:val="0"/>
        <w:textAlignment w:val="baseline"/>
        <w:rPr>
          <w:ins w:id="1657" w:author="S2-2203521" w:date="2022-04-13T17:47:00Z"/>
          <w:rFonts w:eastAsia="Malgun Gothic"/>
          <w:color w:val="000000"/>
          <w:lang w:eastAsia="ja-JP"/>
        </w:rPr>
      </w:pPr>
      <w:ins w:id="1658" w:author="S2-2203521" w:date="2022-04-13T17:47:00Z">
        <w:r w:rsidRPr="00591213">
          <w:rPr>
            <w:rFonts w:eastAsia="Malgun Gothic" w:hint="eastAsia"/>
            <w:color w:val="000000"/>
            <w:lang w:eastAsia="ja-JP"/>
          </w:rPr>
          <w:t>T</w:t>
        </w:r>
        <w:r w:rsidRPr="00591213">
          <w:rPr>
            <w:rFonts w:eastAsia="Malgun Gothic"/>
            <w:color w:val="000000"/>
            <w:lang w:eastAsia="ja-JP"/>
          </w:rPr>
          <w:t>his solution addresses the following scenarios:</w:t>
        </w:r>
      </w:ins>
    </w:p>
    <w:p w14:paraId="6645A785" w14:textId="77777777" w:rsidR="00591213" w:rsidRPr="00591213" w:rsidRDefault="00591213" w:rsidP="00591213">
      <w:pPr>
        <w:overflowPunct w:val="0"/>
        <w:autoSpaceDE w:val="0"/>
        <w:autoSpaceDN w:val="0"/>
        <w:adjustRightInd w:val="0"/>
        <w:ind w:left="568" w:hanging="284"/>
        <w:textAlignment w:val="baseline"/>
        <w:rPr>
          <w:ins w:id="1659" w:author="S2-2203521" w:date="2022-04-13T17:47:00Z"/>
          <w:rFonts w:eastAsia="Malgun Gothic"/>
          <w:color w:val="000000"/>
          <w:lang w:eastAsia="ja-JP"/>
        </w:rPr>
      </w:pPr>
      <w:ins w:id="1660" w:author="S2-2203521" w:date="2022-04-13T17:47:00Z">
        <w:r w:rsidRPr="00591213">
          <w:rPr>
            <w:rFonts w:eastAsia="Malgun Gothic"/>
            <w:color w:val="000000"/>
            <w:lang w:eastAsia="ja-JP"/>
          </w:rPr>
          <w:t>-</w:t>
        </w:r>
        <w:r w:rsidRPr="00591213">
          <w:rPr>
            <w:rFonts w:eastAsia="Malgun Gothic"/>
            <w:color w:val="000000"/>
            <w:lang w:eastAsia="ja-JP"/>
          </w:rPr>
          <w:tab/>
          <w:t>How to create and identify a PIN in 5GC.</w:t>
        </w:r>
      </w:ins>
    </w:p>
    <w:p w14:paraId="193875DB" w14:textId="77777777" w:rsidR="00591213" w:rsidRPr="00591213" w:rsidRDefault="00591213" w:rsidP="00591213">
      <w:pPr>
        <w:overflowPunct w:val="0"/>
        <w:autoSpaceDE w:val="0"/>
        <w:autoSpaceDN w:val="0"/>
        <w:adjustRightInd w:val="0"/>
        <w:ind w:left="568" w:hanging="284"/>
        <w:textAlignment w:val="baseline"/>
        <w:rPr>
          <w:ins w:id="1661" w:author="S2-2203521" w:date="2022-04-13T17:47:00Z"/>
          <w:rFonts w:eastAsia="Malgun Gothic"/>
          <w:color w:val="000000"/>
          <w:lang w:eastAsia="ja-JP"/>
        </w:rPr>
      </w:pPr>
      <w:ins w:id="1662" w:author="S2-2203521" w:date="2022-04-13T17:47:00Z">
        <w:r w:rsidRPr="00591213">
          <w:rPr>
            <w:rFonts w:eastAsia="Malgun Gothic"/>
            <w:color w:val="000000"/>
            <w:lang w:eastAsia="ja-JP"/>
          </w:rPr>
          <w:t>-</w:t>
        </w:r>
        <w:r w:rsidRPr="00591213">
          <w:rPr>
            <w:rFonts w:eastAsia="Malgun Gothic"/>
            <w:color w:val="000000"/>
            <w:lang w:eastAsia="ja-JP"/>
          </w:rPr>
          <w:tab/>
          <w:t>How to choose UE(s) to be PEMC and/or PEGC</w:t>
        </w:r>
        <w:r w:rsidRPr="00591213">
          <w:rPr>
            <w:rFonts w:eastAsia="Malgun Gothic" w:hint="eastAsia"/>
            <w:color w:val="000000"/>
            <w:lang w:eastAsia="ja-JP"/>
          </w:rPr>
          <w:t>.</w:t>
        </w:r>
      </w:ins>
    </w:p>
    <w:p w14:paraId="260E128D" w14:textId="77777777" w:rsidR="00591213" w:rsidRPr="00591213" w:rsidRDefault="00591213" w:rsidP="00591213">
      <w:pPr>
        <w:overflowPunct w:val="0"/>
        <w:autoSpaceDE w:val="0"/>
        <w:autoSpaceDN w:val="0"/>
        <w:adjustRightInd w:val="0"/>
        <w:ind w:left="568" w:hanging="284"/>
        <w:textAlignment w:val="baseline"/>
        <w:rPr>
          <w:ins w:id="1663" w:author="S2-2203521" w:date="2022-04-13T17:47:00Z"/>
          <w:rFonts w:eastAsia="MS Mincho"/>
          <w:color w:val="000000"/>
          <w:lang w:eastAsia="ja-JP"/>
        </w:rPr>
      </w:pPr>
      <w:ins w:id="1664" w:author="S2-2203521" w:date="2022-04-13T17:47:00Z">
        <w:r w:rsidRPr="00591213">
          <w:rPr>
            <w:rFonts w:eastAsia="Malgun Gothic"/>
            <w:color w:val="000000"/>
            <w:lang w:eastAsia="ja-JP"/>
          </w:rPr>
          <w:t>-</w:t>
        </w:r>
        <w:r w:rsidRPr="00591213">
          <w:rPr>
            <w:rFonts w:eastAsia="Malgun Gothic"/>
            <w:color w:val="000000"/>
            <w:lang w:eastAsia="ja-JP"/>
          </w:rPr>
          <w:tab/>
          <w:t>For PINE(s), how to join a PIN.</w:t>
        </w:r>
      </w:ins>
    </w:p>
    <w:p w14:paraId="04EA6359" w14:textId="5463FD9E" w:rsidR="00591213" w:rsidRPr="00591213" w:rsidRDefault="00591213" w:rsidP="00591213">
      <w:pPr>
        <w:overflowPunct w:val="0"/>
        <w:autoSpaceDE w:val="0"/>
        <w:autoSpaceDN w:val="0"/>
        <w:adjustRightInd w:val="0"/>
        <w:textAlignment w:val="baseline"/>
        <w:rPr>
          <w:ins w:id="1665" w:author="S2-2203521" w:date="2022-04-13T17:47:00Z"/>
          <w:rFonts w:eastAsia="Malgun Gothic"/>
          <w:color w:val="000000"/>
          <w:lang w:eastAsia="ja-JP"/>
        </w:rPr>
      </w:pPr>
      <w:ins w:id="1666" w:author="S2-2203521" w:date="2022-04-13T17:47:00Z">
        <w:r w:rsidRPr="00591213">
          <w:rPr>
            <w:rFonts w:eastAsia="Malgun Gothic"/>
            <w:color w:val="000000"/>
            <w:lang w:eastAsia="ja-JP"/>
          </w:rPr>
          <w:lastRenderedPageBreak/>
          <w:t>Figure 6.</w:t>
        </w:r>
      </w:ins>
      <w:ins w:id="1667" w:author="S2-2203521" w:date="2022-04-13T18:14:00Z">
        <w:r w:rsidR="008F10CA">
          <w:rPr>
            <w:rFonts w:eastAsia="Malgun Gothic"/>
            <w:color w:val="000000"/>
            <w:lang w:eastAsia="ja-JP"/>
          </w:rPr>
          <w:t>6</w:t>
        </w:r>
      </w:ins>
      <w:ins w:id="1668" w:author="S2-2203521" w:date="2022-04-13T17:47:00Z">
        <w:r w:rsidRPr="00591213">
          <w:rPr>
            <w:rFonts w:eastAsia="Malgun Gothic"/>
            <w:color w:val="000000"/>
            <w:lang w:eastAsia="ja-JP"/>
          </w:rPr>
          <w:t xml:space="preserve">.1-1 depicts the reference architecture for the solution. The PIN functions are defined in architecture assumption clause 4. </w:t>
        </w:r>
      </w:ins>
    </w:p>
    <w:p w14:paraId="2EF202AF" w14:textId="77777777" w:rsidR="00591213" w:rsidRPr="00591213" w:rsidRDefault="00591213" w:rsidP="00C97EA1">
      <w:pPr>
        <w:overflowPunct w:val="0"/>
        <w:autoSpaceDE w:val="0"/>
        <w:autoSpaceDN w:val="0"/>
        <w:adjustRightInd w:val="0"/>
        <w:jc w:val="center"/>
        <w:textAlignment w:val="baseline"/>
        <w:rPr>
          <w:ins w:id="1669" w:author="S2-2203521" w:date="2022-04-13T17:47:00Z"/>
          <w:rFonts w:eastAsia="Malgun Gothic"/>
          <w:color w:val="000000"/>
          <w:lang w:eastAsia="ja-JP"/>
        </w:rPr>
      </w:pPr>
      <w:ins w:id="1670" w:author="S2-2203521" w:date="2022-04-13T17:47:00Z">
        <w:r w:rsidRPr="00591213">
          <w:rPr>
            <w:rFonts w:eastAsia="Malgun Gothic"/>
            <w:noProof/>
            <w:color w:val="000000"/>
            <w:lang w:val="en-US"/>
          </w:rPr>
          <w:drawing>
            <wp:inline distT="0" distB="0" distL="0" distR="0" wp14:anchorId="0F95795B" wp14:editId="745D61EF">
              <wp:extent cx="4984700" cy="2616753"/>
              <wp:effectExtent l="0" t="0" r="698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98136" cy="2623806"/>
                      </a:xfrm>
                      <a:prstGeom prst="rect">
                        <a:avLst/>
                      </a:prstGeom>
                      <a:noFill/>
                    </pic:spPr>
                  </pic:pic>
                </a:graphicData>
              </a:graphic>
            </wp:inline>
          </w:drawing>
        </w:r>
      </w:ins>
    </w:p>
    <w:p w14:paraId="155DB3A4" w14:textId="45305432" w:rsidR="00591213" w:rsidRPr="00591213" w:rsidRDefault="00591213" w:rsidP="00591213">
      <w:pPr>
        <w:keepLines/>
        <w:overflowPunct w:val="0"/>
        <w:autoSpaceDE w:val="0"/>
        <w:autoSpaceDN w:val="0"/>
        <w:adjustRightInd w:val="0"/>
        <w:spacing w:after="240"/>
        <w:jc w:val="center"/>
        <w:textAlignment w:val="baseline"/>
        <w:rPr>
          <w:ins w:id="1671" w:author="S2-2203521" w:date="2022-04-13T17:47:00Z"/>
          <w:rFonts w:ascii="Arial" w:eastAsia="Malgun Gothic" w:hAnsi="Arial"/>
          <w:b/>
          <w:color w:val="000000"/>
          <w:lang w:val="x-none" w:eastAsia="ja-JP"/>
        </w:rPr>
      </w:pPr>
      <w:ins w:id="1672" w:author="S2-2203521" w:date="2022-04-13T17:47:00Z">
        <w:r w:rsidRPr="00591213">
          <w:rPr>
            <w:rFonts w:ascii="Arial" w:eastAsia="Malgun Gothic" w:hAnsi="Arial"/>
            <w:b/>
            <w:color w:val="000000"/>
            <w:lang w:val="x-none" w:eastAsia="ja-JP"/>
          </w:rPr>
          <w:t xml:space="preserve">Figure </w:t>
        </w:r>
        <w:r w:rsidRPr="00591213">
          <w:rPr>
            <w:rFonts w:ascii="Arial" w:eastAsia="Malgun Gothic" w:hAnsi="Arial"/>
            <w:b/>
            <w:color w:val="000000"/>
            <w:lang w:val="en-US" w:eastAsia="ja-JP"/>
          </w:rPr>
          <w:t>6</w:t>
        </w:r>
        <w:r w:rsidRPr="00591213">
          <w:rPr>
            <w:rFonts w:ascii="Arial" w:eastAsia="Malgun Gothic" w:hAnsi="Arial"/>
            <w:b/>
            <w:color w:val="000000"/>
            <w:lang w:val="x-none" w:eastAsia="ja-JP"/>
          </w:rPr>
          <w:t>.</w:t>
        </w:r>
      </w:ins>
      <w:ins w:id="1673" w:author="S2-2203521" w:date="2022-04-13T18:11:00Z">
        <w:r w:rsidR="00C97EA1">
          <w:rPr>
            <w:rFonts w:ascii="Arial" w:eastAsia="Malgun Gothic" w:hAnsi="Arial"/>
            <w:b/>
            <w:color w:val="000000"/>
            <w:lang w:val="x-none" w:eastAsia="ja-JP"/>
          </w:rPr>
          <w:t>6</w:t>
        </w:r>
      </w:ins>
      <w:ins w:id="1674" w:author="S2-2203521" w:date="2022-04-13T17:47:00Z">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1</w:t>
        </w:r>
        <w:r w:rsidRPr="00591213">
          <w:rPr>
            <w:rFonts w:ascii="Arial" w:eastAsia="Malgun Gothic" w:hAnsi="Arial"/>
            <w:b/>
            <w:color w:val="000000"/>
            <w:lang w:val="x-none" w:eastAsia="ja-JP"/>
          </w:rPr>
          <w:t xml:space="preserve">-1: </w:t>
        </w:r>
        <w:r w:rsidRPr="00591213">
          <w:rPr>
            <w:rFonts w:ascii="Arial" w:eastAsia="Malgun Gothic" w:hAnsi="Arial"/>
            <w:b/>
            <w:color w:val="000000"/>
            <w:lang w:val="en-US" w:eastAsia="ja-JP"/>
          </w:rPr>
          <w:t xml:space="preserve">Solution reference </w:t>
        </w:r>
        <w:r w:rsidRPr="00591213">
          <w:rPr>
            <w:rFonts w:ascii="Arial" w:eastAsia="Malgun Gothic" w:hAnsi="Arial"/>
            <w:b/>
            <w:color w:val="000000"/>
            <w:lang w:val="x-none" w:eastAsia="ja-JP"/>
          </w:rPr>
          <w:t>architecture</w:t>
        </w:r>
      </w:ins>
    </w:p>
    <w:p w14:paraId="46C159AB" w14:textId="77777777" w:rsidR="00591213" w:rsidRPr="00591213" w:rsidRDefault="00591213" w:rsidP="00591213">
      <w:pPr>
        <w:overflowPunct w:val="0"/>
        <w:autoSpaceDE w:val="0"/>
        <w:autoSpaceDN w:val="0"/>
        <w:adjustRightInd w:val="0"/>
        <w:textAlignment w:val="baseline"/>
        <w:rPr>
          <w:ins w:id="1675" w:author="S2-2203521" w:date="2022-04-13T17:47:00Z"/>
          <w:rFonts w:eastAsia="Malgun Gothic"/>
          <w:color w:val="000000"/>
          <w:lang w:eastAsia="ja-JP"/>
        </w:rPr>
      </w:pPr>
      <w:ins w:id="1676" w:author="S2-2203521" w:date="2022-04-13T17:47:00Z">
        <w:r w:rsidRPr="00591213">
          <w:rPr>
            <w:rFonts w:eastAsia="Malgun Gothic"/>
            <w:color w:val="000000"/>
            <w:lang w:eastAsia="ja-JP"/>
          </w:rPr>
          <w:t>The solution defines the following PIN functionalities:</w:t>
        </w:r>
      </w:ins>
    </w:p>
    <w:p w14:paraId="0299CCB7" w14:textId="77777777" w:rsidR="00591213" w:rsidRPr="00591213" w:rsidRDefault="00591213" w:rsidP="00591213">
      <w:pPr>
        <w:overflowPunct w:val="0"/>
        <w:autoSpaceDE w:val="0"/>
        <w:autoSpaceDN w:val="0"/>
        <w:adjustRightInd w:val="0"/>
        <w:ind w:left="568" w:hanging="284"/>
        <w:textAlignment w:val="baseline"/>
        <w:rPr>
          <w:ins w:id="1677" w:author="S2-2203521" w:date="2022-04-13T17:47:00Z"/>
          <w:rFonts w:eastAsia="Malgun Gothic"/>
          <w:color w:val="000000"/>
          <w:lang w:eastAsia="zh-CN"/>
        </w:rPr>
      </w:pPr>
      <w:ins w:id="1678" w:author="S2-2203521" w:date="2022-04-13T17:47:00Z">
        <w:r w:rsidRPr="00591213">
          <w:rPr>
            <w:rFonts w:eastAsia="Malgun Gothic"/>
            <w:color w:val="000000"/>
            <w:lang w:eastAsia="ja-JP"/>
          </w:rPr>
          <w:t xml:space="preserve">-  </w:t>
        </w:r>
        <w:r w:rsidRPr="00591213">
          <w:rPr>
            <w:rFonts w:eastAsia="Malgun Gothic"/>
            <w:b/>
            <w:color w:val="000000"/>
            <w:lang w:eastAsia="zh-CN"/>
          </w:rPr>
          <w:t>PIN Element Function (PEF)</w:t>
        </w:r>
        <w:r w:rsidRPr="00591213">
          <w:rPr>
            <w:rFonts w:eastAsia="Malgun Gothic"/>
            <w:color w:val="000000"/>
            <w:lang w:eastAsia="zh-CN"/>
          </w:rPr>
          <w:t xml:space="preserve"> which represents the functionalities providing the communication within the PIN </w:t>
        </w:r>
        <w:r w:rsidRPr="00591213">
          <w:rPr>
            <w:rFonts w:eastAsia="Malgun Gothic"/>
            <w:color w:val="000000"/>
            <w:lang w:eastAsia="ja-JP"/>
          </w:rPr>
          <w:t>(via PIN direct connection or via PEGC), or outside the PIN via a PEGC. The PEF is able also to communicate with the PEMC for been configured, for discovery</w:t>
        </w:r>
        <w:r w:rsidRPr="00591213">
          <w:rPr>
            <w:rFonts w:eastAsia="Malgun Gothic"/>
            <w:color w:val="000000"/>
            <w:lang w:eastAsia="zh-CN"/>
          </w:rPr>
          <w:t xml:space="preserve"> and for authentication and authorisation.</w:t>
        </w:r>
      </w:ins>
    </w:p>
    <w:p w14:paraId="614F48EB" w14:textId="77777777" w:rsidR="00591213" w:rsidRPr="00591213" w:rsidRDefault="00591213" w:rsidP="00591213">
      <w:pPr>
        <w:overflowPunct w:val="0"/>
        <w:autoSpaceDE w:val="0"/>
        <w:autoSpaceDN w:val="0"/>
        <w:adjustRightInd w:val="0"/>
        <w:ind w:left="568" w:hanging="284"/>
        <w:textAlignment w:val="baseline"/>
        <w:rPr>
          <w:ins w:id="1679" w:author="S2-2203521" w:date="2022-04-13T17:47:00Z"/>
          <w:rFonts w:eastAsia="Malgun Gothic"/>
          <w:color w:val="000000"/>
          <w:lang w:eastAsia="zh-CN"/>
        </w:rPr>
      </w:pPr>
      <w:ins w:id="1680" w:author="S2-2203521" w:date="2022-04-13T17:47:00Z">
        <w:r w:rsidRPr="00591213">
          <w:rPr>
            <w:rFonts w:eastAsia="Malgun Gothic"/>
            <w:color w:val="000000"/>
            <w:lang w:eastAsia="zh-CN"/>
          </w:rPr>
          <w:t xml:space="preserve">-  </w:t>
        </w:r>
        <w:r w:rsidRPr="00591213">
          <w:rPr>
            <w:rFonts w:eastAsia="Malgun Gothic"/>
            <w:b/>
            <w:color w:val="000000"/>
            <w:lang w:eastAsia="zh-CN"/>
          </w:rPr>
          <w:t xml:space="preserve">PIN Element </w:t>
        </w:r>
        <w:r w:rsidRPr="00591213" w:rsidDel="00C77BEA">
          <w:rPr>
            <w:rFonts w:eastAsia="Malgun Gothic"/>
            <w:b/>
            <w:color w:val="000000"/>
            <w:lang w:val="en-US" w:eastAsia="ja-JP"/>
          </w:rPr>
          <w:t>Gateway Capability</w:t>
        </w:r>
        <w:r w:rsidRPr="00591213">
          <w:rPr>
            <w:rFonts w:eastAsia="Malgun Gothic"/>
            <w:b/>
            <w:color w:val="000000"/>
            <w:lang w:eastAsia="zh-CN"/>
          </w:rPr>
          <w:t xml:space="preserve"> Function (</w:t>
        </w:r>
        <w:r w:rsidRPr="00591213">
          <w:rPr>
            <w:rFonts w:eastAsia="Malgun Gothic"/>
            <w:b/>
            <w:color w:val="000000"/>
            <w:lang w:eastAsia="ja-JP"/>
          </w:rPr>
          <w:t>PEGCF</w:t>
        </w:r>
        <w:r w:rsidRPr="00591213">
          <w:rPr>
            <w:rFonts w:eastAsia="Malgun Gothic"/>
            <w:b/>
            <w:color w:val="000000"/>
            <w:lang w:eastAsia="zh-CN"/>
          </w:rPr>
          <w:t>)</w:t>
        </w:r>
        <w:r w:rsidRPr="00591213">
          <w:rPr>
            <w:rFonts w:eastAsia="Malgun Gothic"/>
            <w:color w:val="000000"/>
            <w:lang w:eastAsia="zh-CN"/>
          </w:rPr>
          <w:t xml:space="preserve"> which represents the functionality </w:t>
        </w:r>
        <w:r w:rsidRPr="00591213">
          <w:rPr>
            <w:rFonts w:eastAsia="Malgun Gothic"/>
            <w:color w:val="000000"/>
            <w:lang w:eastAsia="ja-JP"/>
          </w:rPr>
          <w:t>providing the</w:t>
        </w:r>
        <w:r w:rsidRPr="00591213" w:rsidDel="00C77BEA">
          <w:rPr>
            <w:rFonts w:eastAsia="Malgun Gothic"/>
            <w:color w:val="000000"/>
            <w:lang w:eastAsia="ja-JP"/>
          </w:rPr>
          <w:t xml:space="preserve"> connectivity</w:t>
        </w:r>
        <w:r w:rsidRPr="00591213">
          <w:rPr>
            <w:rFonts w:eastAsia="Malgun Gothic"/>
            <w:color w:val="000000"/>
            <w:lang w:eastAsia="ja-JP"/>
          </w:rPr>
          <w:t xml:space="preserve"> to and from the 5G network</w:t>
        </w:r>
        <w:r w:rsidRPr="00591213" w:rsidDel="00C77BEA">
          <w:rPr>
            <w:rFonts w:eastAsia="Malgun Gothic"/>
            <w:color w:val="000000"/>
            <w:lang w:eastAsia="ja-JP"/>
          </w:rPr>
          <w:t xml:space="preserve"> for other PIN Elements</w:t>
        </w:r>
        <w:r w:rsidRPr="00591213">
          <w:rPr>
            <w:rFonts w:eastAsia="Malgun Gothic"/>
            <w:color w:val="000000"/>
            <w:lang w:eastAsia="ja-JP"/>
          </w:rPr>
          <w:t>, or provide relay for the communication between PIN Elements</w:t>
        </w:r>
        <w:r w:rsidRPr="00591213">
          <w:rPr>
            <w:rFonts w:eastAsia="Malgun Gothic"/>
            <w:color w:val="000000"/>
            <w:lang w:eastAsia="zh-CN"/>
          </w:rPr>
          <w:t xml:space="preserve"> </w:t>
        </w:r>
      </w:ins>
    </w:p>
    <w:p w14:paraId="39AD414E" w14:textId="77777777" w:rsidR="00591213" w:rsidRPr="00591213" w:rsidRDefault="00591213" w:rsidP="00591213">
      <w:pPr>
        <w:overflowPunct w:val="0"/>
        <w:autoSpaceDE w:val="0"/>
        <w:autoSpaceDN w:val="0"/>
        <w:adjustRightInd w:val="0"/>
        <w:ind w:left="568" w:hanging="284"/>
        <w:textAlignment w:val="baseline"/>
        <w:rPr>
          <w:ins w:id="1681" w:author="S2-2203521" w:date="2022-04-13T17:47:00Z"/>
          <w:rFonts w:eastAsia="Malgun Gothic"/>
          <w:color w:val="000000"/>
          <w:lang w:eastAsia="ja-JP"/>
        </w:rPr>
      </w:pPr>
      <w:ins w:id="1682" w:author="S2-2203521" w:date="2022-04-13T17:47:00Z">
        <w:r w:rsidRPr="00591213">
          <w:rPr>
            <w:rFonts w:eastAsia="Malgun Gothic"/>
            <w:b/>
            <w:color w:val="000000"/>
            <w:lang w:eastAsia="zh-CN"/>
          </w:rPr>
          <w:t xml:space="preserve">- </w:t>
        </w:r>
        <w:r w:rsidRPr="00591213">
          <w:rPr>
            <w:rFonts w:eastAsia="Malgun Gothic"/>
            <w:b/>
            <w:color w:val="000000"/>
            <w:lang w:eastAsia="zh-CN"/>
          </w:rPr>
          <w:tab/>
          <w:t xml:space="preserve">PIN Element </w:t>
        </w:r>
        <w:r w:rsidRPr="00591213" w:rsidDel="00C77BEA">
          <w:rPr>
            <w:rFonts w:eastAsia="Malgun Gothic"/>
            <w:b/>
            <w:color w:val="000000"/>
            <w:lang w:val="en-US" w:eastAsia="ja-JP"/>
          </w:rPr>
          <w:t>Management Capability</w:t>
        </w:r>
        <w:r w:rsidRPr="00591213">
          <w:rPr>
            <w:rFonts w:eastAsia="Malgun Gothic"/>
            <w:b/>
            <w:color w:val="000000"/>
            <w:lang w:eastAsia="zh-CN"/>
          </w:rPr>
          <w:t xml:space="preserve"> Function (</w:t>
        </w:r>
        <w:r w:rsidRPr="00591213">
          <w:rPr>
            <w:rFonts w:eastAsia="Malgun Gothic"/>
            <w:b/>
            <w:color w:val="000000"/>
            <w:lang w:eastAsia="ja-JP"/>
          </w:rPr>
          <w:t>PEMCF</w:t>
        </w:r>
        <w:r w:rsidRPr="00591213">
          <w:rPr>
            <w:rFonts w:eastAsia="Malgun Gothic"/>
            <w:b/>
            <w:color w:val="000000"/>
            <w:lang w:eastAsia="zh-CN"/>
          </w:rPr>
          <w:t>)</w:t>
        </w:r>
        <w:r w:rsidRPr="00591213">
          <w:rPr>
            <w:rFonts w:eastAsia="Malgun Gothic"/>
            <w:color w:val="000000"/>
            <w:lang w:eastAsia="zh-CN"/>
          </w:rPr>
          <w:t xml:space="preserve"> which represents the functionality </w:t>
        </w:r>
        <w:r w:rsidRPr="00591213">
          <w:rPr>
            <w:rFonts w:eastAsia="Malgun Gothic"/>
            <w:color w:val="000000"/>
            <w:lang w:eastAsia="ja-JP"/>
          </w:rPr>
          <w:t xml:space="preserve">providing the </w:t>
        </w:r>
        <w:r w:rsidRPr="00591213" w:rsidDel="00C77BEA">
          <w:rPr>
            <w:rFonts w:eastAsia="Malgun Gothic"/>
            <w:color w:val="000000"/>
            <w:lang w:eastAsia="ja-JP"/>
          </w:rPr>
          <w:t>capability to manage the PIN</w:t>
        </w:r>
      </w:ins>
    </w:p>
    <w:p w14:paraId="46AF2753" w14:textId="77777777" w:rsidR="00591213" w:rsidRPr="00591213" w:rsidRDefault="00591213" w:rsidP="00591213">
      <w:pPr>
        <w:overflowPunct w:val="0"/>
        <w:autoSpaceDE w:val="0"/>
        <w:autoSpaceDN w:val="0"/>
        <w:adjustRightInd w:val="0"/>
        <w:ind w:left="568" w:hanging="284"/>
        <w:textAlignment w:val="baseline"/>
        <w:rPr>
          <w:ins w:id="1683" w:author="S2-2203521" w:date="2022-04-13T17:47:00Z"/>
          <w:rFonts w:eastAsia="Malgun Gothic"/>
          <w:color w:val="000000"/>
          <w:lang w:eastAsia="ja-JP"/>
        </w:rPr>
      </w:pPr>
      <w:ins w:id="1684" w:author="S2-2203521" w:date="2022-04-13T17:47:00Z">
        <w:r w:rsidRPr="00591213">
          <w:rPr>
            <w:rFonts w:eastAsia="Malgun Gothic"/>
            <w:color w:val="000000"/>
            <w:lang w:eastAsia="ja-JP"/>
          </w:rPr>
          <w:t>-</w:t>
        </w:r>
        <w:r w:rsidRPr="00591213">
          <w:rPr>
            <w:rFonts w:eastAsia="Malgun Gothic"/>
            <w:color w:val="000000"/>
            <w:lang w:eastAsia="ja-JP"/>
          </w:rPr>
          <w:tab/>
        </w:r>
        <w:r w:rsidRPr="00591213">
          <w:rPr>
            <w:rFonts w:eastAsia="Malgun Gothic"/>
            <w:b/>
            <w:color w:val="000000"/>
            <w:lang w:eastAsia="ja-JP"/>
          </w:rPr>
          <w:t>PIN Network Function(P-NF)</w:t>
        </w:r>
        <w:r w:rsidRPr="00591213">
          <w:rPr>
            <w:rFonts w:eastAsia="Malgun Gothic"/>
            <w:color w:val="000000"/>
            <w:lang w:eastAsia="ja-JP"/>
          </w:rPr>
          <w:t xml:space="preserve"> is a 5GC NF and represents the functionality providing the capability to manage the PIN in 5GC, e.g., processing the request of creating PIN, choosing a UE to be a PEMC and distribute a PIN ID to identify a PIN, etc.</w:t>
        </w:r>
        <w:r w:rsidRPr="00591213">
          <w:rPr>
            <w:rFonts w:eastAsia="Malgun Gothic"/>
            <w:color w:val="000000"/>
            <w:lang w:eastAsia="ja-JP"/>
          </w:rPr>
          <w:tab/>
        </w:r>
      </w:ins>
    </w:p>
    <w:p w14:paraId="48847AC3" w14:textId="4A2C9085" w:rsidR="00591213" w:rsidRPr="00591213" w:rsidRDefault="00591213" w:rsidP="00591213">
      <w:pPr>
        <w:overflowPunct w:val="0"/>
        <w:autoSpaceDE w:val="0"/>
        <w:autoSpaceDN w:val="0"/>
        <w:adjustRightInd w:val="0"/>
        <w:textAlignment w:val="baseline"/>
        <w:rPr>
          <w:ins w:id="1685" w:author="S2-2203521" w:date="2022-04-13T17:47:00Z"/>
          <w:rFonts w:eastAsia="Malgun Gothic"/>
          <w:color w:val="000000"/>
          <w:lang w:eastAsia="ja-JP"/>
        </w:rPr>
      </w:pPr>
      <w:ins w:id="1686" w:author="S2-2203521" w:date="2022-04-13T17:47:00Z">
        <w:r w:rsidRPr="00591213">
          <w:rPr>
            <w:rFonts w:eastAsia="Malgun Gothic"/>
            <w:color w:val="000000"/>
            <w:lang w:eastAsia="ja-JP"/>
          </w:rPr>
          <w:t>The following definitions also apply:</w:t>
        </w:r>
      </w:ins>
    </w:p>
    <w:p w14:paraId="1D665BFD" w14:textId="2BEDA180" w:rsidR="00591213" w:rsidRPr="00591213" w:rsidRDefault="00591213" w:rsidP="00591213">
      <w:pPr>
        <w:overflowPunct w:val="0"/>
        <w:autoSpaceDE w:val="0"/>
        <w:autoSpaceDN w:val="0"/>
        <w:adjustRightInd w:val="0"/>
        <w:ind w:left="568" w:hanging="284"/>
        <w:textAlignment w:val="baseline"/>
        <w:rPr>
          <w:ins w:id="1687" w:author="S2-2203521" w:date="2022-04-13T17:47:00Z"/>
          <w:rFonts w:eastAsia="Malgun Gothic"/>
          <w:color w:val="000000"/>
          <w:lang w:eastAsia="ja-JP"/>
        </w:rPr>
      </w:pPr>
      <w:ins w:id="1688" w:author="S2-2203521" w:date="2022-04-13T17:47:00Z">
        <w:r w:rsidRPr="00591213">
          <w:rPr>
            <w:rFonts w:eastAsia="Malgun Gothic"/>
            <w:color w:val="000000"/>
            <w:lang w:eastAsia="ja-JP"/>
          </w:rPr>
          <w:t>-</w:t>
        </w:r>
      </w:ins>
      <w:ins w:id="1689" w:author="S2-2203521" w:date="2022-04-13T18:11:00Z">
        <w:r w:rsidR="00C739EF">
          <w:rPr>
            <w:rFonts w:eastAsia="Malgun Gothic"/>
            <w:color w:val="000000"/>
            <w:lang w:eastAsia="ja-JP"/>
          </w:rPr>
          <w:tab/>
        </w:r>
      </w:ins>
      <w:ins w:id="1690" w:author="S2-2203521" w:date="2022-04-13T17:47:00Z">
        <w:r w:rsidRPr="00591213">
          <w:rPr>
            <w:rFonts w:eastAsia="Malgun Gothic"/>
            <w:color w:val="000000"/>
            <w:lang w:eastAsia="ja-JP"/>
          </w:rPr>
          <w:t xml:space="preserve">The PINE is a device supporting the PEF. </w:t>
        </w:r>
      </w:ins>
    </w:p>
    <w:p w14:paraId="7AE3C7E2" w14:textId="2A4C0037" w:rsidR="00591213" w:rsidRPr="00591213" w:rsidRDefault="00591213" w:rsidP="00591213">
      <w:pPr>
        <w:overflowPunct w:val="0"/>
        <w:autoSpaceDE w:val="0"/>
        <w:autoSpaceDN w:val="0"/>
        <w:adjustRightInd w:val="0"/>
        <w:ind w:left="568" w:hanging="284"/>
        <w:textAlignment w:val="baseline"/>
        <w:rPr>
          <w:ins w:id="1691" w:author="S2-2203521" w:date="2022-04-13T17:47:00Z"/>
          <w:rFonts w:eastAsia="Malgun Gothic"/>
          <w:color w:val="000000"/>
          <w:lang w:eastAsia="ja-JP"/>
        </w:rPr>
      </w:pPr>
      <w:ins w:id="1692" w:author="S2-2203521" w:date="2022-04-13T17:47:00Z">
        <w:r w:rsidRPr="00591213">
          <w:rPr>
            <w:rFonts w:eastAsia="Malgun Gothic"/>
            <w:color w:val="000000"/>
            <w:lang w:eastAsia="ja-JP"/>
          </w:rPr>
          <w:t>-</w:t>
        </w:r>
      </w:ins>
      <w:ins w:id="1693" w:author="S2-2203521" w:date="2022-04-13T18:11:00Z">
        <w:r w:rsidR="00C739EF">
          <w:rPr>
            <w:rFonts w:eastAsia="Malgun Gothic"/>
            <w:color w:val="000000"/>
            <w:lang w:eastAsia="ja-JP"/>
          </w:rPr>
          <w:tab/>
        </w:r>
      </w:ins>
      <w:ins w:id="1694" w:author="S2-2203521" w:date="2022-04-13T17:47:00Z">
        <w:r w:rsidRPr="00591213">
          <w:rPr>
            <w:rFonts w:eastAsia="Malgun Gothic"/>
            <w:color w:val="000000"/>
            <w:lang w:eastAsia="ja-JP"/>
          </w:rPr>
          <w:t xml:space="preserve">The PEGC is </w:t>
        </w:r>
        <w:proofErr w:type="gramStart"/>
        <w:r w:rsidRPr="00591213">
          <w:rPr>
            <w:rFonts w:eastAsia="Malgun Gothic"/>
            <w:color w:val="000000"/>
            <w:lang w:eastAsia="ja-JP"/>
          </w:rPr>
          <w:t>an</w:t>
        </w:r>
        <w:proofErr w:type="gramEnd"/>
        <w:r w:rsidRPr="00591213">
          <w:rPr>
            <w:rFonts w:eastAsia="Malgun Gothic"/>
            <w:color w:val="000000"/>
            <w:lang w:eastAsia="ja-JP"/>
          </w:rPr>
          <w:t xml:space="preserve"> UE supporting the PEGCF</w:t>
        </w:r>
      </w:ins>
    </w:p>
    <w:p w14:paraId="0F78142D" w14:textId="73885351" w:rsidR="00591213" w:rsidRPr="00591213" w:rsidRDefault="00591213" w:rsidP="00591213">
      <w:pPr>
        <w:overflowPunct w:val="0"/>
        <w:autoSpaceDE w:val="0"/>
        <w:autoSpaceDN w:val="0"/>
        <w:adjustRightInd w:val="0"/>
        <w:ind w:left="568" w:hanging="284"/>
        <w:textAlignment w:val="baseline"/>
        <w:rPr>
          <w:ins w:id="1695" w:author="S2-2203521" w:date="2022-04-13T17:47:00Z"/>
          <w:rFonts w:eastAsia="Malgun Gothic"/>
          <w:color w:val="000000"/>
          <w:lang w:eastAsia="ja-JP"/>
        </w:rPr>
      </w:pPr>
      <w:ins w:id="1696" w:author="S2-2203521" w:date="2022-04-13T17:47:00Z">
        <w:r w:rsidRPr="00591213">
          <w:rPr>
            <w:rFonts w:eastAsia="Malgun Gothic"/>
            <w:color w:val="000000"/>
            <w:lang w:eastAsia="ja-JP"/>
          </w:rPr>
          <w:t>-</w:t>
        </w:r>
      </w:ins>
      <w:ins w:id="1697" w:author="S2-2203521" w:date="2022-04-13T18:11:00Z">
        <w:r w:rsidR="00C739EF">
          <w:rPr>
            <w:rFonts w:eastAsia="Malgun Gothic"/>
            <w:color w:val="000000"/>
            <w:lang w:eastAsia="ja-JP"/>
          </w:rPr>
          <w:tab/>
        </w:r>
      </w:ins>
      <w:ins w:id="1698" w:author="S2-2203521" w:date="2022-04-13T17:47:00Z">
        <w:r w:rsidRPr="00591213">
          <w:rPr>
            <w:rFonts w:eastAsia="Malgun Gothic"/>
            <w:color w:val="000000"/>
            <w:lang w:eastAsia="ja-JP"/>
          </w:rPr>
          <w:t xml:space="preserve">The PEMC is </w:t>
        </w:r>
        <w:proofErr w:type="gramStart"/>
        <w:r w:rsidRPr="00591213">
          <w:rPr>
            <w:rFonts w:eastAsia="Malgun Gothic"/>
            <w:color w:val="000000"/>
            <w:lang w:eastAsia="ja-JP"/>
          </w:rPr>
          <w:t>an</w:t>
        </w:r>
        <w:proofErr w:type="gramEnd"/>
        <w:r w:rsidRPr="00591213">
          <w:rPr>
            <w:rFonts w:eastAsia="Malgun Gothic"/>
            <w:color w:val="000000"/>
            <w:lang w:eastAsia="ja-JP"/>
          </w:rPr>
          <w:t xml:space="preserve"> UE supporting the PEMCF</w:t>
        </w:r>
      </w:ins>
    </w:p>
    <w:p w14:paraId="0CAACB8E" w14:textId="53281F4D" w:rsidR="00591213" w:rsidRPr="00591213" w:rsidRDefault="00591213" w:rsidP="00591213">
      <w:pPr>
        <w:overflowPunct w:val="0"/>
        <w:autoSpaceDE w:val="0"/>
        <w:autoSpaceDN w:val="0"/>
        <w:adjustRightInd w:val="0"/>
        <w:textAlignment w:val="baseline"/>
        <w:rPr>
          <w:ins w:id="1699" w:author="S2-2203521" w:date="2022-04-13T17:47:00Z"/>
          <w:rFonts w:eastAsia="Malgun Gothic"/>
          <w:color w:val="000000"/>
          <w:lang w:eastAsia="ja-JP"/>
        </w:rPr>
      </w:pPr>
      <w:ins w:id="1700" w:author="S2-2203521" w:date="2022-04-13T17:47:00Z">
        <w:r w:rsidRPr="00591213">
          <w:rPr>
            <w:rFonts w:eastAsia="Malgun Gothic"/>
            <w:color w:val="000000"/>
            <w:lang w:eastAsia="ja-JP"/>
          </w:rPr>
          <w:t xml:space="preserve">A UE can support both PEGCF and PEMCF, </w:t>
        </w:r>
      </w:ins>
      <w:ins w:id="1701" w:author="S2-2203521" w:date="2022-04-13T18:12:00Z">
        <w:r w:rsidR="00B72177" w:rsidRPr="00591213">
          <w:rPr>
            <w:rFonts w:eastAsia="Malgun Gothic"/>
            <w:color w:val="000000"/>
            <w:lang w:eastAsia="ja-JP"/>
          </w:rPr>
          <w:t>furthermore</w:t>
        </w:r>
      </w:ins>
      <w:ins w:id="1702" w:author="S2-2203521" w:date="2022-04-13T17:47:00Z">
        <w:r w:rsidRPr="00591213">
          <w:rPr>
            <w:rFonts w:eastAsia="Malgun Gothic"/>
            <w:color w:val="000000"/>
            <w:lang w:eastAsia="ja-JP"/>
          </w:rPr>
          <w:t xml:space="preserve"> a UE can support the PEF function in order to exchange data information and/or provide PIN services to other PINE in the PIN.</w:t>
        </w:r>
      </w:ins>
    </w:p>
    <w:p w14:paraId="0F4FCBD3" w14:textId="665C1E33" w:rsidR="00591213" w:rsidRPr="00591213" w:rsidRDefault="00591213" w:rsidP="00591213">
      <w:pPr>
        <w:overflowPunct w:val="0"/>
        <w:autoSpaceDE w:val="0"/>
        <w:autoSpaceDN w:val="0"/>
        <w:adjustRightInd w:val="0"/>
        <w:textAlignment w:val="baseline"/>
        <w:rPr>
          <w:ins w:id="1703" w:author="S2-2203521" w:date="2022-04-13T17:47:00Z"/>
          <w:rFonts w:eastAsia="Malgun Gothic"/>
          <w:color w:val="000000"/>
          <w:lang w:eastAsia="ja-JP"/>
        </w:rPr>
      </w:pPr>
      <w:ins w:id="1704" w:author="S2-2203521" w:date="2022-04-13T17:47:00Z">
        <w:r w:rsidRPr="00591213">
          <w:rPr>
            <w:rFonts w:eastAsia="Malgun Gothic"/>
            <w:color w:val="000000"/>
            <w:lang w:eastAsia="ja-JP"/>
          </w:rPr>
          <w:t xml:space="preserve">The PINE per assumption can use the non-3GPP access (e.g. WIFI, Bluetooth) for direct communication to other PINE, PEGC and PEMC so the following type of device that contain the PEF are considered: </w:t>
        </w:r>
      </w:ins>
    </w:p>
    <w:p w14:paraId="034B0AD7" w14:textId="3284F32D" w:rsidR="00591213" w:rsidRPr="00D0470A" w:rsidRDefault="00591213" w:rsidP="00D0470A">
      <w:pPr>
        <w:overflowPunct w:val="0"/>
        <w:autoSpaceDE w:val="0"/>
        <w:autoSpaceDN w:val="0"/>
        <w:adjustRightInd w:val="0"/>
        <w:ind w:left="568" w:hanging="284"/>
        <w:textAlignment w:val="baseline"/>
        <w:rPr>
          <w:ins w:id="1705" w:author="S2-2203521" w:date="2022-04-13T17:47:00Z"/>
          <w:rFonts w:eastAsia="Malgun Gothic"/>
          <w:color w:val="000000"/>
          <w:lang w:eastAsia="ja-JP"/>
        </w:rPr>
      </w:pPr>
      <w:ins w:id="1706" w:author="S2-2203521" w:date="2022-04-13T17:47:00Z">
        <w:r w:rsidRPr="00D0470A">
          <w:rPr>
            <w:rFonts w:eastAsia="Malgun Gothic"/>
            <w:color w:val="000000"/>
            <w:lang w:eastAsia="ja-JP"/>
          </w:rPr>
          <w:t>1)</w:t>
        </w:r>
      </w:ins>
      <w:ins w:id="1707" w:author="S2-2203521" w:date="2022-04-13T18:11:00Z">
        <w:r w:rsidR="00D0470A">
          <w:rPr>
            <w:rFonts w:eastAsia="Malgun Gothic"/>
            <w:color w:val="000000"/>
            <w:lang w:eastAsia="ja-JP"/>
          </w:rPr>
          <w:tab/>
        </w:r>
      </w:ins>
      <w:ins w:id="1708" w:author="S2-2203521" w:date="2022-04-13T17:47:00Z">
        <w:r w:rsidRPr="00D0470A">
          <w:rPr>
            <w:rFonts w:eastAsia="Malgun Gothic"/>
            <w:color w:val="000000"/>
            <w:lang w:eastAsia="ja-JP"/>
          </w:rPr>
          <w:t xml:space="preserve">A Non-3GPP device, i.e. a device that does not support 3GPP Access or N3GPP Access to 5GC, but supports PEF. e.g. a device that uses Bluetooth or </w:t>
        </w:r>
        <w:proofErr w:type="spellStart"/>
        <w:r w:rsidRPr="00D0470A">
          <w:rPr>
            <w:rFonts w:eastAsia="Malgun Gothic"/>
            <w:color w:val="000000"/>
            <w:lang w:eastAsia="ja-JP"/>
          </w:rPr>
          <w:t>WiFi</w:t>
        </w:r>
        <w:proofErr w:type="spellEnd"/>
        <w:r w:rsidRPr="00D0470A">
          <w:rPr>
            <w:rFonts w:eastAsia="Malgun Gothic"/>
            <w:color w:val="000000"/>
            <w:lang w:eastAsia="ja-JP"/>
          </w:rPr>
          <w:t xml:space="preserve"> communication.  </w:t>
        </w:r>
      </w:ins>
    </w:p>
    <w:p w14:paraId="70EB7B85" w14:textId="3B4CA355" w:rsidR="00591213" w:rsidRPr="00D0470A" w:rsidRDefault="00591213" w:rsidP="00D0470A">
      <w:pPr>
        <w:overflowPunct w:val="0"/>
        <w:autoSpaceDE w:val="0"/>
        <w:autoSpaceDN w:val="0"/>
        <w:adjustRightInd w:val="0"/>
        <w:ind w:left="568" w:hanging="284"/>
        <w:textAlignment w:val="baseline"/>
        <w:rPr>
          <w:ins w:id="1709" w:author="S2-2203521" w:date="2022-04-13T17:47:00Z"/>
          <w:rFonts w:eastAsia="Malgun Gothic"/>
          <w:color w:val="000000"/>
          <w:lang w:eastAsia="ja-JP"/>
        </w:rPr>
      </w:pPr>
      <w:ins w:id="1710" w:author="S2-2203521" w:date="2022-04-13T17:47:00Z">
        <w:r w:rsidRPr="00D0470A">
          <w:rPr>
            <w:rFonts w:eastAsia="Malgun Gothic"/>
            <w:color w:val="000000"/>
            <w:lang w:eastAsia="ja-JP"/>
          </w:rPr>
          <w:t>2)</w:t>
        </w:r>
      </w:ins>
      <w:ins w:id="1711" w:author="S2-2203521" w:date="2022-04-13T18:11:00Z">
        <w:r w:rsidR="00D0470A">
          <w:rPr>
            <w:rFonts w:eastAsia="Malgun Gothic"/>
            <w:color w:val="000000"/>
            <w:lang w:eastAsia="ja-JP"/>
          </w:rPr>
          <w:tab/>
        </w:r>
      </w:ins>
      <w:ins w:id="1712" w:author="S2-2203521" w:date="2022-04-13T17:47:00Z">
        <w:r w:rsidRPr="00D0470A">
          <w:rPr>
            <w:rFonts w:eastAsia="Malgun Gothic"/>
            <w:color w:val="000000"/>
            <w:lang w:eastAsia="ja-JP"/>
          </w:rPr>
          <w:t xml:space="preserve">A UE that supports N3GPP Access to 5GC (i.e., N3IWF). The UE is restricted to only use the N3GPP interface for PIN direct communication </w:t>
        </w:r>
      </w:ins>
    </w:p>
    <w:p w14:paraId="14EE9DF9" w14:textId="3B468419" w:rsidR="00591213" w:rsidRPr="009259B2" w:rsidRDefault="00591213" w:rsidP="009259B2">
      <w:pPr>
        <w:pStyle w:val="EditorsNote"/>
        <w:rPr>
          <w:ins w:id="1713" w:author="S2-2203521" w:date="2022-04-13T17:47:00Z"/>
        </w:rPr>
      </w:pPr>
      <w:ins w:id="1714" w:author="S2-2203521" w:date="2022-04-13T17:47:00Z">
        <w:r w:rsidRPr="009259B2">
          <w:t xml:space="preserve">Editor’s </w:t>
        </w:r>
      </w:ins>
      <w:ins w:id="1715" w:author="S2-2203521" w:date="2022-04-13T18:31:00Z">
        <w:r w:rsidR="009259B2">
          <w:t>n</w:t>
        </w:r>
      </w:ins>
      <w:ins w:id="1716" w:author="S2-2203521" w:date="2022-04-13T17:47:00Z">
        <w:r w:rsidRPr="009259B2">
          <w:t xml:space="preserve">ote: Whether the device not supporting PIN Element Function (PEF) can participate to PIN network, e.g. as today when the UE share the 5G connection via </w:t>
        </w:r>
        <w:proofErr w:type="spellStart"/>
        <w:r w:rsidRPr="009259B2">
          <w:t>WiFi</w:t>
        </w:r>
        <w:proofErr w:type="spellEnd"/>
        <w:r w:rsidRPr="009259B2">
          <w:t>, is FFS.</w:t>
        </w:r>
      </w:ins>
    </w:p>
    <w:p w14:paraId="212F1F38" w14:textId="77777777" w:rsidR="00591213" w:rsidRPr="00591213" w:rsidRDefault="00591213" w:rsidP="00591213">
      <w:pPr>
        <w:overflowPunct w:val="0"/>
        <w:autoSpaceDE w:val="0"/>
        <w:autoSpaceDN w:val="0"/>
        <w:adjustRightInd w:val="0"/>
        <w:textAlignment w:val="baseline"/>
        <w:rPr>
          <w:ins w:id="1717" w:author="S2-2203521" w:date="2022-04-13T17:47:00Z"/>
          <w:rFonts w:eastAsia="Malgun Gothic"/>
          <w:color w:val="000000"/>
          <w:lang w:eastAsia="ja-JP"/>
        </w:rPr>
      </w:pPr>
      <w:ins w:id="1718" w:author="S2-2203521" w:date="2022-04-13T17:47:00Z">
        <w:r w:rsidRPr="00591213">
          <w:rPr>
            <w:rFonts w:eastAsia="Malgun Gothic"/>
            <w:color w:val="000000"/>
            <w:lang w:eastAsia="ja-JP"/>
          </w:rPr>
          <w:t>The following reference points are defined:</w:t>
        </w:r>
      </w:ins>
    </w:p>
    <w:p w14:paraId="27CD5EF1" w14:textId="0FEED0DC" w:rsidR="00591213" w:rsidRPr="00591213" w:rsidRDefault="00591213" w:rsidP="00591213">
      <w:pPr>
        <w:overflowPunct w:val="0"/>
        <w:autoSpaceDE w:val="0"/>
        <w:autoSpaceDN w:val="0"/>
        <w:adjustRightInd w:val="0"/>
        <w:ind w:left="568" w:hanging="284"/>
        <w:textAlignment w:val="baseline"/>
        <w:rPr>
          <w:ins w:id="1719" w:author="S2-2203521" w:date="2022-04-13T17:47:00Z"/>
          <w:rFonts w:eastAsia="Malgun Gothic"/>
          <w:color w:val="000000"/>
          <w:lang w:eastAsia="ja-JP"/>
        </w:rPr>
      </w:pPr>
      <w:ins w:id="1720" w:author="S2-2203521" w:date="2022-04-13T17:47:00Z">
        <w:r w:rsidRPr="00591213">
          <w:rPr>
            <w:rFonts w:eastAsia="Malgun Gothic"/>
            <w:color w:val="000000"/>
            <w:lang w:val="en-US" w:eastAsia="ja-JP"/>
          </w:rPr>
          <w:lastRenderedPageBreak/>
          <w:t>-</w:t>
        </w:r>
      </w:ins>
      <w:ins w:id="1721" w:author="S2-2203521" w:date="2022-04-13T18:31:00Z">
        <w:r w:rsidR="004F6BD5">
          <w:rPr>
            <w:rFonts w:eastAsia="Malgun Gothic"/>
            <w:color w:val="000000"/>
            <w:lang w:val="en-US" w:eastAsia="ja-JP"/>
          </w:rPr>
          <w:tab/>
        </w:r>
      </w:ins>
      <w:ins w:id="1722" w:author="S2-2203521" w:date="2022-04-13T17:47:00Z">
        <w:r w:rsidRPr="00591213">
          <w:rPr>
            <w:rFonts w:eastAsia="Malgun Gothic"/>
            <w:color w:val="000000"/>
            <w:lang w:eastAsia="ja-JP"/>
          </w:rPr>
          <w:t>P1 reference point between the PINE device(s).</w:t>
        </w:r>
      </w:ins>
    </w:p>
    <w:p w14:paraId="0CC014DA" w14:textId="0520CEDC" w:rsidR="00591213" w:rsidRPr="00591213" w:rsidRDefault="00591213" w:rsidP="00591213">
      <w:pPr>
        <w:overflowPunct w:val="0"/>
        <w:autoSpaceDE w:val="0"/>
        <w:autoSpaceDN w:val="0"/>
        <w:adjustRightInd w:val="0"/>
        <w:ind w:left="568" w:hanging="284"/>
        <w:textAlignment w:val="baseline"/>
        <w:rPr>
          <w:ins w:id="1723" w:author="S2-2203521" w:date="2022-04-13T17:47:00Z"/>
          <w:rFonts w:eastAsia="Malgun Gothic"/>
          <w:color w:val="000000"/>
          <w:lang w:eastAsia="ja-JP"/>
        </w:rPr>
      </w:pPr>
      <w:ins w:id="1724" w:author="S2-2203521" w:date="2022-04-13T17:47:00Z">
        <w:r w:rsidRPr="00591213">
          <w:rPr>
            <w:rFonts w:eastAsia="Malgun Gothic"/>
            <w:color w:val="000000"/>
            <w:lang w:eastAsia="ja-JP"/>
          </w:rPr>
          <w:t>-</w:t>
        </w:r>
      </w:ins>
      <w:ins w:id="1725" w:author="S2-2203521" w:date="2022-04-13T18:31:00Z">
        <w:r w:rsidR="004F6BD5">
          <w:rPr>
            <w:rFonts w:eastAsia="Malgun Gothic"/>
            <w:color w:val="000000"/>
            <w:lang w:eastAsia="ja-JP"/>
          </w:rPr>
          <w:tab/>
        </w:r>
      </w:ins>
      <w:ins w:id="1726" w:author="S2-2203521" w:date="2022-04-13T17:47:00Z">
        <w:r w:rsidRPr="00591213">
          <w:rPr>
            <w:rFonts w:eastAsia="Malgun Gothic"/>
            <w:color w:val="000000"/>
            <w:lang w:eastAsia="ja-JP"/>
          </w:rPr>
          <w:t>P2 reference point between the PEGC and PEMC device(s).</w:t>
        </w:r>
      </w:ins>
    </w:p>
    <w:p w14:paraId="3FECA5BE" w14:textId="4D86E69E" w:rsidR="00591213" w:rsidRPr="00591213" w:rsidRDefault="00591213" w:rsidP="00591213">
      <w:pPr>
        <w:overflowPunct w:val="0"/>
        <w:autoSpaceDE w:val="0"/>
        <w:autoSpaceDN w:val="0"/>
        <w:adjustRightInd w:val="0"/>
        <w:textAlignment w:val="baseline"/>
        <w:rPr>
          <w:ins w:id="1727" w:author="S2-2203521" w:date="2022-04-13T17:47:00Z"/>
          <w:rFonts w:eastAsia="Malgun Gothic"/>
          <w:color w:val="000000"/>
          <w:lang w:eastAsia="ja-JP"/>
        </w:rPr>
      </w:pPr>
      <w:ins w:id="1728" w:author="S2-2203521" w:date="2022-04-13T17:47:00Z">
        <w:r w:rsidRPr="00591213">
          <w:rPr>
            <w:rFonts w:eastAsia="Malgun Gothic"/>
            <w:color w:val="000000"/>
            <w:lang w:eastAsia="ja-JP"/>
          </w:rPr>
          <w:t xml:space="preserve">The P1 and P2 reference points are supported over Peer-to-Peer (P2P) transports, e.g. Bluetooth, </w:t>
        </w:r>
        <w:proofErr w:type="spellStart"/>
        <w:r w:rsidRPr="00591213">
          <w:rPr>
            <w:rFonts w:eastAsia="Malgun Gothic"/>
            <w:color w:val="000000"/>
            <w:lang w:eastAsia="ja-JP"/>
          </w:rPr>
          <w:t>WiFi</w:t>
        </w:r>
        <w:proofErr w:type="spellEnd"/>
        <w:r w:rsidRPr="00591213">
          <w:rPr>
            <w:rFonts w:eastAsia="Malgun Gothic"/>
            <w:color w:val="000000"/>
            <w:lang w:eastAsia="ja-JP"/>
          </w:rPr>
          <w:t>, 5G Prose Direct Communication (i.e., UE-to-UE communication).</w:t>
        </w:r>
      </w:ins>
    </w:p>
    <w:p w14:paraId="749F4CDA" w14:textId="77777777" w:rsidR="00591213" w:rsidRPr="00591213" w:rsidRDefault="00591213" w:rsidP="00591213">
      <w:pPr>
        <w:overflowPunct w:val="0"/>
        <w:autoSpaceDE w:val="0"/>
        <w:autoSpaceDN w:val="0"/>
        <w:adjustRightInd w:val="0"/>
        <w:textAlignment w:val="baseline"/>
        <w:rPr>
          <w:ins w:id="1729" w:author="S2-2203521" w:date="2022-04-13T17:47:00Z"/>
          <w:rFonts w:eastAsia="Malgun Gothic"/>
          <w:color w:val="000000"/>
          <w:lang w:eastAsia="ja-JP"/>
        </w:rPr>
      </w:pPr>
      <w:ins w:id="1730" w:author="S2-2203521" w:date="2022-04-13T17:47:00Z">
        <w:r w:rsidRPr="00591213">
          <w:rPr>
            <w:rFonts w:eastAsia="Malgun Gothic"/>
            <w:color w:val="000000"/>
            <w:lang w:eastAsia="ja-JP"/>
          </w:rPr>
          <w:t xml:space="preserve">The following Service-based interfaces are defined </w:t>
        </w:r>
      </w:ins>
    </w:p>
    <w:p w14:paraId="1E543771" w14:textId="756645B4" w:rsidR="00591213" w:rsidRPr="00591213" w:rsidRDefault="00591213" w:rsidP="008102DC">
      <w:pPr>
        <w:overflowPunct w:val="0"/>
        <w:autoSpaceDE w:val="0"/>
        <w:autoSpaceDN w:val="0"/>
        <w:adjustRightInd w:val="0"/>
        <w:ind w:left="993" w:hanging="709"/>
        <w:textAlignment w:val="baseline"/>
        <w:rPr>
          <w:ins w:id="1731" w:author="S2-2203521" w:date="2022-04-13T17:47:00Z"/>
          <w:rFonts w:eastAsia="Malgun Gothic"/>
          <w:color w:val="000000"/>
          <w:lang w:eastAsia="ja-JP"/>
        </w:rPr>
      </w:pPr>
      <w:proofErr w:type="spellStart"/>
      <w:ins w:id="1732" w:author="S2-2203521" w:date="2022-04-13T17:47:00Z">
        <w:r w:rsidRPr="00591213">
          <w:rPr>
            <w:rFonts w:eastAsia="Malgun Gothic"/>
            <w:b/>
            <w:color w:val="000000"/>
            <w:lang w:eastAsia="ja-JP"/>
          </w:rPr>
          <w:t>Npinf</w:t>
        </w:r>
        <w:proofErr w:type="spellEnd"/>
        <w:r w:rsidRPr="00591213">
          <w:rPr>
            <w:rFonts w:eastAsia="Malgun Gothic"/>
            <w:b/>
            <w:color w:val="000000"/>
            <w:lang w:eastAsia="ja-JP"/>
          </w:rPr>
          <w:t>:</w:t>
        </w:r>
      </w:ins>
      <w:ins w:id="1733" w:author="S2-2203521" w:date="2022-04-13T18:32:00Z">
        <w:r w:rsidR="008102DC">
          <w:rPr>
            <w:rFonts w:eastAsia="Malgun Gothic"/>
            <w:b/>
            <w:color w:val="000000"/>
            <w:lang w:eastAsia="ja-JP"/>
          </w:rPr>
          <w:tab/>
        </w:r>
      </w:ins>
      <w:ins w:id="1734" w:author="S2-2203521" w:date="2022-04-13T17:47:00Z">
        <w:r w:rsidRPr="00591213">
          <w:rPr>
            <w:rFonts w:eastAsia="Malgun Gothic"/>
            <w:color w:val="000000"/>
            <w:lang w:eastAsia="ja-JP"/>
          </w:rPr>
          <w:t>Service-based provided by the P-NF.</w:t>
        </w:r>
      </w:ins>
    </w:p>
    <w:p w14:paraId="1FDFA16D" w14:textId="726ADF83" w:rsidR="00591213" w:rsidRPr="00591213" w:rsidRDefault="00591213" w:rsidP="008102DC">
      <w:pPr>
        <w:overflowPunct w:val="0"/>
        <w:autoSpaceDE w:val="0"/>
        <w:autoSpaceDN w:val="0"/>
        <w:adjustRightInd w:val="0"/>
        <w:ind w:left="993" w:hanging="709"/>
        <w:textAlignment w:val="baseline"/>
        <w:rPr>
          <w:ins w:id="1735" w:author="S2-2203521" w:date="2022-04-13T17:47:00Z"/>
          <w:rFonts w:eastAsia="Malgun Gothic"/>
          <w:color w:val="000000"/>
          <w:lang w:eastAsia="ja-JP"/>
        </w:rPr>
      </w:pPr>
      <w:proofErr w:type="spellStart"/>
      <w:ins w:id="1736" w:author="S2-2203521" w:date="2022-04-13T17:47:00Z">
        <w:r w:rsidRPr="00591213">
          <w:rPr>
            <w:rFonts w:eastAsia="Malgun Gothic"/>
            <w:b/>
            <w:color w:val="000000"/>
            <w:lang w:eastAsia="ja-JP"/>
          </w:rPr>
          <w:t>Npaf</w:t>
        </w:r>
        <w:proofErr w:type="spellEnd"/>
        <w:r w:rsidRPr="00591213">
          <w:rPr>
            <w:rFonts w:eastAsia="Malgun Gothic"/>
            <w:b/>
            <w:color w:val="000000"/>
            <w:lang w:eastAsia="ja-JP"/>
          </w:rPr>
          <w:t>:</w:t>
        </w:r>
      </w:ins>
      <w:ins w:id="1737" w:author="S2-2203521" w:date="2022-04-13T18:32:00Z">
        <w:r w:rsidR="008102DC">
          <w:rPr>
            <w:rFonts w:eastAsia="Malgun Gothic"/>
            <w:b/>
            <w:color w:val="000000"/>
            <w:lang w:eastAsia="ja-JP"/>
          </w:rPr>
          <w:tab/>
        </w:r>
      </w:ins>
      <w:ins w:id="1738" w:author="S2-2203521" w:date="2022-04-13T17:47:00Z">
        <w:r w:rsidRPr="00591213">
          <w:rPr>
            <w:rFonts w:eastAsia="Malgun Gothic"/>
            <w:color w:val="000000"/>
            <w:lang w:eastAsia="ja-JP"/>
          </w:rPr>
          <w:t>Service-based provided by AF dedicated to PIN network.</w:t>
        </w:r>
      </w:ins>
    </w:p>
    <w:p w14:paraId="61408EFD" w14:textId="51B82FE6" w:rsidR="00591213" w:rsidRPr="00591213" w:rsidRDefault="00591213" w:rsidP="00591213">
      <w:pPr>
        <w:overflowPunct w:val="0"/>
        <w:autoSpaceDE w:val="0"/>
        <w:autoSpaceDN w:val="0"/>
        <w:adjustRightInd w:val="0"/>
        <w:textAlignment w:val="baseline"/>
        <w:rPr>
          <w:ins w:id="1739" w:author="S2-2203521" w:date="2022-04-13T17:47:00Z"/>
          <w:rFonts w:eastAsia="Malgun Gothic"/>
          <w:noProof/>
          <w:color w:val="000000"/>
          <w:lang w:val="en-US"/>
        </w:rPr>
      </w:pPr>
      <w:ins w:id="1740" w:author="S2-2203521" w:date="2022-04-13T17:47:00Z">
        <w:r w:rsidRPr="00591213">
          <w:rPr>
            <w:rFonts w:eastAsia="Malgun Gothic"/>
            <w:noProof/>
            <w:color w:val="000000"/>
            <w:lang w:val="en-US"/>
          </w:rPr>
          <w:t>Figure 6.</w:t>
        </w:r>
      </w:ins>
      <w:ins w:id="1741" w:author="S2-2203521" w:date="2022-04-13T18:15:00Z">
        <w:r w:rsidR="00772510">
          <w:rPr>
            <w:rFonts w:eastAsia="Malgun Gothic"/>
            <w:noProof/>
            <w:color w:val="000000"/>
            <w:lang w:val="en-US"/>
          </w:rPr>
          <w:t>6</w:t>
        </w:r>
      </w:ins>
      <w:ins w:id="1742" w:author="S2-2203521" w:date="2022-04-13T17:47:00Z">
        <w:r w:rsidRPr="00591213">
          <w:rPr>
            <w:rFonts w:eastAsia="Malgun Gothic"/>
            <w:noProof/>
            <w:color w:val="000000"/>
            <w:lang w:val="en-US"/>
          </w:rPr>
          <w:t xml:space="preserve">.1-2 shows the typical implementation layers involved in a PIN network, the P2P transport and physical layer (e.g. Bluetooth, wifi, 54G ProSe..) the PIN layer which includes the PIN functionalities (i.e. the PEF, PEGC, PMEC) and the application layer which is out side the scope of 3GPP. </w:t>
        </w:r>
      </w:ins>
    </w:p>
    <w:p w14:paraId="04BA6930" w14:textId="77777777" w:rsidR="00591213" w:rsidRPr="00591213" w:rsidRDefault="00591213" w:rsidP="00591213">
      <w:pPr>
        <w:overflowPunct w:val="0"/>
        <w:autoSpaceDE w:val="0"/>
        <w:autoSpaceDN w:val="0"/>
        <w:adjustRightInd w:val="0"/>
        <w:textAlignment w:val="baseline"/>
        <w:rPr>
          <w:ins w:id="1743" w:author="S2-2203521" w:date="2022-04-13T17:47:00Z"/>
          <w:rFonts w:eastAsia="Malgun Gothic"/>
          <w:color w:val="000000"/>
          <w:lang w:eastAsia="ja-JP"/>
        </w:rPr>
      </w:pPr>
      <w:ins w:id="1744" w:author="S2-2203521" w:date="2022-04-13T17:47:00Z">
        <w:r w:rsidRPr="00591213">
          <w:rPr>
            <w:rFonts w:eastAsia="Malgun Gothic"/>
            <w:color w:val="000000"/>
            <w:lang w:eastAsia="ja-JP"/>
          </w:rPr>
          <w:t xml:space="preserve">The device capable of participating in the PIN the PEF, PECGF, PEMCF and the Peer-to-peer transport layer.  </w:t>
        </w:r>
      </w:ins>
    </w:p>
    <w:p w14:paraId="7E6211C7" w14:textId="5991B530" w:rsidR="00591213" w:rsidRPr="00591213" w:rsidRDefault="00591213" w:rsidP="00591213">
      <w:pPr>
        <w:overflowPunct w:val="0"/>
        <w:autoSpaceDE w:val="0"/>
        <w:autoSpaceDN w:val="0"/>
        <w:adjustRightInd w:val="0"/>
        <w:textAlignment w:val="baseline"/>
        <w:rPr>
          <w:ins w:id="1745" w:author="S2-2203521" w:date="2022-04-13T17:47:00Z"/>
          <w:rFonts w:eastAsia="Malgun Gothic"/>
          <w:color w:val="000000"/>
          <w:lang w:eastAsia="ja-JP"/>
        </w:rPr>
      </w:pPr>
      <w:ins w:id="1746" w:author="S2-2203521" w:date="2022-04-13T17:47:00Z">
        <w:r w:rsidRPr="00591213">
          <w:rPr>
            <w:rFonts w:eastAsia="Malgun Gothic"/>
            <w:color w:val="000000"/>
            <w:lang w:eastAsia="ja-JP"/>
          </w:rPr>
          <w:t>The figure 6.</w:t>
        </w:r>
      </w:ins>
      <w:ins w:id="1747" w:author="S2-2203521" w:date="2022-04-13T18:28:00Z">
        <w:r w:rsidR="00DE41E4">
          <w:rPr>
            <w:rFonts w:eastAsia="Malgun Gothic"/>
            <w:color w:val="000000"/>
            <w:lang w:eastAsia="ja-JP"/>
          </w:rPr>
          <w:t>6</w:t>
        </w:r>
      </w:ins>
      <w:ins w:id="1748" w:author="S2-2203521" w:date="2022-04-13T17:47:00Z">
        <w:r w:rsidRPr="00591213">
          <w:rPr>
            <w:rFonts w:eastAsia="Malgun Gothic"/>
            <w:color w:val="000000"/>
            <w:lang w:eastAsia="ja-JP"/>
          </w:rPr>
          <w:t>.1-3 shows the user plane protocol stack for PINE for the scenario (A) of transport of user application data to DNN via PEGC, e.g. web browsing to the internet DNN, for the scenario (B) for the transport of PIN application data exchange between the PINE and the PIN AF via PEGC. The figure 6.</w:t>
        </w:r>
      </w:ins>
      <w:ins w:id="1749" w:author="S2-2203521" w:date="2022-04-13T18:29:00Z">
        <w:r w:rsidR="0068248B">
          <w:rPr>
            <w:rFonts w:eastAsia="Malgun Gothic"/>
            <w:color w:val="000000"/>
            <w:lang w:eastAsia="ja-JP"/>
          </w:rPr>
          <w:t>6</w:t>
        </w:r>
      </w:ins>
      <w:ins w:id="1750" w:author="S2-2203521" w:date="2022-04-13T17:47:00Z">
        <w:r w:rsidRPr="00591213">
          <w:rPr>
            <w:rFonts w:eastAsia="Malgun Gothic"/>
            <w:color w:val="000000"/>
            <w:lang w:eastAsia="ja-JP"/>
          </w:rPr>
          <w:t>.1-4 shows the control plane communication between the PINE and the PEGC. Figure 6.</w:t>
        </w:r>
      </w:ins>
      <w:ins w:id="1751" w:author="S2-2203521" w:date="2022-04-13T18:28:00Z">
        <w:r w:rsidR="001B55D0">
          <w:rPr>
            <w:rFonts w:eastAsia="Malgun Gothic"/>
            <w:color w:val="000000"/>
            <w:lang w:eastAsia="ja-JP"/>
          </w:rPr>
          <w:t>6</w:t>
        </w:r>
      </w:ins>
      <w:ins w:id="1752" w:author="S2-2203521" w:date="2022-04-13T17:47:00Z">
        <w:r w:rsidRPr="00591213">
          <w:rPr>
            <w:rFonts w:eastAsia="Malgun Gothic"/>
            <w:color w:val="000000"/>
            <w:lang w:eastAsia="ja-JP"/>
          </w:rPr>
          <w:t>.1-5 and Figure 6.</w:t>
        </w:r>
      </w:ins>
      <w:ins w:id="1753" w:author="S2-2203521" w:date="2022-04-13T18:28:00Z">
        <w:r w:rsidR="00BE5CA5">
          <w:rPr>
            <w:rFonts w:eastAsia="Malgun Gothic"/>
            <w:color w:val="000000"/>
            <w:lang w:eastAsia="ja-JP"/>
          </w:rPr>
          <w:t>6</w:t>
        </w:r>
      </w:ins>
      <w:ins w:id="1754" w:author="S2-2203521" w:date="2022-04-13T17:47:00Z">
        <w:r w:rsidRPr="00591213">
          <w:rPr>
            <w:rFonts w:eastAsia="Malgun Gothic"/>
            <w:color w:val="000000"/>
            <w:lang w:eastAsia="ja-JP"/>
          </w:rPr>
          <w:t>.1-6 show the user plane and control plane between PEMC and PEGC respectively.</w:t>
        </w:r>
      </w:ins>
    </w:p>
    <w:p w14:paraId="1350FA1A" w14:textId="77777777" w:rsidR="00591213" w:rsidRPr="00A975DE" w:rsidRDefault="00591213" w:rsidP="00A975DE">
      <w:pPr>
        <w:pStyle w:val="EditorsNote"/>
        <w:rPr>
          <w:ins w:id="1755" w:author="S2-2203521" w:date="2022-04-13T17:47:00Z"/>
        </w:rPr>
      </w:pPr>
      <w:ins w:id="1756" w:author="S2-2203521" w:date="2022-04-13T17:47:00Z">
        <w:r w:rsidRPr="00A975DE">
          <w:t xml:space="preserve">Editor’s </w:t>
        </w:r>
        <w:proofErr w:type="spellStart"/>
        <w:proofErr w:type="gramStart"/>
        <w:r w:rsidRPr="00A975DE">
          <w:t>note:Whether</w:t>
        </w:r>
        <w:proofErr w:type="spellEnd"/>
        <w:proofErr w:type="gramEnd"/>
        <w:r w:rsidRPr="00A975DE">
          <w:t xml:space="preserve"> the protocol of the PIN layer is defined by 3GPP or it uses IETF protocols or part of Prose signalling is FFS.</w:t>
        </w:r>
      </w:ins>
    </w:p>
    <w:p w14:paraId="24978632" w14:textId="77777777" w:rsidR="00591213" w:rsidRPr="00591213" w:rsidRDefault="00591213" w:rsidP="00D91703">
      <w:pPr>
        <w:overflowPunct w:val="0"/>
        <w:autoSpaceDE w:val="0"/>
        <w:autoSpaceDN w:val="0"/>
        <w:adjustRightInd w:val="0"/>
        <w:jc w:val="center"/>
        <w:textAlignment w:val="baseline"/>
        <w:rPr>
          <w:ins w:id="1757" w:author="S2-2203521" w:date="2022-04-13T17:47:00Z"/>
          <w:rFonts w:eastAsia="Malgun Gothic"/>
          <w:color w:val="000000"/>
          <w:lang w:eastAsia="x-none"/>
        </w:rPr>
      </w:pPr>
      <w:ins w:id="1758" w:author="S2-2203521" w:date="2022-04-13T17:47:00Z">
        <w:r w:rsidRPr="00591213">
          <w:rPr>
            <w:rFonts w:eastAsia="Malgun Gothic"/>
            <w:noProof/>
            <w:color w:val="000000"/>
            <w:lang w:val="en-US"/>
          </w:rPr>
          <w:drawing>
            <wp:inline distT="0" distB="0" distL="0" distR="0" wp14:anchorId="3D8311C6" wp14:editId="684DADD2">
              <wp:extent cx="4897120" cy="2238375"/>
              <wp:effectExtent l="0" t="0" r="0" b="9525"/>
              <wp:docPr id="557" name="Picture 3" descr="cid:image002.jpg@01D81390.6E49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2.jpg@01D81390.6E49101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4897120" cy="2238375"/>
                      </a:xfrm>
                      <a:prstGeom prst="rect">
                        <a:avLst/>
                      </a:prstGeom>
                      <a:noFill/>
                      <a:ln>
                        <a:noFill/>
                      </a:ln>
                    </pic:spPr>
                  </pic:pic>
                </a:graphicData>
              </a:graphic>
            </wp:inline>
          </w:drawing>
        </w:r>
      </w:ins>
    </w:p>
    <w:p w14:paraId="64040254" w14:textId="74037534" w:rsidR="00591213" w:rsidRPr="00591213" w:rsidRDefault="00591213" w:rsidP="00591213">
      <w:pPr>
        <w:keepLines/>
        <w:overflowPunct w:val="0"/>
        <w:autoSpaceDE w:val="0"/>
        <w:autoSpaceDN w:val="0"/>
        <w:adjustRightInd w:val="0"/>
        <w:spacing w:after="240"/>
        <w:jc w:val="center"/>
        <w:textAlignment w:val="baseline"/>
        <w:rPr>
          <w:ins w:id="1759" w:author="S2-2203521" w:date="2022-04-13T17:47:00Z"/>
          <w:rFonts w:ascii="Arial" w:eastAsia="Malgun Gothic" w:hAnsi="Arial"/>
          <w:b/>
          <w:color w:val="000000"/>
          <w:lang w:val="x-none" w:eastAsia="ja-JP"/>
        </w:rPr>
      </w:pPr>
      <w:ins w:id="1760" w:author="S2-2203521" w:date="2022-04-13T17:47:00Z">
        <w:r w:rsidRPr="00591213">
          <w:rPr>
            <w:rFonts w:ascii="Arial" w:eastAsia="Malgun Gothic" w:hAnsi="Arial"/>
            <w:b/>
            <w:color w:val="000000"/>
            <w:lang w:val="x-none" w:eastAsia="ja-JP"/>
          </w:rPr>
          <w:t xml:space="preserve">Figure </w:t>
        </w:r>
        <w:r w:rsidRPr="00591213">
          <w:rPr>
            <w:rFonts w:ascii="Arial" w:eastAsia="Malgun Gothic" w:hAnsi="Arial"/>
            <w:b/>
            <w:color w:val="000000"/>
            <w:lang w:val="en-US" w:eastAsia="ja-JP"/>
          </w:rPr>
          <w:t>6</w:t>
        </w:r>
        <w:r w:rsidRPr="00591213">
          <w:rPr>
            <w:rFonts w:ascii="Arial" w:eastAsia="Malgun Gothic" w:hAnsi="Arial"/>
            <w:b/>
            <w:color w:val="000000"/>
            <w:lang w:val="x-none" w:eastAsia="ja-JP"/>
          </w:rPr>
          <w:t>.</w:t>
        </w:r>
      </w:ins>
      <w:ins w:id="1761" w:author="S2-2203521" w:date="2022-04-13T18:29:00Z">
        <w:r w:rsidR="0068248B">
          <w:rPr>
            <w:rFonts w:ascii="Arial" w:eastAsia="Malgun Gothic" w:hAnsi="Arial"/>
            <w:b/>
            <w:color w:val="000000"/>
            <w:lang w:val="x-none" w:eastAsia="ja-JP"/>
          </w:rPr>
          <w:t>6</w:t>
        </w:r>
      </w:ins>
      <w:ins w:id="1762" w:author="S2-2203521" w:date="2022-04-13T17:47:00Z">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1</w:t>
        </w:r>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2</w:t>
        </w:r>
        <w:r w:rsidRPr="00591213">
          <w:rPr>
            <w:rFonts w:ascii="Arial" w:eastAsia="Malgun Gothic" w:hAnsi="Arial"/>
            <w:b/>
            <w:color w:val="000000"/>
            <w:lang w:val="x-none" w:eastAsia="ja-JP"/>
          </w:rPr>
          <w:t xml:space="preserve">: </w:t>
        </w:r>
        <w:r w:rsidRPr="00591213">
          <w:rPr>
            <w:rFonts w:ascii="Arial" w:eastAsia="Malgun Gothic" w:hAnsi="Arial"/>
            <w:b/>
            <w:color w:val="000000"/>
            <w:lang w:val="en-US" w:eastAsia="ja-JP"/>
          </w:rPr>
          <w:t xml:space="preserve">Solution </w:t>
        </w:r>
      </w:ins>
      <w:ins w:id="1763" w:author="S2-2203521" w:date="2022-04-13T18:29:00Z">
        <w:r w:rsidR="0068248B">
          <w:rPr>
            <w:rFonts w:ascii="Arial" w:eastAsia="Malgun Gothic" w:hAnsi="Arial"/>
            <w:b/>
            <w:color w:val="000000"/>
            <w:lang w:val="en-US" w:eastAsia="ja-JP"/>
          </w:rPr>
          <w:t>6</w:t>
        </w:r>
      </w:ins>
      <w:ins w:id="1764" w:author="S2-2203521" w:date="2022-04-13T17:47:00Z">
        <w:r w:rsidRPr="00591213">
          <w:rPr>
            <w:rFonts w:ascii="Arial" w:eastAsia="Malgun Gothic" w:hAnsi="Arial"/>
            <w:b/>
            <w:color w:val="000000"/>
            <w:lang w:val="en-US" w:eastAsia="ja-JP"/>
          </w:rPr>
          <w:t xml:space="preserve"> Functional layer</w:t>
        </w:r>
      </w:ins>
    </w:p>
    <w:p w14:paraId="4C29C7AF" w14:textId="38E5064D" w:rsidR="00591213" w:rsidRPr="00591213" w:rsidRDefault="00184404" w:rsidP="00674BFA">
      <w:pPr>
        <w:overflowPunct w:val="0"/>
        <w:autoSpaceDE w:val="0"/>
        <w:autoSpaceDN w:val="0"/>
        <w:adjustRightInd w:val="0"/>
        <w:jc w:val="center"/>
        <w:textAlignment w:val="baseline"/>
        <w:rPr>
          <w:ins w:id="1765" w:author="S2-2203521" w:date="2022-04-13T17:47:00Z"/>
          <w:rFonts w:eastAsia="Malgun Gothic"/>
          <w:noProof/>
          <w:color w:val="000000"/>
          <w:lang w:val="en-US"/>
        </w:rPr>
      </w:pPr>
      <w:ins w:id="1766" w:author="S2-2203521" w:date="2022-04-13T17:47:00Z">
        <w:r w:rsidRPr="00591213">
          <w:rPr>
            <w:rFonts w:eastAsia="Malgun Gothic"/>
            <w:noProof/>
            <w:color w:val="000000"/>
            <w:lang w:val="en-US"/>
          </w:rPr>
          <w:object w:dxaOrig="14769" w:dyaOrig="11926" w14:anchorId="41318563">
            <v:shape id="_x0000_i1404" type="#_x0000_t75" style="width:476.35pt;height:385.25pt" o:ole="">
              <v:imagedata r:id="rId25" o:title=""/>
            </v:shape>
            <o:OLEObject Type="Embed" ProgID="Visio.Drawing.15" ShapeID="_x0000_i1404" DrawAspect="Content" ObjectID="_1711392441" r:id="rId26"/>
          </w:object>
        </w:r>
      </w:ins>
    </w:p>
    <w:p w14:paraId="337AD0DA" w14:textId="630D10F7" w:rsidR="00591213" w:rsidRPr="00591213" w:rsidRDefault="00591213" w:rsidP="00591213">
      <w:pPr>
        <w:keepLines/>
        <w:overflowPunct w:val="0"/>
        <w:autoSpaceDE w:val="0"/>
        <w:autoSpaceDN w:val="0"/>
        <w:adjustRightInd w:val="0"/>
        <w:spacing w:after="240"/>
        <w:jc w:val="center"/>
        <w:textAlignment w:val="baseline"/>
        <w:rPr>
          <w:ins w:id="1767" w:author="S2-2203521" w:date="2022-04-13T17:47:00Z"/>
          <w:rFonts w:ascii="Arial" w:eastAsia="Malgun Gothic" w:hAnsi="Arial"/>
          <w:b/>
          <w:color w:val="000000"/>
          <w:lang w:val="en-US" w:eastAsia="ja-JP"/>
        </w:rPr>
      </w:pPr>
      <w:ins w:id="1768" w:author="S2-2203521" w:date="2022-04-13T17:47:00Z">
        <w:r w:rsidRPr="00591213">
          <w:rPr>
            <w:rFonts w:ascii="Arial" w:eastAsia="Malgun Gothic" w:hAnsi="Arial"/>
            <w:b/>
            <w:color w:val="000000"/>
            <w:lang w:val="x-none" w:eastAsia="ja-JP"/>
          </w:rPr>
          <w:t xml:space="preserve">Figure </w:t>
        </w:r>
        <w:r w:rsidRPr="00591213">
          <w:rPr>
            <w:rFonts w:ascii="Arial" w:eastAsia="Malgun Gothic" w:hAnsi="Arial"/>
            <w:b/>
            <w:color w:val="000000"/>
            <w:lang w:val="en-US" w:eastAsia="ja-JP"/>
          </w:rPr>
          <w:t>6</w:t>
        </w:r>
        <w:r w:rsidRPr="00591213">
          <w:rPr>
            <w:rFonts w:ascii="Arial" w:eastAsia="Malgun Gothic" w:hAnsi="Arial"/>
            <w:b/>
            <w:color w:val="000000"/>
            <w:lang w:val="x-none" w:eastAsia="ja-JP"/>
          </w:rPr>
          <w:t>.</w:t>
        </w:r>
      </w:ins>
      <w:ins w:id="1769" w:author="S2-2203521" w:date="2022-04-13T18:29:00Z">
        <w:r w:rsidR="0068248B">
          <w:rPr>
            <w:rFonts w:ascii="Arial" w:eastAsia="Malgun Gothic" w:hAnsi="Arial"/>
            <w:b/>
            <w:color w:val="000000"/>
            <w:lang w:val="x-none" w:eastAsia="ja-JP"/>
          </w:rPr>
          <w:t>6</w:t>
        </w:r>
      </w:ins>
      <w:ins w:id="1770" w:author="S2-2203521" w:date="2022-04-13T17:47:00Z">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1</w:t>
        </w:r>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3</w:t>
        </w:r>
        <w:r w:rsidRPr="00591213">
          <w:rPr>
            <w:rFonts w:ascii="Arial" w:eastAsia="Malgun Gothic" w:hAnsi="Arial"/>
            <w:b/>
            <w:color w:val="000000"/>
            <w:lang w:val="x-none" w:eastAsia="ja-JP"/>
          </w:rPr>
          <w:t xml:space="preserve">: </w:t>
        </w:r>
        <w:r w:rsidRPr="00591213">
          <w:rPr>
            <w:rFonts w:ascii="Arial" w:eastAsia="Malgun Gothic" w:hAnsi="Arial"/>
            <w:b/>
            <w:color w:val="000000"/>
            <w:lang w:val="en-US" w:eastAsia="ja-JP"/>
          </w:rPr>
          <w:t>PINE user plane protocol stacks for communication towards PIN AF in DNN via PEGC via 5GC user plane</w:t>
        </w:r>
      </w:ins>
    </w:p>
    <w:p w14:paraId="01618252" w14:textId="77777777" w:rsidR="00591213" w:rsidRPr="00591213" w:rsidRDefault="00591213" w:rsidP="00591213">
      <w:pPr>
        <w:overflowPunct w:val="0"/>
        <w:autoSpaceDE w:val="0"/>
        <w:autoSpaceDN w:val="0"/>
        <w:adjustRightInd w:val="0"/>
        <w:jc w:val="center"/>
        <w:textAlignment w:val="baseline"/>
        <w:rPr>
          <w:ins w:id="1771" w:author="S2-2203521" w:date="2022-04-13T17:47:00Z"/>
          <w:rFonts w:eastAsia="Malgun Gothic"/>
          <w:color w:val="000000"/>
          <w:lang w:eastAsia="ja-JP"/>
        </w:rPr>
      </w:pPr>
      <w:ins w:id="1772" w:author="S2-2203521" w:date="2022-04-13T17:47:00Z">
        <w:r w:rsidRPr="00591213">
          <w:rPr>
            <w:rFonts w:eastAsia="Malgun Gothic"/>
            <w:color w:val="000000"/>
            <w:lang w:eastAsia="ja-JP"/>
          </w:rPr>
          <w:object w:dxaOrig="9015" w:dyaOrig="5115" w14:anchorId="0C043C77">
            <v:shape id="_x0000_i1401" type="#_x0000_t75" style="width:267.2pt;height:151.85pt" o:ole="">
              <v:imagedata r:id="rId27" o:title=""/>
            </v:shape>
            <o:OLEObject Type="Embed" ProgID="Visio.Drawing.15" ShapeID="_x0000_i1401" DrawAspect="Content" ObjectID="_1711392442" r:id="rId28"/>
          </w:object>
        </w:r>
      </w:ins>
    </w:p>
    <w:p w14:paraId="14D126DC" w14:textId="159BD693" w:rsidR="00591213" w:rsidRPr="00591213" w:rsidRDefault="00591213" w:rsidP="00591213">
      <w:pPr>
        <w:keepLines/>
        <w:overflowPunct w:val="0"/>
        <w:autoSpaceDE w:val="0"/>
        <w:autoSpaceDN w:val="0"/>
        <w:adjustRightInd w:val="0"/>
        <w:spacing w:after="240"/>
        <w:jc w:val="center"/>
        <w:textAlignment w:val="baseline"/>
        <w:rPr>
          <w:ins w:id="1773" w:author="S2-2203521" w:date="2022-04-13T17:47:00Z"/>
          <w:rFonts w:ascii="Arial" w:eastAsia="Malgun Gothic" w:hAnsi="Arial"/>
          <w:b/>
          <w:color w:val="000000"/>
          <w:lang w:val="en-US" w:eastAsia="ja-JP"/>
        </w:rPr>
      </w:pPr>
      <w:ins w:id="1774" w:author="S2-2203521" w:date="2022-04-13T17:47:00Z">
        <w:r w:rsidRPr="00591213">
          <w:rPr>
            <w:rFonts w:ascii="Arial" w:eastAsia="Malgun Gothic" w:hAnsi="Arial"/>
            <w:b/>
            <w:color w:val="000000"/>
            <w:lang w:val="x-none" w:eastAsia="ja-JP"/>
          </w:rPr>
          <w:t xml:space="preserve">Figure </w:t>
        </w:r>
        <w:r w:rsidRPr="00591213">
          <w:rPr>
            <w:rFonts w:ascii="Arial" w:eastAsia="Malgun Gothic" w:hAnsi="Arial"/>
            <w:b/>
            <w:color w:val="000000"/>
            <w:lang w:val="en-US" w:eastAsia="ja-JP"/>
          </w:rPr>
          <w:t>6</w:t>
        </w:r>
        <w:r w:rsidRPr="00591213">
          <w:rPr>
            <w:rFonts w:ascii="Arial" w:eastAsia="Malgun Gothic" w:hAnsi="Arial"/>
            <w:b/>
            <w:color w:val="000000"/>
            <w:lang w:val="x-none" w:eastAsia="ja-JP"/>
          </w:rPr>
          <w:t>.</w:t>
        </w:r>
      </w:ins>
      <w:ins w:id="1775" w:author="S2-2203521" w:date="2022-04-13T18:29:00Z">
        <w:r w:rsidR="0068248B">
          <w:rPr>
            <w:rFonts w:ascii="Arial" w:eastAsia="Malgun Gothic" w:hAnsi="Arial"/>
            <w:b/>
            <w:color w:val="000000"/>
            <w:lang w:val="en-US" w:eastAsia="ja-JP"/>
          </w:rPr>
          <w:t>6</w:t>
        </w:r>
      </w:ins>
      <w:ins w:id="1776" w:author="S2-2203521" w:date="2022-04-13T17:47:00Z">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1</w:t>
        </w:r>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4</w:t>
        </w:r>
        <w:r w:rsidRPr="00591213">
          <w:rPr>
            <w:rFonts w:ascii="Arial" w:eastAsia="Malgun Gothic" w:hAnsi="Arial"/>
            <w:b/>
            <w:color w:val="000000"/>
            <w:lang w:val="x-none" w:eastAsia="ja-JP"/>
          </w:rPr>
          <w:t xml:space="preserve">: </w:t>
        </w:r>
        <w:r w:rsidRPr="00591213">
          <w:rPr>
            <w:rFonts w:ascii="Arial" w:eastAsia="Malgun Gothic" w:hAnsi="Arial"/>
            <w:b/>
            <w:color w:val="000000"/>
            <w:lang w:val="en-US" w:eastAsia="ja-JP"/>
          </w:rPr>
          <w:t xml:space="preserve">PINE control plane protocol stacks </w:t>
        </w:r>
      </w:ins>
    </w:p>
    <w:p w14:paraId="5D659AB6" w14:textId="77777777" w:rsidR="00591213" w:rsidRPr="00591213" w:rsidRDefault="00591213" w:rsidP="00591213">
      <w:pPr>
        <w:overflowPunct w:val="0"/>
        <w:autoSpaceDE w:val="0"/>
        <w:autoSpaceDN w:val="0"/>
        <w:adjustRightInd w:val="0"/>
        <w:jc w:val="center"/>
        <w:textAlignment w:val="baseline"/>
        <w:rPr>
          <w:ins w:id="1777" w:author="S2-2203521" w:date="2022-04-13T17:47:00Z"/>
          <w:rFonts w:eastAsia="Malgun Gothic"/>
          <w:color w:val="000000"/>
          <w:lang w:eastAsia="ja-JP"/>
        </w:rPr>
      </w:pPr>
      <w:ins w:id="1778" w:author="S2-2203521" w:date="2022-04-13T17:47:00Z">
        <w:r w:rsidRPr="00591213">
          <w:rPr>
            <w:rFonts w:eastAsia="Malgun Gothic"/>
            <w:color w:val="000000"/>
            <w:lang w:eastAsia="ja-JP"/>
          </w:rPr>
          <w:object w:dxaOrig="6690" w:dyaOrig="4605" w14:anchorId="199061AC">
            <v:shape id="_x0000_i1402" type="#_x0000_t75" style="width:226.25pt;height:154.6pt" o:ole="">
              <v:imagedata r:id="rId29" o:title=""/>
            </v:shape>
            <o:OLEObject Type="Embed" ProgID="Visio.Drawing.15" ShapeID="_x0000_i1402" DrawAspect="Content" ObjectID="_1711392443" r:id="rId30"/>
          </w:object>
        </w:r>
      </w:ins>
    </w:p>
    <w:p w14:paraId="1DED0FA3" w14:textId="1933DD35" w:rsidR="00591213" w:rsidRPr="00591213" w:rsidRDefault="00591213" w:rsidP="00591213">
      <w:pPr>
        <w:keepLines/>
        <w:overflowPunct w:val="0"/>
        <w:autoSpaceDE w:val="0"/>
        <w:autoSpaceDN w:val="0"/>
        <w:adjustRightInd w:val="0"/>
        <w:spacing w:after="240"/>
        <w:jc w:val="center"/>
        <w:textAlignment w:val="baseline"/>
        <w:rPr>
          <w:ins w:id="1779" w:author="S2-2203521" w:date="2022-04-13T17:47:00Z"/>
          <w:rFonts w:ascii="Arial" w:eastAsia="Malgun Gothic" w:hAnsi="Arial"/>
          <w:b/>
          <w:color w:val="000000"/>
          <w:lang w:val="en-US" w:eastAsia="ja-JP"/>
        </w:rPr>
      </w:pPr>
      <w:ins w:id="1780" w:author="S2-2203521" w:date="2022-04-13T17:47:00Z">
        <w:r w:rsidRPr="00591213">
          <w:rPr>
            <w:rFonts w:ascii="Arial" w:eastAsia="Malgun Gothic" w:hAnsi="Arial"/>
            <w:b/>
            <w:color w:val="000000"/>
            <w:lang w:val="x-none" w:eastAsia="ja-JP"/>
          </w:rPr>
          <w:t xml:space="preserve">Figure </w:t>
        </w:r>
        <w:r w:rsidRPr="00591213">
          <w:rPr>
            <w:rFonts w:ascii="Arial" w:eastAsia="Malgun Gothic" w:hAnsi="Arial"/>
            <w:b/>
            <w:color w:val="000000"/>
            <w:lang w:val="en-US" w:eastAsia="ja-JP"/>
          </w:rPr>
          <w:t>6</w:t>
        </w:r>
        <w:r w:rsidRPr="00591213">
          <w:rPr>
            <w:rFonts w:ascii="Arial" w:eastAsia="Malgun Gothic" w:hAnsi="Arial"/>
            <w:b/>
            <w:color w:val="000000"/>
            <w:lang w:val="x-none" w:eastAsia="ja-JP"/>
          </w:rPr>
          <w:t>.</w:t>
        </w:r>
      </w:ins>
      <w:ins w:id="1781" w:author="S2-2203521" w:date="2022-04-13T18:29:00Z">
        <w:r w:rsidR="0068248B">
          <w:rPr>
            <w:rFonts w:ascii="Arial" w:eastAsia="Malgun Gothic" w:hAnsi="Arial"/>
            <w:b/>
            <w:color w:val="000000"/>
            <w:lang w:val="x-none" w:eastAsia="ja-JP"/>
          </w:rPr>
          <w:t>6</w:t>
        </w:r>
      </w:ins>
      <w:ins w:id="1782" w:author="S2-2203521" w:date="2022-04-13T17:47:00Z">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1</w:t>
        </w:r>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5</w:t>
        </w:r>
        <w:r w:rsidRPr="00591213">
          <w:rPr>
            <w:rFonts w:ascii="Arial" w:eastAsia="Malgun Gothic" w:hAnsi="Arial"/>
            <w:b/>
            <w:color w:val="000000"/>
            <w:lang w:val="x-none" w:eastAsia="ja-JP"/>
          </w:rPr>
          <w:t xml:space="preserve">: </w:t>
        </w:r>
        <w:r w:rsidRPr="00591213">
          <w:rPr>
            <w:rFonts w:ascii="Arial" w:eastAsia="Malgun Gothic" w:hAnsi="Arial"/>
            <w:b/>
            <w:color w:val="000000"/>
            <w:lang w:val="en-US" w:eastAsia="ja-JP"/>
          </w:rPr>
          <w:t xml:space="preserve">PEGC and PEMC user plane protocol stacks </w:t>
        </w:r>
      </w:ins>
    </w:p>
    <w:p w14:paraId="0487471A" w14:textId="77777777" w:rsidR="00591213" w:rsidRPr="00591213" w:rsidRDefault="00591213" w:rsidP="00591213">
      <w:pPr>
        <w:overflowPunct w:val="0"/>
        <w:autoSpaceDE w:val="0"/>
        <w:autoSpaceDN w:val="0"/>
        <w:adjustRightInd w:val="0"/>
        <w:jc w:val="center"/>
        <w:textAlignment w:val="baseline"/>
        <w:rPr>
          <w:ins w:id="1783" w:author="S2-2203521" w:date="2022-04-13T17:47:00Z"/>
          <w:rFonts w:eastAsia="Malgun Gothic"/>
          <w:color w:val="000000"/>
          <w:lang w:eastAsia="ja-JP"/>
        </w:rPr>
      </w:pPr>
      <w:ins w:id="1784" w:author="S2-2203521" w:date="2022-04-13T17:47:00Z">
        <w:r w:rsidRPr="00591213">
          <w:rPr>
            <w:rFonts w:eastAsia="Malgun Gothic"/>
            <w:color w:val="000000"/>
            <w:lang w:eastAsia="ja-JP"/>
          </w:rPr>
          <w:object w:dxaOrig="5550" w:dyaOrig="4995" w14:anchorId="52FFBF0D">
            <v:shape id="_x0000_i1403" type="#_x0000_t75" style="width:181.55pt;height:163.45pt" o:ole="">
              <v:imagedata r:id="rId31" o:title=""/>
            </v:shape>
            <o:OLEObject Type="Embed" ProgID="Visio.Drawing.15" ShapeID="_x0000_i1403" DrawAspect="Content" ObjectID="_1711392444" r:id="rId32"/>
          </w:object>
        </w:r>
      </w:ins>
    </w:p>
    <w:p w14:paraId="54BF7647" w14:textId="6FC9906E" w:rsidR="00591213" w:rsidRPr="00591213" w:rsidRDefault="00591213" w:rsidP="00591213">
      <w:pPr>
        <w:keepLines/>
        <w:overflowPunct w:val="0"/>
        <w:autoSpaceDE w:val="0"/>
        <w:autoSpaceDN w:val="0"/>
        <w:adjustRightInd w:val="0"/>
        <w:spacing w:after="240"/>
        <w:jc w:val="center"/>
        <w:textAlignment w:val="baseline"/>
        <w:rPr>
          <w:ins w:id="1785" w:author="S2-2203521" w:date="2022-04-13T17:47:00Z"/>
          <w:rFonts w:ascii="Arial" w:eastAsia="Malgun Gothic" w:hAnsi="Arial"/>
          <w:b/>
          <w:color w:val="000000"/>
          <w:lang w:val="en-US" w:eastAsia="ja-JP"/>
        </w:rPr>
      </w:pPr>
      <w:ins w:id="1786" w:author="S2-2203521" w:date="2022-04-13T17:47:00Z">
        <w:r w:rsidRPr="00591213">
          <w:rPr>
            <w:rFonts w:ascii="Arial" w:eastAsia="Malgun Gothic" w:hAnsi="Arial"/>
            <w:b/>
            <w:color w:val="000000"/>
            <w:lang w:val="x-none" w:eastAsia="ja-JP"/>
          </w:rPr>
          <w:t xml:space="preserve">Figure </w:t>
        </w:r>
        <w:r w:rsidRPr="00591213">
          <w:rPr>
            <w:rFonts w:ascii="Arial" w:eastAsia="Malgun Gothic" w:hAnsi="Arial"/>
            <w:b/>
            <w:color w:val="000000"/>
            <w:lang w:val="en-US" w:eastAsia="ja-JP"/>
          </w:rPr>
          <w:t>6</w:t>
        </w:r>
        <w:r w:rsidRPr="00591213">
          <w:rPr>
            <w:rFonts w:ascii="Arial" w:eastAsia="Malgun Gothic" w:hAnsi="Arial"/>
            <w:b/>
            <w:color w:val="000000"/>
            <w:lang w:val="x-none" w:eastAsia="ja-JP"/>
          </w:rPr>
          <w:t>.</w:t>
        </w:r>
      </w:ins>
      <w:ins w:id="1787" w:author="S2-2203521" w:date="2022-04-13T18:29:00Z">
        <w:r w:rsidR="0068248B">
          <w:rPr>
            <w:rFonts w:ascii="Arial" w:eastAsia="Malgun Gothic" w:hAnsi="Arial"/>
            <w:b/>
            <w:color w:val="000000"/>
            <w:lang w:val="x-none" w:eastAsia="ja-JP"/>
          </w:rPr>
          <w:t>6</w:t>
        </w:r>
      </w:ins>
      <w:ins w:id="1788" w:author="S2-2203521" w:date="2022-04-13T17:47:00Z">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1</w:t>
        </w:r>
        <w:r w:rsidRPr="00591213">
          <w:rPr>
            <w:rFonts w:ascii="Arial" w:eastAsia="Malgun Gothic" w:hAnsi="Arial"/>
            <w:b/>
            <w:color w:val="000000"/>
            <w:lang w:val="x-none" w:eastAsia="ja-JP"/>
          </w:rPr>
          <w:t>-</w:t>
        </w:r>
        <w:r w:rsidRPr="00591213">
          <w:rPr>
            <w:rFonts w:ascii="Arial" w:eastAsia="Malgun Gothic" w:hAnsi="Arial"/>
            <w:b/>
            <w:color w:val="000000"/>
            <w:lang w:val="en-US" w:eastAsia="ja-JP"/>
          </w:rPr>
          <w:t>5</w:t>
        </w:r>
        <w:r w:rsidRPr="00591213">
          <w:rPr>
            <w:rFonts w:ascii="Arial" w:eastAsia="Malgun Gothic" w:hAnsi="Arial"/>
            <w:b/>
            <w:color w:val="000000"/>
            <w:lang w:val="x-none" w:eastAsia="ja-JP"/>
          </w:rPr>
          <w:t xml:space="preserve">: </w:t>
        </w:r>
        <w:r w:rsidRPr="00591213">
          <w:rPr>
            <w:rFonts w:ascii="Arial" w:eastAsia="Malgun Gothic" w:hAnsi="Arial"/>
            <w:b/>
            <w:color w:val="000000"/>
            <w:lang w:val="en-US" w:eastAsia="ja-JP"/>
          </w:rPr>
          <w:t>PEGC and PEMC control plane protocol stacks.</w:t>
        </w:r>
      </w:ins>
    </w:p>
    <w:p w14:paraId="502966B9" w14:textId="4CB0B7B0" w:rsidR="00591213" w:rsidRPr="00AE3481" w:rsidRDefault="00591213" w:rsidP="00AE3481">
      <w:pPr>
        <w:pStyle w:val="3"/>
        <w:rPr>
          <w:ins w:id="1789" w:author="S2-2203521" w:date="2022-04-13T17:47:00Z"/>
        </w:rPr>
      </w:pPr>
      <w:bookmarkStart w:id="1790" w:name="_Toc100774718"/>
      <w:ins w:id="1791" w:author="S2-2203521" w:date="2022-04-13T17:47:00Z">
        <w:r w:rsidRPr="00AE3481">
          <w:t>6.</w:t>
        </w:r>
      </w:ins>
      <w:ins w:id="1792" w:author="S2-2203521" w:date="2022-04-13T18:29:00Z">
        <w:r w:rsidR="0068248B" w:rsidRPr="00AE3481">
          <w:t>6</w:t>
        </w:r>
      </w:ins>
      <w:ins w:id="1793" w:author="S2-2203521" w:date="2022-04-13T17:47:00Z">
        <w:r w:rsidRPr="00AE3481">
          <w:t>.2</w:t>
        </w:r>
        <w:r w:rsidRPr="00AE3481">
          <w:tab/>
          <w:t>Procedures</w:t>
        </w:r>
        <w:bookmarkEnd w:id="1790"/>
      </w:ins>
    </w:p>
    <w:p w14:paraId="5F569462" w14:textId="77777777" w:rsidR="00591213" w:rsidRPr="00591213" w:rsidRDefault="00591213" w:rsidP="00591213">
      <w:pPr>
        <w:overflowPunct w:val="0"/>
        <w:autoSpaceDE w:val="0"/>
        <w:autoSpaceDN w:val="0"/>
        <w:adjustRightInd w:val="0"/>
        <w:textAlignment w:val="baseline"/>
        <w:rPr>
          <w:ins w:id="1794" w:author="S2-2203521" w:date="2022-04-13T17:47:00Z"/>
          <w:rFonts w:eastAsia="Malgun Gothic"/>
          <w:color w:val="000000"/>
          <w:lang w:eastAsia="ja-JP"/>
        </w:rPr>
      </w:pPr>
      <w:ins w:id="1795" w:author="S2-2203521" w:date="2022-04-13T17:47:00Z">
        <w:r w:rsidRPr="00591213">
          <w:rPr>
            <w:rFonts w:eastAsia="Malgun Gothic"/>
            <w:color w:val="000000"/>
            <w:lang w:eastAsia="ja-JP"/>
          </w:rPr>
          <w:t xml:space="preserve">Two flow charts about PIN creation and PINE authentication and registration are proposed in the following. </w:t>
        </w:r>
      </w:ins>
    </w:p>
    <w:p w14:paraId="178750E4" w14:textId="46D02C6E" w:rsidR="00591213" w:rsidRPr="00591213" w:rsidRDefault="00591213" w:rsidP="00591213">
      <w:pPr>
        <w:overflowPunct w:val="0"/>
        <w:autoSpaceDE w:val="0"/>
        <w:autoSpaceDN w:val="0"/>
        <w:adjustRightInd w:val="0"/>
        <w:textAlignment w:val="baseline"/>
        <w:rPr>
          <w:ins w:id="1796" w:author="S2-2203521" w:date="2022-04-13T17:47:00Z"/>
          <w:rFonts w:eastAsia="MS Mincho"/>
          <w:color w:val="000000"/>
          <w:lang w:eastAsia="ja-JP"/>
        </w:rPr>
      </w:pPr>
      <w:ins w:id="1797" w:author="S2-2203521" w:date="2022-04-13T17:47:00Z">
        <w:r w:rsidRPr="00591213">
          <w:rPr>
            <w:rFonts w:eastAsia="Malgun Gothic"/>
            <w:color w:val="000000"/>
            <w:lang w:eastAsia="ja-JP"/>
          </w:rPr>
          <w:t xml:space="preserve">In PIN creation, the AF initiates a request to create a PIN, and the request contains the chosen PEMC information. After the PIN creation successful and the PEMC </w:t>
        </w:r>
        <w:r w:rsidRPr="00591213">
          <w:rPr>
            <w:rFonts w:eastAsia="Malgun Gothic" w:hint="cs"/>
            <w:color w:val="000000"/>
            <w:lang w:eastAsia="ja-JP"/>
          </w:rPr>
          <w:t>a</w:t>
        </w:r>
        <w:r w:rsidRPr="00591213">
          <w:rPr>
            <w:rFonts w:eastAsia="Malgun Gothic"/>
            <w:color w:val="000000"/>
            <w:lang w:eastAsia="ja-JP"/>
          </w:rPr>
          <w:t>llocated, the PEGC needs to be assigned. A potential discovery method of PEGC is shown below. More details can be seen in 6.</w:t>
        </w:r>
      </w:ins>
      <w:ins w:id="1798" w:author="S2-2203521" w:date="2022-04-13T18:29:00Z">
        <w:r w:rsidR="0068248B">
          <w:rPr>
            <w:rFonts w:eastAsia="Malgun Gothic"/>
            <w:color w:val="000000"/>
            <w:lang w:eastAsia="ja-JP"/>
          </w:rPr>
          <w:t>6</w:t>
        </w:r>
      </w:ins>
      <w:ins w:id="1799" w:author="S2-2203521" w:date="2022-04-13T17:47:00Z">
        <w:r w:rsidRPr="00591213">
          <w:rPr>
            <w:rFonts w:eastAsia="Malgun Gothic"/>
            <w:color w:val="000000"/>
            <w:lang w:eastAsia="ja-JP"/>
          </w:rPr>
          <w:t xml:space="preserve">.2.1. </w:t>
        </w:r>
      </w:ins>
    </w:p>
    <w:p w14:paraId="257C3A22" w14:textId="65824E6E" w:rsidR="003A6D56" w:rsidRPr="00AF127D" w:rsidRDefault="003A6D56" w:rsidP="00AF127D">
      <w:pPr>
        <w:pStyle w:val="4"/>
        <w:rPr>
          <w:ins w:id="1800" w:author="S2-2203521" w:date="2022-04-13T19:01:00Z"/>
          <w:lang w:eastAsia="ja-JP"/>
        </w:rPr>
      </w:pPr>
      <w:bookmarkStart w:id="1801" w:name="_Toc100774719"/>
      <w:ins w:id="1802" w:author="S2-2203521" w:date="2022-04-13T19:01:00Z">
        <w:r w:rsidRPr="00AF127D">
          <w:rPr>
            <w:lang w:eastAsia="ja-JP"/>
          </w:rPr>
          <w:t>6.6.2.1</w:t>
        </w:r>
        <w:r w:rsidRPr="00AF127D">
          <w:rPr>
            <w:lang w:eastAsia="ja-JP"/>
          </w:rPr>
          <w:tab/>
          <w:t>PIN creation</w:t>
        </w:r>
        <w:bookmarkEnd w:id="1801"/>
      </w:ins>
    </w:p>
    <w:p w14:paraId="0032CE92" w14:textId="77777777" w:rsidR="00591213" w:rsidRPr="00591213" w:rsidRDefault="00591213" w:rsidP="00591213">
      <w:pPr>
        <w:overflowPunct w:val="0"/>
        <w:autoSpaceDE w:val="0"/>
        <w:autoSpaceDN w:val="0"/>
        <w:adjustRightInd w:val="0"/>
        <w:textAlignment w:val="baseline"/>
        <w:rPr>
          <w:ins w:id="1803" w:author="S2-2203521" w:date="2022-04-13T17:47:00Z"/>
          <w:rFonts w:eastAsia="Malgun Gothic"/>
          <w:color w:val="000000"/>
          <w:lang w:eastAsia="zh-CN"/>
        </w:rPr>
      </w:pPr>
      <w:ins w:id="1804" w:author="S2-2203521" w:date="2022-04-13T17:47:00Z">
        <w:r w:rsidRPr="00591213">
          <w:rPr>
            <w:rFonts w:eastAsia="Malgun Gothic"/>
            <w:color w:val="000000"/>
            <w:lang w:eastAsia="zh-CN"/>
          </w:rPr>
          <w:t>The PIN creation procedure is described in this clause.</w:t>
        </w:r>
      </w:ins>
    </w:p>
    <w:p w14:paraId="382B7023" w14:textId="77777777" w:rsidR="00591213" w:rsidRPr="00591213" w:rsidRDefault="00591213" w:rsidP="00591213">
      <w:pPr>
        <w:overflowPunct w:val="0"/>
        <w:autoSpaceDE w:val="0"/>
        <w:autoSpaceDN w:val="0"/>
        <w:adjustRightInd w:val="0"/>
        <w:textAlignment w:val="baseline"/>
        <w:rPr>
          <w:ins w:id="1805" w:author="S2-2203521" w:date="2022-04-13T17:47:00Z"/>
          <w:color w:val="000000"/>
          <w:lang w:eastAsia="zh-CN"/>
        </w:rPr>
      </w:pPr>
      <w:ins w:id="1806" w:author="S2-2203521" w:date="2022-04-13T17:47:00Z">
        <w:r w:rsidRPr="00591213">
          <w:rPr>
            <w:rFonts w:eastAsia="Malgun Gothic"/>
            <w:noProof/>
            <w:color w:val="000000"/>
            <w:lang w:val="en-US"/>
          </w:rPr>
          <w:lastRenderedPageBreak/>
          <mc:AlternateContent>
            <mc:Choice Requires="wpg">
              <w:drawing>
                <wp:inline distT="0" distB="0" distL="0" distR="0" wp14:anchorId="071249C7" wp14:editId="0DA40FCC">
                  <wp:extent cx="6054108" cy="4641339"/>
                  <wp:effectExtent l="0" t="0" r="0" b="26035"/>
                  <wp:docPr id="457" name="页-1"/>
                  <wp:cNvGraphicFramePr/>
                  <a:graphic xmlns:a="http://schemas.openxmlformats.org/drawingml/2006/main">
                    <a:graphicData uri="http://schemas.microsoft.com/office/word/2010/wordprocessingGroup">
                      <wpg:wgp>
                        <wpg:cNvGrpSpPr/>
                        <wpg:grpSpPr>
                          <a:xfrm>
                            <a:off x="0" y="0"/>
                            <a:ext cx="6054108" cy="4641339"/>
                            <a:chOff x="868322" y="233008"/>
                            <a:chExt cx="7393181" cy="6061344"/>
                          </a:xfrm>
                        </wpg:grpSpPr>
                        <wps:wsp>
                          <wps:cNvPr id="458" name="Rectangle"/>
                          <wps:cNvSpPr/>
                          <wps:spPr>
                            <a:xfrm>
                              <a:off x="1024665"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38513F13" w14:textId="77777777" w:rsidR="009A1EBF" w:rsidRDefault="009A1EBF" w:rsidP="00591213">
                                <w:pPr>
                                  <w:snapToGrid w:val="0"/>
                                  <w:jc w:val="center"/>
                                  <w:rPr>
                                    <w:sz w:val="12"/>
                                  </w:rPr>
                                </w:pPr>
                                <w:r>
                                  <w:rPr>
                                    <w:rFonts w:ascii="微软雅黑" w:eastAsia="微软雅黑" w:hAnsi="微软雅黑"/>
                                    <w:color w:val="191919"/>
                                    <w:sz w:val="14"/>
                                    <w:szCs w:val="14"/>
                                  </w:rPr>
                                  <w:t>PEMCF</w:t>
                                </w:r>
                              </w:p>
                            </w:txbxContent>
                          </wps:txbx>
                          <wps:bodyPr wrap="square" lIns="0" tIns="0" rIns="0" bIns="0" rtlCol="0" anchor="ctr"/>
                        </wps:wsp>
                        <wps:wsp>
                          <wps:cNvPr id="459" name="Rectangle"/>
                          <wps:cNvSpPr/>
                          <wps:spPr>
                            <a:xfrm>
                              <a:off x="1815909"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1FED7E37" w14:textId="77777777" w:rsidR="009A1EBF" w:rsidRDefault="009A1EBF" w:rsidP="00591213">
                                <w:pPr>
                                  <w:snapToGrid w:val="0"/>
                                  <w:jc w:val="center"/>
                                  <w:rPr>
                                    <w:sz w:val="12"/>
                                  </w:rPr>
                                </w:pPr>
                                <w:r>
                                  <w:rPr>
                                    <w:rFonts w:ascii="微软雅黑" w:eastAsia="微软雅黑" w:hAnsi="微软雅黑"/>
                                    <w:color w:val="191919"/>
                                    <w:sz w:val="14"/>
                                    <w:szCs w:val="14"/>
                                  </w:rPr>
                                  <w:t>PEGCF</w:t>
                                </w:r>
                              </w:p>
                            </w:txbxContent>
                          </wps:txbx>
                          <wps:bodyPr wrap="square" lIns="0" tIns="0" rIns="0" bIns="0" rtlCol="0" anchor="ctr"/>
                        </wps:wsp>
                        <wps:wsp>
                          <wps:cNvPr id="460" name="Rectangle"/>
                          <wps:cNvSpPr/>
                          <wps:spPr>
                            <a:xfrm>
                              <a:off x="2607153"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750FD44D" w14:textId="77777777" w:rsidR="009A1EBF" w:rsidRDefault="009A1EBF" w:rsidP="00591213">
                                <w:pPr>
                                  <w:snapToGrid w:val="0"/>
                                  <w:jc w:val="center"/>
                                  <w:rPr>
                                    <w:sz w:val="12"/>
                                  </w:rPr>
                                </w:pPr>
                                <w:r>
                                  <w:rPr>
                                    <w:rFonts w:ascii="微软雅黑" w:eastAsia="微软雅黑" w:hAnsi="微软雅黑"/>
                                    <w:color w:val="191919"/>
                                    <w:sz w:val="14"/>
                                    <w:szCs w:val="14"/>
                                  </w:rPr>
                                  <w:t>RAN</w:t>
                                </w:r>
                              </w:p>
                            </w:txbxContent>
                          </wps:txbx>
                          <wps:bodyPr wrap="square" lIns="0" tIns="0" rIns="0" bIns="0" rtlCol="0" anchor="ctr"/>
                        </wps:wsp>
                        <wps:wsp>
                          <wps:cNvPr id="461" name="Rectangle"/>
                          <wps:cNvSpPr/>
                          <wps:spPr>
                            <a:xfrm>
                              <a:off x="3398397"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7B508362" w14:textId="77777777" w:rsidR="009A1EBF" w:rsidRDefault="009A1EBF" w:rsidP="00591213">
                                <w:pPr>
                                  <w:snapToGrid w:val="0"/>
                                  <w:jc w:val="center"/>
                                  <w:rPr>
                                    <w:sz w:val="12"/>
                                  </w:rPr>
                                </w:pPr>
                                <w:r>
                                  <w:rPr>
                                    <w:rFonts w:ascii="微软雅黑" w:eastAsia="微软雅黑" w:hAnsi="微软雅黑"/>
                                    <w:color w:val="191919"/>
                                    <w:sz w:val="14"/>
                                    <w:szCs w:val="14"/>
                                  </w:rPr>
                                  <w:t>AMF</w:t>
                                </w:r>
                              </w:p>
                            </w:txbxContent>
                          </wps:txbx>
                          <wps:bodyPr wrap="square" lIns="0" tIns="0" rIns="0" bIns="0" rtlCol="0" anchor="ctr"/>
                        </wps:wsp>
                        <wps:wsp>
                          <wps:cNvPr id="462" name="Rectangle"/>
                          <wps:cNvSpPr/>
                          <wps:spPr>
                            <a:xfrm>
                              <a:off x="4189641"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5ACD38B7" w14:textId="77777777" w:rsidR="009A1EBF" w:rsidRDefault="009A1EBF" w:rsidP="00591213">
                                <w:pPr>
                                  <w:snapToGrid w:val="0"/>
                                  <w:jc w:val="center"/>
                                  <w:rPr>
                                    <w:sz w:val="12"/>
                                  </w:rPr>
                                </w:pPr>
                                <w:r>
                                  <w:rPr>
                                    <w:rFonts w:ascii="微软雅黑" w:eastAsia="微软雅黑" w:hAnsi="微软雅黑"/>
                                    <w:color w:val="191919"/>
                                    <w:sz w:val="14"/>
                                    <w:szCs w:val="14"/>
                                  </w:rPr>
                                  <w:t>P-NF</w:t>
                                </w:r>
                              </w:p>
                            </w:txbxContent>
                          </wps:txbx>
                          <wps:bodyPr wrap="square" lIns="0" tIns="0" rIns="0" bIns="0" rtlCol="0" anchor="ctr"/>
                        </wps:wsp>
                        <wps:wsp>
                          <wps:cNvPr id="463" name="Rectangle"/>
                          <wps:cNvSpPr/>
                          <wps:spPr>
                            <a:xfrm>
                              <a:off x="4980885"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0E05B6E6" w14:textId="77777777" w:rsidR="009A1EBF" w:rsidRDefault="009A1EBF" w:rsidP="00591213">
                                <w:pPr>
                                  <w:snapToGrid w:val="0"/>
                                  <w:jc w:val="center"/>
                                  <w:rPr>
                                    <w:sz w:val="12"/>
                                  </w:rPr>
                                </w:pPr>
                                <w:r>
                                  <w:rPr>
                                    <w:rFonts w:ascii="微软雅黑" w:eastAsia="微软雅黑" w:hAnsi="微软雅黑"/>
                                    <w:color w:val="191919"/>
                                    <w:sz w:val="14"/>
                                    <w:szCs w:val="14"/>
                                  </w:rPr>
                                  <w:t>UDM</w:t>
                                </w:r>
                              </w:p>
                            </w:txbxContent>
                          </wps:txbx>
                          <wps:bodyPr wrap="square" lIns="0" tIns="0" rIns="0" bIns="0" rtlCol="0" anchor="ctr"/>
                        </wps:wsp>
                        <wps:wsp>
                          <wps:cNvPr id="464" name="Rectangle"/>
                          <wps:cNvSpPr/>
                          <wps:spPr>
                            <a:xfrm>
                              <a:off x="5772129"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0C46570C" w14:textId="77777777" w:rsidR="009A1EBF" w:rsidRDefault="009A1EBF" w:rsidP="00591213">
                                <w:pPr>
                                  <w:snapToGrid w:val="0"/>
                                  <w:jc w:val="center"/>
                                  <w:rPr>
                                    <w:sz w:val="12"/>
                                  </w:rPr>
                                </w:pPr>
                                <w:r>
                                  <w:rPr>
                                    <w:rFonts w:ascii="微软雅黑" w:eastAsia="微软雅黑" w:hAnsi="微软雅黑"/>
                                    <w:color w:val="191919"/>
                                    <w:sz w:val="14"/>
                                    <w:szCs w:val="14"/>
                                  </w:rPr>
                                  <w:t>NEF</w:t>
                                </w:r>
                              </w:p>
                            </w:txbxContent>
                          </wps:txbx>
                          <wps:bodyPr wrap="square" lIns="0" tIns="0" rIns="0" bIns="0" rtlCol="0" anchor="ctr"/>
                        </wps:wsp>
                        <wps:wsp>
                          <wps:cNvPr id="465" name="Rectangle"/>
                          <wps:cNvSpPr/>
                          <wps:spPr>
                            <a:xfrm>
                              <a:off x="6563373"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01861166" w14:textId="77777777" w:rsidR="009A1EBF" w:rsidRDefault="009A1EBF" w:rsidP="00591213">
                                <w:pPr>
                                  <w:snapToGrid w:val="0"/>
                                  <w:jc w:val="center"/>
                                  <w:rPr>
                                    <w:sz w:val="12"/>
                                  </w:rPr>
                                </w:pPr>
                                <w:r>
                                  <w:rPr>
                                    <w:rFonts w:ascii="微软雅黑" w:eastAsia="微软雅黑" w:hAnsi="微软雅黑"/>
                                    <w:color w:val="191919"/>
                                    <w:sz w:val="14"/>
                                    <w:szCs w:val="14"/>
                                  </w:rPr>
                                  <w:t>AF</w:t>
                                </w:r>
                              </w:p>
                            </w:txbxContent>
                          </wps:txbx>
                          <wps:bodyPr wrap="square" lIns="0" tIns="0" rIns="0" bIns="0" rtlCol="0" anchor="ctr"/>
                        </wps:wsp>
                        <wps:wsp>
                          <wps:cNvPr id="466" name="Rectangle"/>
                          <wps:cNvSpPr/>
                          <wps:spPr>
                            <a:xfrm>
                              <a:off x="7354617" y="233008"/>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txbx>
                            <w:txbxContent>
                              <w:p w14:paraId="0F5625B6" w14:textId="77777777" w:rsidR="009A1EBF" w:rsidRDefault="009A1EBF" w:rsidP="00591213">
                                <w:pPr>
                                  <w:snapToGrid w:val="0"/>
                                  <w:jc w:val="center"/>
                                  <w:rPr>
                                    <w:sz w:val="12"/>
                                  </w:rPr>
                                </w:pPr>
                                <w:r>
                                  <w:rPr>
                                    <w:rFonts w:ascii="微软雅黑" w:eastAsia="微软雅黑" w:hAnsi="微软雅黑"/>
                                    <w:color w:val="191919"/>
                                    <w:sz w:val="14"/>
                                    <w:szCs w:val="14"/>
                                  </w:rPr>
                                  <w:t>UPF</w:t>
                                </w:r>
                              </w:p>
                            </w:txbxContent>
                          </wps:txbx>
                          <wps:bodyPr wrap="square" lIns="0" tIns="0" rIns="0" bIns="0" rtlCol="0" anchor="ctr"/>
                        </wps:wsp>
                        <wps:wsp>
                          <wps:cNvPr id="467" name="Line"/>
                          <wps:cNvSpPr/>
                          <wps:spPr>
                            <a:xfrm rot="5400000">
                              <a:off x="-1668779" y="3371680"/>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468" name="Line"/>
                          <wps:cNvSpPr/>
                          <wps:spPr>
                            <a:xfrm rot="5400000">
                              <a:off x="-903425" y="3371680"/>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469" name="Line"/>
                          <wps:cNvSpPr/>
                          <wps:spPr>
                            <a:xfrm rot="5400000">
                              <a:off x="-81377" y="3371680"/>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470" name="Line"/>
                          <wps:cNvSpPr/>
                          <wps:spPr>
                            <a:xfrm rot="5400000">
                              <a:off x="712323" y="3371680"/>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471" name="Line"/>
                          <wps:cNvSpPr/>
                          <wps:spPr>
                            <a:xfrm rot="5400000">
                              <a:off x="1506024" y="3371680"/>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472" name="Line"/>
                          <wps:cNvSpPr/>
                          <wps:spPr>
                            <a:xfrm rot="5400000">
                              <a:off x="2299725" y="3371680"/>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473" name="Line"/>
                          <wps:cNvSpPr/>
                          <wps:spPr>
                            <a:xfrm rot="5400000">
                              <a:off x="3093426" y="3371680"/>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474" name="Line"/>
                          <wps:cNvSpPr/>
                          <wps:spPr>
                            <a:xfrm rot="5400000">
                              <a:off x="3887127" y="3371680"/>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475" name="Line"/>
                          <wps:cNvSpPr/>
                          <wps:spPr>
                            <a:xfrm rot="5400000">
                              <a:off x="4624134" y="3371680"/>
                              <a:ext cx="5839344" cy="6000"/>
                            </a:xfrm>
                            <a:custGeom>
                              <a:avLst/>
                              <a:gdLst/>
                              <a:ahLst/>
                              <a:cxnLst/>
                              <a:rect l="l" t="t" r="r" b="b"/>
                              <a:pathLst>
                                <a:path w="5839344" h="6000" fill="none">
                                  <a:moveTo>
                                    <a:pt x="0" y="0"/>
                                  </a:moveTo>
                                  <a:lnTo>
                                    <a:pt x="5839344" y="0"/>
                                  </a:lnTo>
                                </a:path>
                              </a:pathLst>
                            </a:custGeom>
                            <a:noFill/>
                            <a:ln w="6000" cap="flat">
                              <a:solidFill>
                                <a:srgbClr val="191919"/>
                              </a:solidFill>
                            </a:ln>
                          </wps:spPr>
                          <wps:bodyPr/>
                        </wps:wsp>
                        <wps:wsp>
                          <wps:cNvPr id="476" name="Rectangle"/>
                          <wps:cNvSpPr/>
                          <wps:spPr>
                            <a:xfrm>
                              <a:off x="1024665" y="564354"/>
                              <a:ext cx="4563778" cy="198425"/>
                            </a:xfrm>
                            <a:custGeom>
                              <a:avLst/>
                              <a:gdLst>
                                <a:gd name="connsiteX0" fmla="*/ 0 w 4563778"/>
                                <a:gd name="connsiteY0" fmla="*/ 102000 h 198425"/>
                                <a:gd name="connsiteX1" fmla="*/ 2281889 w 4563778"/>
                                <a:gd name="connsiteY1" fmla="*/ 0 h 198425"/>
                                <a:gd name="connsiteX2" fmla="*/ 4572403 w 4563778"/>
                                <a:gd name="connsiteY2" fmla="*/ 102000 h 198425"/>
                                <a:gd name="connsiteX3" fmla="*/ 2281889 w 4563778"/>
                                <a:gd name="connsiteY3" fmla="*/ 198000 h 198425"/>
                              </a:gdLst>
                              <a:ahLst/>
                              <a:cxnLst>
                                <a:cxn ang="0">
                                  <a:pos x="connsiteX0" y="connsiteY0"/>
                                </a:cxn>
                                <a:cxn ang="0">
                                  <a:pos x="connsiteX1" y="connsiteY1"/>
                                </a:cxn>
                                <a:cxn ang="0">
                                  <a:pos x="connsiteX2" y="connsiteY2"/>
                                </a:cxn>
                                <a:cxn ang="0">
                                  <a:pos x="connsiteX3" y="connsiteY3"/>
                                </a:cxn>
                              </a:cxnLst>
                              <a:rect l="l" t="t" r="r" b="b"/>
                              <a:pathLst>
                                <a:path w="4563778" h="198425">
                                  <a:moveTo>
                                    <a:pt x="0" y="0"/>
                                  </a:moveTo>
                                  <a:lnTo>
                                    <a:pt x="4563778" y="0"/>
                                  </a:lnTo>
                                  <a:lnTo>
                                    <a:pt x="4563778" y="198425"/>
                                  </a:lnTo>
                                  <a:lnTo>
                                    <a:pt x="0" y="198425"/>
                                  </a:lnTo>
                                  <a:lnTo>
                                    <a:pt x="0" y="0"/>
                                  </a:lnTo>
                                  <a:close/>
                                </a:path>
                              </a:pathLst>
                            </a:custGeom>
                            <a:solidFill>
                              <a:srgbClr val="FFFFFF"/>
                            </a:solidFill>
                            <a:ln w="6000" cap="flat">
                              <a:solidFill>
                                <a:srgbClr val="323232"/>
                              </a:solidFill>
                            </a:ln>
                          </wps:spPr>
                          <wps:txbx>
                            <w:txbxContent>
                              <w:p w14:paraId="76F17EAC" w14:textId="77777777" w:rsidR="009A1EBF" w:rsidRDefault="009A1EBF" w:rsidP="00591213">
                                <w:pPr>
                                  <w:snapToGrid w:val="0"/>
                                  <w:jc w:val="center"/>
                                  <w:rPr>
                                    <w:sz w:val="12"/>
                                  </w:rPr>
                                </w:pPr>
                                <w:r>
                                  <w:rPr>
                                    <w:rFonts w:ascii="微软雅黑" w:eastAsia="微软雅黑" w:hAnsi="微软雅黑"/>
                                    <w:sz w:val="13"/>
                                    <w:szCs w:val="13"/>
                                  </w:rPr>
                                  <w:t>0a) Registered to 5GC and establish a PDU session</w:t>
                                </w:r>
                              </w:p>
                            </w:txbxContent>
                          </wps:txbx>
                          <wps:bodyPr wrap="square" lIns="0" tIns="0" rIns="0" bIns="0" rtlCol="0" anchor="ctr"/>
                        </wps:wsp>
                        <wps:wsp>
                          <wps:cNvPr id="477" name="Rectangle"/>
                          <wps:cNvSpPr/>
                          <wps:spPr>
                            <a:xfrm>
                              <a:off x="1764130" y="861421"/>
                              <a:ext cx="3824313" cy="198424"/>
                            </a:xfrm>
                            <a:custGeom>
                              <a:avLst/>
                              <a:gdLst>
                                <a:gd name="connsiteX0" fmla="*/ 0 w 3824313"/>
                                <a:gd name="connsiteY0" fmla="*/ 102000 h 198425"/>
                                <a:gd name="connsiteX1" fmla="*/ 1912157 w 3824313"/>
                                <a:gd name="connsiteY1" fmla="*/ 0 h 198425"/>
                                <a:gd name="connsiteX2" fmla="*/ 3831541 w 3824313"/>
                                <a:gd name="connsiteY2" fmla="*/ 102000 h 198425"/>
                                <a:gd name="connsiteX3" fmla="*/ 1912157 w 3824313"/>
                                <a:gd name="connsiteY3" fmla="*/ 198000 h 198425"/>
                              </a:gdLst>
                              <a:ahLst/>
                              <a:cxnLst>
                                <a:cxn ang="0">
                                  <a:pos x="connsiteX0" y="connsiteY0"/>
                                </a:cxn>
                                <a:cxn ang="0">
                                  <a:pos x="connsiteX1" y="connsiteY1"/>
                                </a:cxn>
                                <a:cxn ang="0">
                                  <a:pos x="connsiteX2" y="connsiteY2"/>
                                </a:cxn>
                                <a:cxn ang="0">
                                  <a:pos x="connsiteX3" y="connsiteY3"/>
                                </a:cxn>
                              </a:cxnLst>
                              <a:rect l="l" t="t" r="r" b="b"/>
                              <a:pathLst>
                                <a:path w="3824313" h="198425">
                                  <a:moveTo>
                                    <a:pt x="0" y="0"/>
                                  </a:moveTo>
                                  <a:lnTo>
                                    <a:pt x="3824313" y="0"/>
                                  </a:lnTo>
                                  <a:lnTo>
                                    <a:pt x="3824313" y="198425"/>
                                  </a:lnTo>
                                  <a:lnTo>
                                    <a:pt x="0" y="198425"/>
                                  </a:lnTo>
                                  <a:lnTo>
                                    <a:pt x="0" y="0"/>
                                  </a:lnTo>
                                  <a:close/>
                                </a:path>
                              </a:pathLst>
                            </a:custGeom>
                            <a:solidFill>
                              <a:srgbClr val="FFFFFF"/>
                            </a:solidFill>
                            <a:ln w="6000" cap="flat">
                              <a:solidFill>
                                <a:srgbClr val="323232"/>
                              </a:solidFill>
                            </a:ln>
                          </wps:spPr>
                          <wps:txbx>
                            <w:txbxContent>
                              <w:p w14:paraId="299583BC" w14:textId="77777777" w:rsidR="009A1EBF" w:rsidRDefault="009A1EBF" w:rsidP="00591213">
                                <w:pPr>
                                  <w:snapToGrid w:val="0"/>
                                  <w:jc w:val="center"/>
                                  <w:rPr>
                                    <w:sz w:val="12"/>
                                  </w:rPr>
                                </w:pPr>
                                <w:r>
                                  <w:rPr>
                                    <w:rFonts w:ascii="微软雅黑" w:eastAsia="微软雅黑" w:hAnsi="微软雅黑"/>
                                    <w:sz w:val="13"/>
                                    <w:szCs w:val="13"/>
                                  </w:rPr>
                                  <w:t>0a) Registered to 5GC</w:t>
                                </w:r>
                              </w:p>
                            </w:txbxContent>
                          </wps:txbx>
                          <wps:bodyPr wrap="square" lIns="0" tIns="0" rIns="0" bIns="0" rtlCol="0" anchor="ctr"/>
                        </wps:wsp>
                        <wps:wsp>
                          <wps:cNvPr id="478" name="ConnectLine"/>
                          <wps:cNvSpPr/>
                          <wps:spPr>
                            <a:xfrm>
                              <a:off x="6809799" y="1135323"/>
                              <a:ext cx="510236" cy="6000"/>
                            </a:xfrm>
                            <a:custGeom>
                              <a:avLst/>
                              <a:gdLst/>
                              <a:ahLst/>
                              <a:cxnLst/>
                              <a:rect l="l" t="t" r="r" b="b"/>
                              <a:pathLst>
                                <a:path w="510236" h="6000" fill="none">
                                  <a:moveTo>
                                    <a:pt x="510236" y="0"/>
                                  </a:moveTo>
                                  <a:lnTo>
                                    <a:pt x="0" y="0"/>
                                  </a:lnTo>
                                </a:path>
                              </a:pathLst>
                            </a:custGeom>
                            <a:noFill/>
                            <a:ln w="6000" cap="flat">
                              <a:solidFill>
                                <a:srgbClr val="191919"/>
                              </a:solidFill>
                              <a:custDash>
                                <a:ds d="1100000" sp="500000"/>
                              </a:custDash>
                              <a:tailEnd type="triangle" w="med" len="med"/>
                            </a:ln>
                          </wps:spPr>
                          <wps:bodyPr/>
                        </wps:wsp>
                        <wps:wsp>
                          <wps:cNvPr id="479" name="Text 2"/>
                          <wps:cNvSpPr txBox="1"/>
                          <wps:spPr>
                            <a:xfrm>
                              <a:off x="6263503" y="942850"/>
                              <a:ext cx="1998000" cy="282000"/>
                            </a:xfrm>
                            <a:prstGeom prst="rect">
                              <a:avLst/>
                            </a:prstGeom>
                            <a:noFill/>
                          </wps:spPr>
                          <wps:txbx>
                            <w:txbxContent>
                              <w:p w14:paraId="67EB8D19" w14:textId="77777777" w:rsidR="009A1EBF" w:rsidRDefault="009A1EBF" w:rsidP="00591213">
                                <w:pPr>
                                  <w:snapToGrid w:val="0"/>
                                  <w:jc w:val="center"/>
                                  <w:rPr>
                                    <w:sz w:val="12"/>
                                  </w:rPr>
                                </w:pPr>
                                <w:r>
                                  <w:rPr>
                                    <w:rFonts w:ascii="微软雅黑" w:eastAsia="微软雅黑" w:hAnsi="微软雅黑"/>
                                    <w:color w:val="191919"/>
                                    <w:sz w:val="13"/>
                                    <w:szCs w:val="13"/>
                                  </w:rPr>
                                  <w:t>0c. PIN specific interaction</w:t>
                                </w:r>
                              </w:p>
                              <w:p w14:paraId="5290F510" w14:textId="77777777" w:rsidR="009A1EBF" w:rsidRDefault="009A1EBF" w:rsidP="00591213">
                                <w:pPr>
                                  <w:snapToGrid w:val="0"/>
                                  <w:jc w:val="center"/>
                                  <w:rPr>
                                    <w:sz w:val="12"/>
                                  </w:rPr>
                                </w:pPr>
                              </w:p>
                            </w:txbxContent>
                          </wps:txbx>
                          <wps:bodyPr wrap="square" lIns="0" tIns="0" rIns="0" bIns="0" rtlCol="0" anchor="ctr"/>
                        </wps:wsp>
                        <wps:wsp>
                          <wps:cNvPr id="480" name="Text 3"/>
                          <wps:cNvSpPr txBox="1"/>
                          <wps:spPr>
                            <a:xfrm>
                              <a:off x="3874360" y="1402323"/>
                              <a:ext cx="2849100" cy="288000"/>
                            </a:xfrm>
                            <a:prstGeom prst="rect">
                              <a:avLst/>
                            </a:prstGeom>
                            <a:noFill/>
                          </wps:spPr>
                          <wps:txbx>
                            <w:txbxContent>
                              <w:p w14:paraId="1E163FC1"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1b. </w:t>
                                </w:r>
                                <w:proofErr w:type="spellStart"/>
                                <w:r w:rsidRPr="00C663D6">
                                  <w:rPr>
                                    <w:rFonts w:ascii="微软雅黑" w:eastAsia="微软雅黑" w:hAnsi="微软雅黑"/>
                                    <w:sz w:val="13"/>
                                    <w:szCs w:val="13"/>
                                  </w:rPr>
                                  <w:t>Npnf_Setup</w:t>
                                </w:r>
                                <w:proofErr w:type="spellEnd"/>
                                <w:r w:rsidRPr="00C663D6">
                                  <w:rPr>
                                    <w:rFonts w:ascii="微软雅黑" w:eastAsia="微软雅黑" w:hAnsi="微软雅黑"/>
                                    <w:sz w:val="13"/>
                                    <w:szCs w:val="13"/>
                                  </w:rPr>
                                  <w:t xml:space="preserve"> </w:t>
                                </w:r>
                                <w:proofErr w:type="spellStart"/>
                                <w:r w:rsidRPr="00C663D6">
                                  <w:rPr>
                                    <w:rFonts w:ascii="微软雅黑" w:eastAsia="微软雅黑" w:hAnsi="微软雅黑"/>
                                    <w:sz w:val="13"/>
                                    <w:szCs w:val="13"/>
                                  </w:rPr>
                                  <w:t>Req</w:t>
                                </w:r>
                                <w:proofErr w:type="spellEnd"/>
                                <w:r w:rsidRPr="00C663D6">
                                  <w:rPr>
                                    <w:rFonts w:ascii="微软雅黑" w:eastAsia="微软雅黑" w:hAnsi="微软雅黑"/>
                                    <w:sz w:val="13"/>
                                    <w:szCs w:val="13"/>
                                  </w:rPr>
                                  <w:t xml:space="preserve"> (PEMC ID)</w:t>
                                </w:r>
                              </w:p>
                              <w:p w14:paraId="569899E4" w14:textId="77777777" w:rsidR="009A1EBF" w:rsidRDefault="009A1EBF" w:rsidP="00591213">
                                <w:pPr>
                                  <w:snapToGrid w:val="0"/>
                                  <w:jc w:val="center"/>
                                  <w:rPr>
                                    <w:sz w:val="12"/>
                                  </w:rPr>
                                </w:pPr>
                              </w:p>
                            </w:txbxContent>
                          </wps:txbx>
                          <wps:bodyPr wrap="square" lIns="0" tIns="0" rIns="0" bIns="0" rtlCol="0" anchor="ctr"/>
                        </wps:wsp>
                        <wps:wsp>
                          <wps:cNvPr id="481" name="ConnectLine"/>
                          <wps:cNvSpPr/>
                          <wps:spPr>
                            <a:xfrm>
                              <a:off x="6016098" y="1362094"/>
                              <a:ext cx="793701" cy="6000"/>
                            </a:xfrm>
                            <a:custGeom>
                              <a:avLst/>
                              <a:gdLst/>
                              <a:ahLst/>
                              <a:cxnLst/>
                              <a:rect l="l" t="t" r="r" b="b"/>
                              <a:pathLst>
                                <a:path w="793701" h="6000" fill="none">
                                  <a:moveTo>
                                    <a:pt x="793701" y="0"/>
                                  </a:moveTo>
                                  <a:lnTo>
                                    <a:pt x="0" y="0"/>
                                  </a:lnTo>
                                </a:path>
                              </a:pathLst>
                            </a:custGeom>
                            <a:noFill/>
                            <a:ln w="6000" cap="flat">
                              <a:solidFill>
                                <a:srgbClr val="191919"/>
                              </a:solidFill>
                              <a:tailEnd type="triangle" w="med" len="med"/>
                            </a:ln>
                          </wps:spPr>
                          <wps:bodyPr/>
                        </wps:wsp>
                        <wps:wsp>
                          <wps:cNvPr id="482" name="Text 4"/>
                          <wps:cNvSpPr txBox="1"/>
                          <wps:spPr>
                            <a:xfrm>
                              <a:off x="5772687" y="1220692"/>
                              <a:ext cx="1998000" cy="288000"/>
                            </a:xfrm>
                            <a:prstGeom prst="rect">
                              <a:avLst/>
                            </a:prstGeom>
                            <a:noFill/>
                          </wps:spPr>
                          <wps:txbx>
                            <w:txbxContent>
                              <w:p w14:paraId="3754A44F"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1a. </w:t>
                                </w:r>
                                <w:proofErr w:type="spellStart"/>
                                <w:r w:rsidRPr="00C663D6">
                                  <w:rPr>
                                    <w:rFonts w:ascii="微软雅黑" w:eastAsia="微软雅黑" w:hAnsi="微软雅黑"/>
                                    <w:sz w:val="13"/>
                                    <w:szCs w:val="13"/>
                                  </w:rPr>
                                  <w:t>Nnef_PINSetup</w:t>
                                </w:r>
                                <w:proofErr w:type="spellEnd"/>
                                <w:r w:rsidRPr="00C663D6">
                                  <w:rPr>
                                    <w:rFonts w:ascii="微软雅黑" w:eastAsia="微软雅黑" w:hAnsi="微软雅黑"/>
                                    <w:sz w:val="13"/>
                                    <w:szCs w:val="13"/>
                                  </w:rPr>
                                  <w:t xml:space="preserve"> </w:t>
                                </w:r>
                                <w:proofErr w:type="spellStart"/>
                                <w:r w:rsidRPr="00C663D6">
                                  <w:rPr>
                                    <w:rFonts w:ascii="微软雅黑" w:eastAsia="微软雅黑" w:hAnsi="微软雅黑"/>
                                    <w:sz w:val="13"/>
                                    <w:szCs w:val="13"/>
                                  </w:rPr>
                                  <w:t>Req</w:t>
                                </w:r>
                                <w:proofErr w:type="spellEnd"/>
                                <w:r w:rsidRPr="00C663D6">
                                  <w:rPr>
                                    <w:rFonts w:ascii="微软雅黑" w:eastAsia="微软雅黑" w:hAnsi="微软雅黑"/>
                                    <w:sz w:val="13"/>
                                    <w:szCs w:val="13"/>
                                  </w:rPr>
                                  <w:t xml:space="preserve"> (PEMC ID)</w:t>
                                </w:r>
                              </w:p>
                              <w:p w14:paraId="4530346E" w14:textId="77777777" w:rsidR="009A1EBF" w:rsidRDefault="009A1EBF" w:rsidP="00591213">
                                <w:pPr>
                                  <w:snapToGrid w:val="0"/>
                                  <w:jc w:val="center"/>
                                  <w:rPr>
                                    <w:sz w:val="12"/>
                                  </w:rPr>
                                </w:pPr>
                              </w:p>
                            </w:txbxContent>
                          </wps:txbx>
                          <wps:bodyPr wrap="square" lIns="0" tIns="0" rIns="0" bIns="0" rtlCol="0" anchor="ctr"/>
                        </wps:wsp>
                        <wps:wsp>
                          <wps:cNvPr id="483" name="ConnectLine"/>
                          <wps:cNvSpPr/>
                          <wps:spPr>
                            <a:xfrm>
                              <a:off x="4428696" y="1532173"/>
                              <a:ext cx="1587402" cy="6000"/>
                            </a:xfrm>
                            <a:custGeom>
                              <a:avLst/>
                              <a:gdLst/>
                              <a:ahLst/>
                              <a:cxnLst/>
                              <a:rect l="l" t="t" r="r" b="b"/>
                              <a:pathLst>
                                <a:path w="1587402" h="6000" fill="none">
                                  <a:moveTo>
                                    <a:pt x="1587402" y="0"/>
                                  </a:moveTo>
                                  <a:lnTo>
                                    <a:pt x="0" y="0"/>
                                  </a:lnTo>
                                </a:path>
                              </a:pathLst>
                            </a:custGeom>
                            <a:noFill/>
                            <a:ln w="6000" cap="flat">
                              <a:solidFill>
                                <a:srgbClr val="191919"/>
                              </a:solidFill>
                              <a:tailEnd type="triangle" w="med" len="med"/>
                            </a:ln>
                          </wps:spPr>
                          <wps:bodyPr/>
                        </wps:wsp>
                        <wps:wsp>
                          <wps:cNvPr id="484" name="Text 5"/>
                          <wps:cNvSpPr txBox="1"/>
                          <wps:spPr>
                            <a:xfrm>
                              <a:off x="4319291" y="1626024"/>
                              <a:ext cx="1998000" cy="288000"/>
                            </a:xfrm>
                            <a:prstGeom prst="rect">
                              <a:avLst/>
                            </a:prstGeom>
                            <a:noFill/>
                          </wps:spPr>
                          <wps:txbx>
                            <w:txbxContent>
                              <w:p w14:paraId="65582F9C"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2. </w:t>
                                </w:r>
                                <w:proofErr w:type="spellStart"/>
                                <w:r w:rsidRPr="00C663D6">
                                  <w:rPr>
                                    <w:rFonts w:ascii="微软雅黑" w:eastAsia="微软雅黑" w:hAnsi="微软雅黑"/>
                                    <w:sz w:val="13"/>
                                    <w:szCs w:val="13"/>
                                  </w:rPr>
                                  <w:t>Nudm_Subscriber</w:t>
                                </w:r>
                                <w:proofErr w:type="spellEnd"/>
                                <w:r w:rsidRPr="00C663D6">
                                  <w:rPr>
                                    <w:rFonts w:ascii="微软雅黑" w:eastAsia="微软雅黑" w:hAnsi="微软雅黑"/>
                                    <w:sz w:val="13"/>
                                    <w:szCs w:val="13"/>
                                  </w:rPr>
                                  <w:t xml:space="preserve"> Data get (PEMC ID)</w:t>
                                </w:r>
                              </w:p>
                              <w:p w14:paraId="032750BD" w14:textId="77777777" w:rsidR="009A1EBF" w:rsidRDefault="009A1EBF" w:rsidP="00591213">
                                <w:pPr>
                                  <w:snapToGrid w:val="0"/>
                                  <w:jc w:val="center"/>
                                  <w:rPr>
                                    <w:sz w:val="12"/>
                                  </w:rPr>
                                </w:pPr>
                              </w:p>
                            </w:txbxContent>
                          </wps:txbx>
                          <wps:bodyPr wrap="square" lIns="0" tIns="0" rIns="0" bIns="0" rtlCol="0" anchor="ctr"/>
                        </wps:wsp>
                        <wps:wsp>
                          <wps:cNvPr id="485" name="ConnectLine"/>
                          <wps:cNvSpPr/>
                          <wps:spPr>
                            <a:xfrm>
                              <a:off x="4428696" y="1815638"/>
                              <a:ext cx="793701" cy="6000"/>
                            </a:xfrm>
                            <a:custGeom>
                              <a:avLst/>
                              <a:gdLst/>
                              <a:ahLst/>
                              <a:cxnLst/>
                              <a:rect l="l" t="t" r="r" b="b"/>
                              <a:pathLst>
                                <a:path w="793701" h="6000" fill="none">
                                  <a:moveTo>
                                    <a:pt x="0" y="0"/>
                                  </a:moveTo>
                                  <a:lnTo>
                                    <a:pt x="793701" y="0"/>
                                  </a:lnTo>
                                </a:path>
                              </a:pathLst>
                            </a:custGeom>
                            <a:noFill/>
                            <a:ln w="6000" cap="flat">
                              <a:solidFill>
                                <a:srgbClr val="191919"/>
                              </a:solidFill>
                              <a:headEnd type="triangle" w="med" len="med"/>
                              <a:tailEnd type="triangle" w="med" len="med"/>
                            </a:ln>
                          </wps:spPr>
                          <wps:bodyPr/>
                        </wps:wsp>
                        <wps:wsp>
                          <wps:cNvPr id="486" name="Rectangle"/>
                          <wps:cNvSpPr/>
                          <wps:spPr>
                            <a:xfrm>
                              <a:off x="3992445" y="1957370"/>
                              <a:ext cx="850392" cy="198425"/>
                            </a:xfrm>
                            <a:custGeom>
                              <a:avLst/>
                              <a:gdLst>
                                <a:gd name="connsiteX0" fmla="*/ 0 w 850392"/>
                                <a:gd name="connsiteY0" fmla="*/ 102000 h 198425"/>
                                <a:gd name="connsiteX1" fmla="*/ 425196 w 850392"/>
                                <a:gd name="connsiteY1" fmla="*/ 0 h 198425"/>
                                <a:gd name="connsiteX2" fmla="*/ 851999 w 850392"/>
                                <a:gd name="connsiteY2" fmla="*/ 102000 h 198425"/>
                                <a:gd name="connsiteX3" fmla="*/ 425196 w 850392"/>
                                <a:gd name="connsiteY3" fmla="*/ 198000 h 198425"/>
                              </a:gdLst>
                              <a:ahLst/>
                              <a:cxnLst>
                                <a:cxn ang="0">
                                  <a:pos x="connsiteX0" y="connsiteY0"/>
                                </a:cxn>
                                <a:cxn ang="0">
                                  <a:pos x="connsiteX1" y="connsiteY1"/>
                                </a:cxn>
                                <a:cxn ang="0">
                                  <a:pos x="connsiteX2" y="connsiteY2"/>
                                </a:cxn>
                                <a:cxn ang="0">
                                  <a:pos x="connsiteX3" y="connsiteY3"/>
                                </a:cxn>
                              </a:cxnLst>
                              <a:rect l="l" t="t" r="r" b="b"/>
                              <a:pathLst>
                                <a:path w="850392" h="198425">
                                  <a:moveTo>
                                    <a:pt x="0" y="0"/>
                                  </a:moveTo>
                                  <a:lnTo>
                                    <a:pt x="850392" y="0"/>
                                  </a:lnTo>
                                  <a:lnTo>
                                    <a:pt x="850392" y="198425"/>
                                  </a:lnTo>
                                  <a:lnTo>
                                    <a:pt x="0" y="198425"/>
                                  </a:lnTo>
                                  <a:lnTo>
                                    <a:pt x="0" y="0"/>
                                  </a:lnTo>
                                  <a:close/>
                                </a:path>
                              </a:pathLst>
                            </a:custGeom>
                            <a:solidFill>
                              <a:srgbClr val="FFFFFF"/>
                            </a:solidFill>
                            <a:ln w="6000" cap="flat">
                              <a:solidFill>
                                <a:srgbClr val="323232"/>
                              </a:solidFill>
                            </a:ln>
                          </wps:spPr>
                          <wps:txbx>
                            <w:txbxContent>
                              <w:p w14:paraId="165106B4" w14:textId="77777777" w:rsidR="009A1EBF" w:rsidRPr="00D210FF" w:rsidRDefault="009A1EBF" w:rsidP="00591213">
                                <w:pPr>
                                  <w:snapToGrid w:val="0"/>
                                  <w:jc w:val="center"/>
                                  <w:rPr>
                                    <w:sz w:val="13"/>
                                    <w:szCs w:val="13"/>
                                  </w:rPr>
                                </w:pPr>
                                <w:r w:rsidRPr="00D210FF">
                                  <w:rPr>
                                    <w:rFonts w:ascii="微软雅黑" w:eastAsia="微软雅黑" w:hAnsi="微软雅黑"/>
                                    <w:sz w:val="13"/>
                                    <w:szCs w:val="13"/>
                                  </w:rPr>
                                  <w:t>3a PIN Create</w:t>
                                </w:r>
                              </w:p>
                            </w:txbxContent>
                          </wps:txbx>
                          <wps:bodyPr wrap="square" lIns="0" tIns="0" rIns="0" bIns="0" rtlCol="0" anchor="ctr"/>
                        </wps:wsp>
                        <wps:wsp>
                          <wps:cNvPr id="487" name="Text 6"/>
                          <wps:cNvSpPr txBox="1"/>
                          <wps:spPr>
                            <a:xfrm>
                              <a:off x="4430658" y="2240220"/>
                              <a:ext cx="1998000" cy="288000"/>
                            </a:xfrm>
                            <a:prstGeom prst="rect">
                              <a:avLst/>
                            </a:prstGeom>
                            <a:noFill/>
                          </wps:spPr>
                          <wps:txbx>
                            <w:txbxContent>
                              <w:p w14:paraId="3D7AE908"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3b. </w:t>
                                </w:r>
                                <w:proofErr w:type="spellStart"/>
                                <w:r w:rsidRPr="00C663D6">
                                  <w:rPr>
                                    <w:rFonts w:ascii="微软雅黑" w:eastAsia="微软雅黑" w:hAnsi="微软雅黑"/>
                                    <w:sz w:val="13"/>
                                    <w:szCs w:val="13"/>
                                  </w:rPr>
                                  <w:t>Npnf_Setup</w:t>
                                </w:r>
                                <w:proofErr w:type="spellEnd"/>
                                <w:r w:rsidRPr="00C663D6">
                                  <w:rPr>
                                    <w:rFonts w:ascii="微软雅黑" w:eastAsia="微软雅黑" w:hAnsi="微软雅黑"/>
                                    <w:sz w:val="13"/>
                                    <w:szCs w:val="13"/>
                                  </w:rPr>
                                  <w:t xml:space="preserve">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MC ID, PIN ID)</w:t>
                                </w:r>
                              </w:p>
                              <w:p w14:paraId="2F4AA6E2" w14:textId="77777777" w:rsidR="009A1EBF" w:rsidRDefault="009A1EBF" w:rsidP="00591213">
                                <w:pPr>
                                  <w:snapToGrid w:val="0"/>
                                  <w:jc w:val="center"/>
                                  <w:rPr>
                                    <w:sz w:val="12"/>
                                  </w:rPr>
                                </w:pPr>
                              </w:p>
                            </w:txbxContent>
                          </wps:txbx>
                          <wps:bodyPr wrap="square" lIns="0" tIns="0" rIns="0" bIns="0" rtlCol="0" anchor="ctr"/>
                        </wps:wsp>
                        <wps:wsp>
                          <wps:cNvPr id="488" name="ConnectLine"/>
                          <wps:cNvSpPr/>
                          <wps:spPr>
                            <a:xfrm>
                              <a:off x="4428696" y="2410913"/>
                              <a:ext cx="1587402" cy="6000"/>
                            </a:xfrm>
                            <a:custGeom>
                              <a:avLst/>
                              <a:gdLst/>
                              <a:ahLst/>
                              <a:cxnLst/>
                              <a:rect l="l" t="t" r="r" b="b"/>
                              <a:pathLst>
                                <a:path w="1587402" h="6000" fill="none">
                                  <a:moveTo>
                                    <a:pt x="0" y="0"/>
                                  </a:moveTo>
                                  <a:lnTo>
                                    <a:pt x="1587402" y="0"/>
                                  </a:lnTo>
                                </a:path>
                              </a:pathLst>
                            </a:custGeom>
                            <a:noFill/>
                            <a:ln w="6000" cap="flat">
                              <a:solidFill>
                                <a:srgbClr val="191919"/>
                              </a:solidFill>
                              <a:tailEnd type="triangle" w="med" len="med"/>
                            </a:ln>
                          </wps:spPr>
                          <wps:bodyPr/>
                        </wps:wsp>
                        <wps:wsp>
                          <wps:cNvPr id="489" name="Text 7"/>
                          <wps:cNvSpPr txBox="1"/>
                          <wps:spPr>
                            <a:xfrm>
                              <a:off x="5905087" y="2466143"/>
                              <a:ext cx="1998000" cy="288000"/>
                            </a:xfrm>
                            <a:prstGeom prst="rect">
                              <a:avLst/>
                            </a:prstGeom>
                            <a:noFill/>
                          </wps:spPr>
                          <wps:txbx>
                            <w:txbxContent>
                              <w:p w14:paraId="5DF0F0CF"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3c. </w:t>
                                </w:r>
                                <w:proofErr w:type="spellStart"/>
                                <w:r w:rsidRPr="00C663D6">
                                  <w:rPr>
                                    <w:rFonts w:ascii="微软雅黑" w:eastAsia="微软雅黑" w:hAnsi="微软雅黑"/>
                                    <w:sz w:val="13"/>
                                    <w:szCs w:val="13"/>
                                  </w:rPr>
                                  <w:t>Nnef_PINSetup</w:t>
                                </w:r>
                                <w:proofErr w:type="spellEnd"/>
                                <w:r w:rsidRPr="00C663D6">
                                  <w:rPr>
                                    <w:rFonts w:ascii="微软雅黑" w:eastAsia="微软雅黑" w:hAnsi="微软雅黑"/>
                                    <w:sz w:val="13"/>
                                    <w:szCs w:val="13"/>
                                  </w:rPr>
                                  <w:t xml:space="preserve">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MC ID, PIN ID)</w:t>
                                </w:r>
                              </w:p>
                              <w:p w14:paraId="7F5324B0" w14:textId="77777777" w:rsidR="009A1EBF" w:rsidRDefault="009A1EBF" w:rsidP="00591213">
                                <w:pPr>
                                  <w:snapToGrid w:val="0"/>
                                  <w:jc w:val="center"/>
                                  <w:rPr>
                                    <w:sz w:val="12"/>
                                  </w:rPr>
                                </w:pPr>
                              </w:p>
                            </w:txbxContent>
                          </wps:txbx>
                          <wps:bodyPr wrap="square" lIns="0" tIns="0" rIns="0" bIns="0" rtlCol="0" anchor="ctr"/>
                        </wps:wsp>
                        <wps:wsp>
                          <wps:cNvPr id="490" name="ConnectLine"/>
                          <wps:cNvSpPr/>
                          <wps:spPr>
                            <a:xfrm>
                              <a:off x="6016098" y="2637685"/>
                              <a:ext cx="793701" cy="6000"/>
                            </a:xfrm>
                            <a:custGeom>
                              <a:avLst/>
                              <a:gdLst/>
                              <a:ahLst/>
                              <a:cxnLst/>
                              <a:rect l="l" t="t" r="r" b="b"/>
                              <a:pathLst>
                                <a:path w="793701" h="6000" fill="none">
                                  <a:moveTo>
                                    <a:pt x="0" y="0"/>
                                  </a:moveTo>
                                  <a:lnTo>
                                    <a:pt x="793701" y="0"/>
                                  </a:lnTo>
                                </a:path>
                              </a:pathLst>
                            </a:custGeom>
                            <a:noFill/>
                            <a:ln w="6000" cap="flat">
                              <a:solidFill>
                                <a:srgbClr val="191919"/>
                              </a:solidFill>
                              <a:tailEnd type="triangle" w="med" len="med"/>
                            </a:ln>
                          </wps:spPr>
                          <wps:bodyPr/>
                        </wps:wsp>
                        <wps:wsp>
                          <wps:cNvPr id="491" name="Text 8"/>
                          <wps:cNvSpPr txBox="1"/>
                          <wps:spPr>
                            <a:xfrm>
                              <a:off x="3396863" y="2467465"/>
                              <a:ext cx="1998000" cy="288000"/>
                            </a:xfrm>
                            <a:prstGeom prst="rect">
                              <a:avLst/>
                            </a:prstGeom>
                            <a:noFill/>
                          </wps:spPr>
                          <wps:txbx>
                            <w:txbxContent>
                              <w:p w14:paraId="33B37EEE"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4a. </w:t>
                                </w:r>
                                <w:proofErr w:type="spellStart"/>
                                <w:r w:rsidRPr="00C663D6">
                                  <w:rPr>
                                    <w:rFonts w:ascii="微软雅黑" w:eastAsia="微软雅黑" w:hAnsi="微软雅黑"/>
                                    <w:sz w:val="13"/>
                                    <w:szCs w:val="13"/>
                                  </w:rPr>
                                  <w:t>Npnf_PIN_Create</w:t>
                                </w:r>
                                <w:proofErr w:type="spellEnd"/>
                                <w:r w:rsidRPr="00C663D6">
                                  <w:rPr>
                                    <w:rFonts w:ascii="微软雅黑" w:eastAsia="微软雅黑" w:hAnsi="微软雅黑"/>
                                    <w:sz w:val="13"/>
                                    <w:szCs w:val="13"/>
                                  </w:rPr>
                                  <w:t xml:space="preserve">_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MC ID, PIN ID)</w:t>
                                </w:r>
                              </w:p>
                              <w:p w14:paraId="08194835" w14:textId="77777777" w:rsidR="009A1EBF" w:rsidRDefault="009A1EBF" w:rsidP="00591213">
                                <w:pPr>
                                  <w:snapToGrid w:val="0"/>
                                  <w:jc w:val="center"/>
                                  <w:rPr>
                                    <w:sz w:val="12"/>
                                  </w:rPr>
                                </w:pPr>
                              </w:p>
                            </w:txbxContent>
                          </wps:txbx>
                          <wps:bodyPr wrap="square" lIns="0" tIns="0" rIns="0" bIns="0" rtlCol="0" anchor="ctr"/>
                        </wps:wsp>
                        <wps:wsp>
                          <wps:cNvPr id="492" name="Text 9"/>
                          <wps:cNvSpPr txBox="1"/>
                          <wps:spPr>
                            <a:xfrm>
                              <a:off x="1364614" y="2466103"/>
                              <a:ext cx="2112240" cy="288000"/>
                            </a:xfrm>
                            <a:prstGeom prst="rect">
                              <a:avLst/>
                            </a:prstGeom>
                            <a:noFill/>
                          </wps:spPr>
                          <wps:txbx>
                            <w:txbxContent>
                              <w:p w14:paraId="4CF3C144" w14:textId="77777777" w:rsidR="009A1EBF" w:rsidRPr="00C663D6" w:rsidRDefault="009A1EBF" w:rsidP="00591213">
                                <w:pPr>
                                  <w:snapToGrid w:val="0"/>
                                  <w:rPr>
                                    <w:sz w:val="12"/>
                                  </w:rPr>
                                </w:pPr>
                                <w:r w:rsidRPr="00C663D6">
                                  <w:rPr>
                                    <w:rFonts w:ascii="微软雅黑" w:eastAsia="微软雅黑" w:hAnsi="微软雅黑"/>
                                    <w:sz w:val="13"/>
                                    <w:szCs w:val="13"/>
                                  </w:rPr>
                                  <w:t xml:space="preserve">4b. UL NAS Transport [P-NF container (PIN create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MC ID，PIN ID)]</w:t>
                                </w:r>
                              </w:p>
                            </w:txbxContent>
                          </wps:txbx>
                          <wps:bodyPr wrap="square" lIns="0" tIns="0" rIns="0" bIns="0" rtlCol="0" anchor="ctr"/>
                        </wps:wsp>
                        <wps:wsp>
                          <wps:cNvPr id="493" name="ConnectLine"/>
                          <wps:cNvSpPr/>
                          <wps:spPr>
                            <a:xfrm>
                              <a:off x="3634995" y="2666031"/>
                              <a:ext cx="793701" cy="6000"/>
                            </a:xfrm>
                            <a:custGeom>
                              <a:avLst/>
                              <a:gdLst/>
                              <a:ahLst/>
                              <a:cxnLst/>
                              <a:rect l="l" t="t" r="r" b="b"/>
                              <a:pathLst>
                                <a:path w="793701" h="6000" fill="none">
                                  <a:moveTo>
                                    <a:pt x="793701" y="0"/>
                                  </a:moveTo>
                                  <a:lnTo>
                                    <a:pt x="0" y="0"/>
                                  </a:lnTo>
                                </a:path>
                              </a:pathLst>
                            </a:custGeom>
                            <a:noFill/>
                            <a:ln w="6000" cap="flat">
                              <a:solidFill>
                                <a:srgbClr val="191919"/>
                              </a:solidFill>
                              <a:tailEnd type="triangle" w="med" len="med"/>
                            </a:ln>
                          </wps:spPr>
                          <wps:bodyPr/>
                        </wps:wsp>
                        <wps:wsp>
                          <wps:cNvPr id="494" name="ConnectLine"/>
                          <wps:cNvSpPr/>
                          <wps:spPr>
                            <a:xfrm>
                              <a:off x="1253893" y="2779417"/>
                              <a:ext cx="2381102" cy="6000"/>
                            </a:xfrm>
                            <a:custGeom>
                              <a:avLst/>
                              <a:gdLst/>
                              <a:ahLst/>
                              <a:cxnLst/>
                              <a:rect l="l" t="t" r="r" b="b"/>
                              <a:pathLst>
                                <a:path w="2381102" h="6000" fill="none">
                                  <a:moveTo>
                                    <a:pt x="2381102" y="0"/>
                                  </a:moveTo>
                                  <a:lnTo>
                                    <a:pt x="0" y="0"/>
                                  </a:lnTo>
                                </a:path>
                              </a:pathLst>
                            </a:custGeom>
                            <a:noFill/>
                            <a:ln w="6000" cap="flat">
                              <a:solidFill>
                                <a:srgbClr val="191919"/>
                              </a:solidFill>
                              <a:tailEnd type="triangle" w="med" len="med"/>
                            </a:ln>
                          </wps:spPr>
                          <wps:bodyPr/>
                        </wps:wsp>
                        <wps:wsp>
                          <wps:cNvPr id="495" name="Text 10"/>
                          <wps:cNvSpPr txBox="1"/>
                          <wps:spPr>
                            <a:xfrm>
                              <a:off x="868322" y="2675286"/>
                              <a:ext cx="1998000" cy="464103"/>
                            </a:xfrm>
                            <a:prstGeom prst="rect">
                              <a:avLst/>
                            </a:prstGeom>
                            <a:noFill/>
                          </wps:spPr>
                          <wps:txbx>
                            <w:txbxContent>
                              <w:p w14:paraId="3E4A2765" w14:textId="77777777" w:rsidR="009A1EBF" w:rsidRPr="00591213" w:rsidRDefault="009A1EBF" w:rsidP="00591213">
                                <w:pPr>
                                  <w:snapToGrid w:val="0"/>
                                  <w:jc w:val="center"/>
                                  <w:rPr>
                                    <w:sz w:val="12"/>
                                    <w:lang w:eastAsia="zh-CN"/>
                                  </w:rPr>
                                </w:pPr>
                                <w:r w:rsidRPr="00591213">
                                  <w:rPr>
                                    <w:rFonts w:hint="eastAsia"/>
                                    <w:sz w:val="12"/>
                                    <w:lang w:eastAsia="zh-CN"/>
                                  </w:rPr>
                                  <w:t xml:space="preserve">  </w:t>
                                </w:r>
                              </w:p>
                              <w:p w14:paraId="3DD6116D" w14:textId="77777777" w:rsidR="009A1EBF" w:rsidRDefault="009A1EBF" w:rsidP="00591213">
                                <w:pPr>
                                  <w:snapToGrid w:val="0"/>
                                  <w:jc w:val="center"/>
                                  <w:rPr>
                                    <w:sz w:val="12"/>
                                  </w:rPr>
                                </w:pPr>
                                <w:r>
                                  <w:rPr>
                                    <w:rFonts w:ascii="微软雅黑" w:eastAsia="微软雅黑" w:hAnsi="微软雅黑"/>
                                    <w:color w:val="191919"/>
                                    <w:sz w:val="13"/>
                                    <w:szCs w:val="13"/>
                                  </w:rPr>
                                  <w:t xml:space="preserve"> 5. Device connection setup</w:t>
                                </w:r>
                              </w:p>
                            </w:txbxContent>
                          </wps:txbx>
                          <wps:bodyPr wrap="square" lIns="0" tIns="0" rIns="0" bIns="0" rtlCol="0" anchor="ctr"/>
                        </wps:wsp>
                        <wps:wsp>
                          <wps:cNvPr id="496" name="ConnectLine"/>
                          <wps:cNvSpPr/>
                          <wps:spPr>
                            <a:xfrm>
                              <a:off x="1253893" y="3062882"/>
                              <a:ext cx="737008" cy="6000"/>
                            </a:xfrm>
                            <a:custGeom>
                              <a:avLst/>
                              <a:gdLst/>
                              <a:ahLst/>
                              <a:cxnLst/>
                              <a:rect l="l" t="t" r="r" b="b"/>
                              <a:pathLst>
                                <a:path w="737008" h="6000" fill="none">
                                  <a:moveTo>
                                    <a:pt x="0" y="0"/>
                                  </a:moveTo>
                                  <a:lnTo>
                                    <a:pt x="737008" y="0"/>
                                  </a:lnTo>
                                </a:path>
                              </a:pathLst>
                            </a:custGeom>
                            <a:noFill/>
                            <a:ln w="6000" cap="flat">
                              <a:solidFill>
                                <a:srgbClr val="191919"/>
                              </a:solidFill>
                              <a:custDash>
                                <a:ds d="1100000" sp="500000"/>
                              </a:custDash>
                              <a:headEnd type="triangle" w="med" len="med"/>
                              <a:tailEnd type="triangle" w="med" len="med"/>
                            </a:ln>
                          </wps:spPr>
                          <wps:bodyPr/>
                        </wps:wsp>
                        <wps:wsp>
                          <wps:cNvPr id="497" name="Text 11"/>
                          <wps:cNvSpPr txBox="1"/>
                          <wps:spPr>
                            <a:xfrm>
                              <a:off x="1655027" y="3097090"/>
                              <a:ext cx="2434154" cy="288000"/>
                            </a:xfrm>
                            <a:prstGeom prst="rect">
                              <a:avLst/>
                            </a:prstGeom>
                            <a:noFill/>
                          </wps:spPr>
                          <wps:txbx>
                            <w:txbxContent>
                              <w:p w14:paraId="5867643A" w14:textId="77777777" w:rsidR="009A1EBF" w:rsidRPr="00C663D6" w:rsidRDefault="009A1EBF" w:rsidP="00591213">
                                <w:pPr>
                                  <w:snapToGrid w:val="0"/>
                                  <w:rPr>
                                    <w:sz w:val="12"/>
                                  </w:rPr>
                                </w:pPr>
                                <w:r w:rsidRPr="00C663D6">
                                  <w:rPr>
                                    <w:rFonts w:ascii="微软雅黑" w:eastAsia="微软雅黑" w:hAnsi="微软雅黑"/>
                                    <w:sz w:val="13"/>
                                    <w:szCs w:val="13"/>
                                  </w:rPr>
                                  <w:t xml:space="preserve">6a. UL NAS Transport [P-NF container (PEGC create </w:t>
                                </w:r>
                                <w:proofErr w:type="spellStart"/>
                                <w:r w:rsidRPr="00C663D6">
                                  <w:rPr>
                                    <w:rFonts w:ascii="微软雅黑" w:eastAsia="微软雅黑" w:hAnsi="微软雅黑"/>
                                    <w:sz w:val="13"/>
                                    <w:szCs w:val="13"/>
                                  </w:rPr>
                                  <w:t>req_and_auth</w:t>
                                </w:r>
                                <w:proofErr w:type="spellEnd"/>
                                <w:r w:rsidRPr="00C663D6">
                                  <w:rPr>
                                    <w:rFonts w:ascii="微软雅黑" w:eastAsia="微软雅黑" w:hAnsi="微软雅黑"/>
                                    <w:sz w:val="13"/>
                                    <w:szCs w:val="13"/>
                                  </w:rPr>
                                  <w:t xml:space="preserve"> (PEGC ID，PEMC ID, PIN ID)]</w:t>
                                </w:r>
                              </w:p>
                            </w:txbxContent>
                          </wps:txbx>
                          <wps:bodyPr wrap="square" lIns="0" tIns="0" rIns="0" bIns="0" rtlCol="0" anchor="ctr"/>
                        </wps:wsp>
                        <wps:wsp>
                          <wps:cNvPr id="498" name="ConnectLine"/>
                          <wps:cNvSpPr/>
                          <wps:spPr>
                            <a:xfrm>
                              <a:off x="1253893" y="3403039"/>
                              <a:ext cx="2381102" cy="6000"/>
                            </a:xfrm>
                            <a:custGeom>
                              <a:avLst/>
                              <a:gdLst/>
                              <a:ahLst/>
                              <a:cxnLst/>
                              <a:rect l="l" t="t" r="r" b="b"/>
                              <a:pathLst>
                                <a:path w="2381102" h="6000" fill="none">
                                  <a:moveTo>
                                    <a:pt x="0" y="0"/>
                                  </a:moveTo>
                                  <a:lnTo>
                                    <a:pt x="2381102" y="0"/>
                                  </a:lnTo>
                                </a:path>
                              </a:pathLst>
                            </a:custGeom>
                            <a:noFill/>
                            <a:ln w="6000" cap="flat">
                              <a:solidFill>
                                <a:srgbClr val="191919"/>
                              </a:solidFill>
                              <a:tailEnd type="triangle" w="med" len="med"/>
                            </a:ln>
                          </wps:spPr>
                          <wps:bodyPr/>
                        </wps:wsp>
                        <wps:wsp>
                          <wps:cNvPr id="499" name="Text 12"/>
                          <wps:cNvSpPr txBox="1"/>
                          <wps:spPr>
                            <a:xfrm>
                              <a:off x="3225317" y="3438378"/>
                              <a:ext cx="1998000" cy="288000"/>
                            </a:xfrm>
                            <a:prstGeom prst="rect">
                              <a:avLst/>
                            </a:prstGeom>
                            <a:noFill/>
                          </wps:spPr>
                          <wps:txbx>
                            <w:txbxContent>
                              <w:p w14:paraId="117CF8EA"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6b. </w:t>
                                </w:r>
                                <w:proofErr w:type="spellStart"/>
                                <w:r w:rsidRPr="00C663D6">
                                  <w:rPr>
                                    <w:rFonts w:ascii="微软雅黑" w:eastAsia="微软雅黑" w:hAnsi="微软雅黑"/>
                                    <w:sz w:val="13"/>
                                    <w:szCs w:val="13"/>
                                  </w:rPr>
                                  <w:t>Npnf_Create</w:t>
                                </w:r>
                                <w:proofErr w:type="spellEnd"/>
                                <w:r w:rsidRPr="00C663D6">
                                  <w:rPr>
                                    <w:rFonts w:ascii="微软雅黑" w:eastAsia="微软雅黑" w:hAnsi="微软雅黑"/>
                                    <w:sz w:val="13"/>
                                    <w:szCs w:val="13"/>
                                  </w:rPr>
                                  <w:t xml:space="preserve">_ </w:t>
                                </w:r>
                                <w:proofErr w:type="spellStart"/>
                                <w:r w:rsidRPr="00C663D6">
                                  <w:rPr>
                                    <w:rFonts w:ascii="微软雅黑" w:eastAsia="微软雅黑" w:hAnsi="微软雅黑"/>
                                    <w:sz w:val="13"/>
                                    <w:szCs w:val="13"/>
                                  </w:rPr>
                                  <w:t>Req</w:t>
                                </w:r>
                                <w:proofErr w:type="spellEnd"/>
                                <w:r w:rsidRPr="00C663D6">
                                  <w:rPr>
                                    <w:rFonts w:ascii="微软雅黑" w:eastAsia="微软雅黑" w:hAnsi="微软雅黑"/>
                                    <w:sz w:val="13"/>
                                    <w:szCs w:val="13"/>
                                  </w:rPr>
                                  <w:t xml:space="preserve"> (PEGC ID, PIN ID)</w:t>
                                </w:r>
                              </w:p>
                              <w:p w14:paraId="0265D572" w14:textId="77777777" w:rsidR="009A1EBF" w:rsidRDefault="009A1EBF" w:rsidP="00591213">
                                <w:pPr>
                                  <w:snapToGrid w:val="0"/>
                                  <w:jc w:val="center"/>
                                  <w:rPr>
                                    <w:sz w:val="12"/>
                                  </w:rPr>
                                </w:pPr>
                              </w:p>
                            </w:txbxContent>
                          </wps:txbx>
                          <wps:bodyPr wrap="square" lIns="0" tIns="0" rIns="0" bIns="0" rtlCol="0" anchor="ctr"/>
                        </wps:wsp>
                        <wps:wsp>
                          <wps:cNvPr id="500" name="ConnectLine"/>
                          <wps:cNvSpPr/>
                          <wps:spPr>
                            <a:xfrm>
                              <a:off x="3663342" y="3629811"/>
                              <a:ext cx="765354" cy="6000"/>
                            </a:xfrm>
                            <a:custGeom>
                              <a:avLst/>
                              <a:gdLst/>
                              <a:ahLst/>
                              <a:cxnLst/>
                              <a:rect l="l" t="t" r="r" b="b"/>
                              <a:pathLst>
                                <a:path w="765354" h="6000" fill="none">
                                  <a:moveTo>
                                    <a:pt x="0" y="0"/>
                                  </a:moveTo>
                                  <a:lnTo>
                                    <a:pt x="765354" y="0"/>
                                  </a:lnTo>
                                </a:path>
                              </a:pathLst>
                            </a:custGeom>
                            <a:noFill/>
                            <a:ln w="6000" cap="flat">
                              <a:solidFill>
                                <a:srgbClr val="191919"/>
                              </a:solidFill>
                              <a:tailEnd type="triangle" w="med" len="med"/>
                            </a:ln>
                          </wps:spPr>
                          <wps:bodyPr/>
                        </wps:wsp>
                        <wps:wsp>
                          <wps:cNvPr id="501" name="Text 13"/>
                          <wps:cNvSpPr txBox="1"/>
                          <wps:spPr>
                            <a:xfrm>
                              <a:off x="4318523" y="3664535"/>
                              <a:ext cx="1998000" cy="288000"/>
                            </a:xfrm>
                            <a:prstGeom prst="rect">
                              <a:avLst/>
                            </a:prstGeom>
                            <a:noFill/>
                          </wps:spPr>
                          <wps:txbx>
                            <w:txbxContent>
                              <w:p w14:paraId="17BA1EE1"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7. </w:t>
                                </w:r>
                                <w:proofErr w:type="spellStart"/>
                                <w:r w:rsidRPr="00C663D6">
                                  <w:rPr>
                                    <w:rFonts w:ascii="微软雅黑" w:eastAsia="微软雅黑" w:hAnsi="微软雅黑"/>
                                    <w:sz w:val="13"/>
                                    <w:szCs w:val="13"/>
                                  </w:rPr>
                                  <w:t>Nudm_Subscriber</w:t>
                                </w:r>
                                <w:proofErr w:type="spellEnd"/>
                                <w:r w:rsidRPr="00C663D6">
                                  <w:rPr>
                                    <w:rFonts w:ascii="微软雅黑" w:eastAsia="微软雅黑" w:hAnsi="微软雅黑"/>
                                    <w:sz w:val="13"/>
                                    <w:szCs w:val="13"/>
                                  </w:rPr>
                                  <w:t xml:space="preserve"> Data get (PEGC ID)</w:t>
                                </w:r>
                              </w:p>
                              <w:p w14:paraId="5A3F5483" w14:textId="77777777" w:rsidR="009A1EBF" w:rsidRDefault="009A1EBF" w:rsidP="00591213">
                                <w:pPr>
                                  <w:snapToGrid w:val="0"/>
                                  <w:jc w:val="center"/>
                                  <w:rPr>
                                    <w:sz w:val="12"/>
                                  </w:rPr>
                                </w:pPr>
                              </w:p>
                            </w:txbxContent>
                          </wps:txbx>
                          <wps:bodyPr wrap="square" lIns="0" tIns="0" rIns="0" bIns="0" rtlCol="0" anchor="ctr"/>
                        </wps:wsp>
                        <wps:wsp>
                          <wps:cNvPr id="502" name="ConnectLine"/>
                          <wps:cNvSpPr/>
                          <wps:spPr>
                            <a:xfrm>
                              <a:off x="4428657" y="3856583"/>
                              <a:ext cx="793740" cy="6000"/>
                            </a:xfrm>
                            <a:custGeom>
                              <a:avLst/>
                              <a:gdLst/>
                              <a:ahLst/>
                              <a:cxnLst/>
                              <a:rect l="l" t="t" r="r" b="b"/>
                              <a:pathLst>
                                <a:path w="793740" h="6000" fill="none">
                                  <a:moveTo>
                                    <a:pt x="0" y="0"/>
                                  </a:moveTo>
                                  <a:lnTo>
                                    <a:pt x="793740" y="0"/>
                                  </a:lnTo>
                                </a:path>
                              </a:pathLst>
                            </a:custGeom>
                            <a:noFill/>
                            <a:ln w="6000" cap="flat">
                              <a:solidFill>
                                <a:srgbClr val="191919"/>
                              </a:solidFill>
                              <a:headEnd type="triangle" w="med" len="med"/>
                              <a:tailEnd type="triangle" w="med" len="med"/>
                            </a:ln>
                          </wps:spPr>
                          <wps:bodyPr/>
                        </wps:wsp>
                        <wps:wsp>
                          <wps:cNvPr id="503" name="Rectangle"/>
                          <wps:cNvSpPr/>
                          <wps:spPr>
                            <a:xfrm>
                              <a:off x="3886429" y="4002409"/>
                              <a:ext cx="1094456" cy="275599"/>
                            </a:xfrm>
                            <a:custGeom>
                              <a:avLst/>
                              <a:gdLst>
                                <a:gd name="connsiteX0" fmla="*/ 0 w 1094456"/>
                                <a:gd name="connsiteY0" fmla="*/ 141671 h 275599"/>
                                <a:gd name="connsiteX1" fmla="*/ 547228 w 1094456"/>
                                <a:gd name="connsiteY1" fmla="*/ 0 h 275599"/>
                                <a:gd name="connsiteX2" fmla="*/ 1096524 w 1094456"/>
                                <a:gd name="connsiteY2" fmla="*/ 141671 h 275599"/>
                                <a:gd name="connsiteX3" fmla="*/ 547228 w 1094456"/>
                                <a:gd name="connsiteY3" fmla="*/ 275008 h 275599"/>
                              </a:gdLst>
                              <a:ahLst/>
                              <a:cxnLst>
                                <a:cxn ang="0">
                                  <a:pos x="connsiteX0" y="connsiteY0"/>
                                </a:cxn>
                                <a:cxn ang="0">
                                  <a:pos x="connsiteX1" y="connsiteY1"/>
                                </a:cxn>
                                <a:cxn ang="0">
                                  <a:pos x="connsiteX2" y="connsiteY2"/>
                                </a:cxn>
                                <a:cxn ang="0">
                                  <a:pos x="connsiteX3" y="connsiteY3"/>
                                </a:cxn>
                              </a:cxnLst>
                              <a:rect l="l" t="t" r="r" b="b"/>
                              <a:pathLst>
                                <a:path w="1094456" h="275599">
                                  <a:moveTo>
                                    <a:pt x="0" y="0"/>
                                  </a:moveTo>
                                  <a:lnTo>
                                    <a:pt x="1094456" y="0"/>
                                  </a:lnTo>
                                  <a:lnTo>
                                    <a:pt x="1094456" y="275599"/>
                                  </a:lnTo>
                                  <a:lnTo>
                                    <a:pt x="0" y="275599"/>
                                  </a:lnTo>
                                  <a:lnTo>
                                    <a:pt x="0" y="0"/>
                                  </a:lnTo>
                                  <a:close/>
                                </a:path>
                              </a:pathLst>
                            </a:custGeom>
                            <a:solidFill>
                              <a:srgbClr val="FFFFFF"/>
                            </a:solidFill>
                            <a:ln w="6000" cap="flat">
                              <a:solidFill>
                                <a:srgbClr val="323232"/>
                              </a:solidFill>
                            </a:ln>
                          </wps:spPr>
                          <wps:txbx>
                            <w:txbxContent>
                              <w:p w14:paraId="4A9A0DF7" w14:textId="77777777" w:rsidR="009A1EBF" w:rsidRPr="00D210FF" w:rsidRDefault="009A1EBF" w:rsidP="00591213">
                                <w:pPr>
                                  <w:snapToGrid w:val="0"/>
                                  <w:jc w:val="center"/>
                                  <w:rPr>
                                    <w:sz w:val="13"/>
                                    <w:szCs w:val="13"/>
                                  </w:rPr>
                                </w:pPr>
                                <w:r w:rsidRPr="00D210FF">
                                  <w:rPr>
                                    <w:rFonts w:ascii="微软雅黑" w:eastAsia="微软雅黑" w:hAnsi="微软雅黑"/>
                                    <w:sz w:val="13"/>
                                    <w:szCs w:val="13"/>
                                  </w:rPr>
                                  <w:t>8 PIN Context update</w:t>
                                </w:r>
                              </w:p>
                            </w:txbxContent>
                          </wps:txbx>
                          <wps:bodyPr wrap="square" lIns="0" tIns="0" rIns="0" bIns="0" rtlCol="0" anchor="ctr"/>
                        </wps:wsp>
                        <wps:wsp>
                          <wps:cNvPr id="504" name="Text 14"/>
                          <wps:cNvSpPr txBox="1"/>
                          <wps:spPr>
                            <a:xfrm>
                              <a:off x="4303639" y="4304062"/>
                              <a:ext cx="1998000" cy="288000"/>
                            </a:xfrm>
                            <a:prstGeom prst="rect">
                              <a:avLst/>
                            </a:prstGeom>
                            <a:noFill/>
                          </wps:spPr>
                          <wps:txbx>
                            <w:txbxContent>
                              <w:p w14:paraId="1316978C"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9a. </w:t>
                                </w:r>
                                <w:proofErr w:type="spellStart"/>
                                <w:r w:rsidRPr="00C663D6">
                                  <w:rPr>
                                    <w:rFonts w:ascii="微软雅黑" w:eastAsia="微软雅黑" w:hAnsi="微软雅黑"/>
                                    <w:sz w:val="13"/>
                                    <w:szCs w:val="13"/>
                                  </w:rPr>
                                  <w:t>Npnf_NotifyPEGC</w:t>
                                </w:r>
                                <w:proofErr w:type="spellEnd"/>
                                <w:r w:rsidRPr="00C663D6">
                                  <w:rPr>
                                    <w:rFonts w:ascii="微软雅黑" w:eastAsia="微软雅黑" w:hAnsi="微软雅黑"/>
                                    <w:sz w:val="13"/>
                                    <w:szCs w:val="13"/>
                                  </w:rPr>
                                  <w:t xml:space="preserve"> ID, PIN ID)</w:t>
                                </w:r>
                              </w:p>
                              <w:p w14:paraId="64C08F07" w14:textId="77777777" w:rsidR="009A1EBF" w:rsidRDefault="009A1EBF" w:rsidP="00591213">
                                <w:pPr>
                                  <w:snapToGrid w:val="0"/>
                                  <w:jc w:val="center"/>
                                  <w:rPr>
                                    <w:sz w:val="12"/>
                                  </w:rPr>
                                </w:pPr>
                              </w:p>
                            </w:txbxContent>
                          </wps:txbx>
                          <wps:bodyPr wrap="square" lIns="0" tIns="0" rIns="0" bIns="0" rtlCol="0" anchor="ctr"/>
                        </wps:wsp>
                        <wps:wsp>
                          <wps:cNvPr id="505" name="Text 15"/>
                          <wps:cNvSpPr txBox="1"/>
                          <wps:spPr>
                            <a:xfrm>
                              <a:off x="5674601" y="4618841"/>
                              <a:ext cx="2318006" cy="288000"/>
                            </a:xfrm>
                            <a:prstGeom prst="rect">
                              <a:avLst/>
                            </a:prstGeom>
                            <a:noFill/>
                          </wps:spPr>
                          <wps:txbx>
                            <w:txbxContent>
                              <w:p w14:paraId="4A3BF016"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9b. </w:t>
                                </w:r>
                                <w:proofErr w:type="spellStart"/>
                                <w:r w:rsidRPr="00C663D6">
                                  <w:rPr>
                                    <w:rFonts w:ascii="微软雅黑" w:eastAsia="微软雅黑" w:hAnsi="微软雅黑"/>
                                    <w:sz w:val="13"/>
                                    <w:szCs w:val="13"/>
                                  </w:rPr>
                                  <w:t>Nnef_PINNotifyPEGC</w:t>
                                </w:r>
                                <w:proofErr w:type="spellEnd"/>
                                <w:r w:rsidRPr="00C663D6">
                                  <w:rPr>
                                    <w:rFonts w:ascii="微软雅黑" w:eastAsia="微软雅黑" w:hAnsi="微软雅黑"/>
                                    <w:sz w:val="13"/>
                                    <w:szCs w:val="13"/>
                                  </w:rPr>
                                  <w:t xml:space="preserve"> ID, PIN ID)</w:t>
                                </w:r>
                              </w:p>
                              <w:p w14:paraId="78764F16" w14:textId="77777777" w:rsidR="009A1EBF" w:rsidRDefault="009A1EBF" w:rsidP="00591213">
                                <w:pPr>
                                  <w:snapToGrid w:val="0"/>
                                  <w:jc w:val="center"/>
                                  <w:rPr>
                                    <w:sz w:val="12"/>
                                  </w:rPr>
                                </w:pPr>
                              </w:p>
                            </w:txbxContent>
                          </wps:txbx>
                          <wps:bodyPr wrap="square" lIns="0" tIns="0" rIns="0" bIns="0" rtlCol="0" anchor="ctr"/>
                        </wps:wsp>
                        <wps:wsp>
                          <wps:cNvPr id="506" name="ConnectLine"/>
                          <wps:cNvSpPr/>
                          <wps:spPr>
                            <a:xfrm>
                              <a:off x="4428696" y="4472663"/>
                              <a:ext cx="1587402" cy="6000"/>
                            </a:xfrm>
                            <a:custGeom>
                              <a:avLst/>
                              <a:gdLst/>
                              <a:ahLst/>
                              <a:cxnLst/>
                              <a:rect l="l" t="t" r="r" b="b"/>
                              <a:pathLst>
                                <a:path w="1587402" h="6000" fill="none">
                                  <a:moveTo>
                                    <a:pt x="0" y="0"/>
                                  </a:moveTo>
                                  <a:lnTo>
                                    <a:pt x="1587402" y="0"/>
                                  </a:lnTo>
                                </a:path>
                              </a:pathLst>
                            </a:custGeom>
                            <a:noFill/>
                            <a:ln w="6000" cap="flat">
                              <a:solidFill>
                                <a:srgbClr val="191919"/>
                              </a:solidFill>
                              <a:custDash>
                                <a:ds d="1100000" sp="500000"/>
                              </a:custDash>
                              <a:tailEnd type="triangle" w="med" len="med"/>
                            </a:ln>
                          </wps:spPr>
                          <wps:bodyPr/>
                        </wps:wsp>
                        <wps:wsp>
                          <wps:cNvPr id="507" name="ConnectLine"/>
                          <wps:cNvSpPr/>
                          <wps:spPr>
                            <a:xfrm>
                              <a:off x="6016098" y="4763669"/>
                              <a:ext cx="793701" cy="6000"/>
                            </a:xfrm>
                            <a:custGeom>
                              <a:avLst/>
                              <a:gdLst/>
                              <a:ahLst/>
                              <a:cxnLst/>
                              <a:rect l="l" t="t" r="r" b="b"/>
                              <a:pathLst>
                                <a:path w="793701" h="6000" fill="none">
                                  <a:moveTo>
                                    <a:pt x="0" y="0"/>
                                  </a:moveTo>
                                  <a:lnTo>
                                    <a:pt x="793701" y="0"/>
                                  </a:lnTo>
                                </a:path>
                              </a:pathLst>
                            </a:custGeom>
                            <a:noFill/>
                            <a:ln w="6000" cap="flat">
                              <a:solidFill>
                                <a:srgbClr val="191919"/>
                              </a:solidFill>
                              <a:custDash>
                                <a:ds d="1100000" sp="500000"/>
                              </a:custDash>
                              <a:tailEnd type="triangle" w="med" len="med"/>
                            </a:ln>
                          </wps:spPr>
                          <wps:bodyPr/>
                        </wps:wsp>
                        <wps:wsp>
                          <wps:cNvPr id="508" name="Text 16"/>
                          <wps:cNvSpPr txBox="1"/>
                          <wps:spPr>
                            <a:xfrm>
                              <a:off x="3587132" y="4536292"/>
                              <a:ext cx="2155141" cy="428992"/>
                            </a:xfrm>
                            <a:prstGeom prst="rect">
                              <a:avLst/>
                            </a:prstGeom>
                            <a:noFill/>
                          </wps:spPr>
                          <wps:txbx>
                            <w:txbxContent>
                              <w:p w14:paraId="6DC4E9B0"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10a. </w:t>
                                </w:r>
                                <w:proofErr w:type="spellStart"/>
                                <w:r w:rsidRPr="00C663D6">
                                  <w:rPr>
                                    <w:rFonts w:ascii="微软雅黑" w:eastAsia="微软雅黑" w:hAnsi="微软雅黑"/>
                                    <w:sz w:val="13"/>
                                    <w:szCs w:val="13"/>
                                  </w:rPr>
                                  <w:t>Npnf_PIN_Create</w:t>
                                </w:r>
                                <w:proofErr w:type="spellEnd"/>
                                <w:r w:rsidRPr="00C663D6">
                                  <w:rPr>
                                    <w:rFonts w:ascii="微软雅黑" w:eastAsia="微软雅黑" w:hAnsi="微软雅黑"/>
                                    <w:sz w:val="13"/>
                                    <w:szCs w:val="13"/>
                                  </w:rPr>
                                  <w:t xml:space="preserve">_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GC ID, PEMC ID, PIN ID)</w:t>
                                </w:r>
                              </w:p>
                              <w:p w14:paraId="3645F7F4" w14:textId="77777777" w:rsidR="009A1EBF" w:rsidRDefault="009A1EBF" w:rsidP="00591213">
                                <w:pPr>
                                  <w:snapToGrid w:val="0"/>
                                  <w:jc w:val="center"/>
                                  <w:rPr>
                                    <w:sz w:val="12"/>
                                  </w:rPr>
                                </w:pPr>
                              </w:p>
                            </w:txbxContent>
                          </wps:txbx>
                          <wps:bodyPr wrap="square" lIns="0" tIns="0" rIns="0" bIns="0" rtlCol="0" anchor="ctr"/>
                        </wps:wsp>
                        <wps:wsp>
                          <wps:cNvPr id="509" name="ConnectLine"/>
                          <wps:cNvSpPr/>
                          <wps:spPr>
                            <a:xfrm>
                              <a:off x="3634995" y="4706976"/>
                              <a:ext cx="793701" cy="6000"/>
                            </a:xfrm>
                            <a:custGeom>
                              <a:avLst/>
                              <a:gdLst/>
                              <a:ahLst/>
                              <a:cxnLst/>
                              <a:rect l="l" t="t" r="r" b="b"/>
                              <a:pathLst>
                                <a:path w="793701" h="6000" fill="none">
                                  <a:moveTo>
                                    <a:pt x="793701" y="0"/>
                                  </a:moveTo>
                                  <a:lnTo>
                                    <a:pt x="0" y="0"/>
                                  </a:lnTo>
                                </a:path>
                              </a:pathLst>
                            </a:custGeom>
                            <a:noFill/>
                            <a:ln w="6000" cap="flat">
                              <a:solidFill>
                                <a:srgbClr val="191919"/>
                              </a:solidFill>
                              <a:tailEnd type="triangle" w="med" len="med"/>
                            </a:ln>
                          </wps:spPr>
                          <wps:bodyPr/>
                        </wps:wsp>
                        <wps:wsp>
                          <wps:cNvPr id="510" name="Text 17"/>
                          <wps:cNvSpPr txBox="1"/>
                          <wps:spPr>
                            <a:xfrm>
                              <a:off x="1268624" y="4821327"/>
                              <a:ext cx="3396473" cy="218591"/>
                            </a:xfrm>
                            <a:prstGeom prst="rect">
                              <a:avLst/>
                            </a:prstGeom>
                            <a:noFill/>
                          </wps:spPr>
                          <wps:txbx>
                            <w:txbxContent>
                              <w:p w14:paraId="35461E96" w14:textId="77777777" w:rsidR="009A1EBF" w:rsidRPr="00C663D6" w:rsidRDefault="009A1EBF" w:rsidP="00591213">
                                <w:pPr>
                                  <w:snapToGrid w:val="0"/>
                                  <w:rPr>
                                    <w:sz w:val="12"/>
                                  </w:rPr>
                                </w:pPr>
                                <w:r w:rsidRPr="00C663D6">
                                  <w:rPr>
                                    <w:rFonts w:ascii="微软雅黑" w:eastAsia="微软雅黑" w:hAnsi="微软雅黑"/>
                                    <w:sz w:val="13"/>
                                    <w:szCs w:val="13"/>
                                  </w:rPr>
                                  <w:t>10b. UL NAS Transport [PEGC authorize (PEGC ID，PEMC ID, PIN ID)]</w:t>
                                </w:r>
                              </w:p>
                            </w:txbxContent>
                          </wps:txbx>
                          <wps:bodyPr wrap="square" lIns="0" tIns="0" rIns="0" bIns="0" rtlCol="0" anchor="ctr"/>
                        </wps:wsp>
                        <wps:wsp>
                          <wps:cNvPr id="511" name="ConnectLine"/>
                          <wps:cNvSpPr/>
                          <wps:spPr>
                            <a:xfrm>
                              <a:off x="2047594" y="4990441"/>
                              <a:ext cx="1587402" cy="6000"/>
                            </a:xfrm>
                            <a:custGeom>
                              <a:avLst/>
                              <a:gdLst/>
                              <a:ahLst/>
                              <a:cxnLst/>
                              <a:rect l="l" t="t" r="r" b="b"/>
                              <a:pathLst>
                                <a:path w="1587402" h="6000" fill="none">
                                  <a:moveTo>
                                    <a:pt x="1587402" y="0"/>
                                  </a:moveTo>
                                  <a:lnTo>
                                    <a:pt x="0" y="0"/>
                                  </a:lnTo>
                                </a:path>
                              </a:pathLst>
                            </a:custGeom>
                            <a:noFill/>
                            <a:ln w="6000" cap="flat">
                              <a:solidFill>
                                <a:srgbClr val="191919"/>
                              </a:solidFill>
                              <a:tailEnd type="triangle" w="med" len="med"/>
                            </a:ln>
                          </wps:spPr>
                          <wps:bodyPr/>
                        </wps:wsp>
                        <wps:wsp>
                          <wps:cNvPr id="512" name="Text 18"/>
                          <wps:cNvSpPr txBox="1"/>
                          <wps:spPr>
                            <a:xfrm>
                              <a:off x="1594713" y="5065606"/>
                              <a:ext cx="2064000" cy="288000"/>
                            </a:xfrm>
                            <a:prstGeom prst="rect">
                              <a:avLst/>
                            </a:prstGeom>
                            <a:noFill/>
                          </wps:spPr>
                          <wps:txbx>
                            <w:txbxContent>
                              <w:p w14:paraId="5E103D40" w14:textId="77777777" w:rsidR="009A1EBF" w:rsidRPr="00C663D6" w:rsidRDefault="009A1EBF" w:rsidP="00591213">
                                <w:pPr>
                                  <w:snapToGrid w:val="0"/>
                                  <w:rPr>
                                    <w:sz w:val="12"/>
                                  </w:rPr>
                                </w:pPr>
                                <w:r w:rsidRPr="00C663D6">
                                  <w:rPr>
                                    <w:rFonts w:ascii="微软雅黑" w:eastAsia="微软雅黑" w:hAnsi="微软雅黑"/>
                                    <w:sz w:val="13"/>
                                    <w:szCs w:val="13"/>
                                  </w:rPr>
                                  <w:t xml:space="preserve">10c. UL NAS Transport [P-NF container (PEGC create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GC ID，PIN ID)]</w:t>
                                </w:r>
                              </w:p>
                            </w:txbxContent>
                          </wps:txbx>
                          <wps:bodyPr wrap="square" lIns="0" tIns="0" rIns="0" bIns="0" rtlCol="0" anchor="ctr"/>
                        </wps:wsp>
                        <wps:wsp>
                          <wps:cNvPr id="513" name="ConnectLine"/>
                          <wps:cNvSpPr/>
                          <wps:spPr>
                            <a:xfrm>
                              <a:off x="1253893" y="5330598"/>
                              <a:ext cx="2381102" cy="6000"/>
                            </a:xfrm>
                            <a:custGeom>
                              <a:avLst/>
                              <a:gdLst/>
                              <a:ahLst/>
                              <a:cxnLst/>
                              <a:rect l="l" t="t" r="r" b="b"/>
                              <a:pathLst>
                                <a:path w="2381102" h="6000" fill="none">
                                  <a:moveTo>
                                    <a:pt x="2381102" y="0"/>
                                  </a:moveTo>
                                  <a:lnTo>
                                    <a:pt x="0" y="0"/>
                                  </a:lnTo>
                                </a:path>
                              </a:pathLst>
                            </a:custGeom>
                            <a:noFill/>
                            <a:ln w="6000" cap="flat">
                              <a:solidFill>
                                <a:srgbClr val="191919"/>
                              </a:solidFill>
                              <a:tailEnd type="triangle" w="med" len="med"/>
                            </a:ln>
                          </wps:spPr>
                          <wps:bodyPr/>
                        </wps:wsp>
                      </wpg:wgp>
                    </a:graphicData>
                  </a:graphic>
                </wp:inline>
              </w:drawing>
            </mc:Choice>
            <mc:Fallback>
              <w:pict>
                <v:group w14:anchorId="071249C7" id="页-1" o:spid="_x0000_s1283" style="width:476.7pt;height:365.45pt;mso-position-horizontal-relative:char;mso-position-vertical-relative:line" coordorigin="8683,2330" coordsize="73931,60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">
                  <v:shape id="Rectangle" o:spid="_x0000_s1284" style="position:absolute;left:10246;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38513F13" w14:textId="77777777" w:rsidR="009A1EBF" w:rsidRDefault="009A1EBF" w:rsidP="00591213">
                          <w:pPr>
                            <w:snapToGrid w:val="0"/>
                            <w:jc w:val="center"/>
                            <w:rPr>
                              <w:sz w:val="12"/>
                            </w:rPr>
                          </w:pPr>
                          <w:r>
                            <w:rPr>
                              <w:rFonts w:ascii="微软雅黑" w:eastAsia="微软雅黑" w:hAnsi="微软雅黑"/>
                              <w:color w:val="191919"/>
                              <w:sz w:val="14"/>
                              <w:szCs w:val="14"/>
                            </w:rPr>
                            <w:t>PEMCF</w:t>
                          </w:r>
                        </w:p>
                      </w:txbxContent>
                    </v:textbox>
                  </v:shape>
                  <v:shape id="Rectangle" o:spid="_x0000_s1285" style="position:absolute;left:18159;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1FED7E37" w14:textId="77777777" w:rsidR="009A1EBF" w:rsidRDefault="009A1EBF" w:rsidP="00591213">
                          <w:pPr>
                            <w:snapToGrid w:val="0"/>
                            <w:jc w:val="center"/>
                            <w:rPr>
                              <w:sz w:val="12"/>
                            </w:rPr>
                          </w:pPr>
                          <w:r>
                            <w:rPr>
                              <w:rFonts w:ascii="微软雅黑" w:eastAsia="微软雅黑" w:hAnsi="微软雅黑"/>
                              <w:color w:val="191919"/>
                              <w:sz w:val="14"/>
                              <w:szCs w:val="14"/>
                            </w:rPr>
                            <w:t>PEGCF</w:t>
                          </w:r>
                        </w:p>
                      </w:txbxContent>
                    </v:textbox>
                  </v:shape>
                  <v:shape id="Rectangle" o:spid="_x0000_s1286" style="position:absolute;left:26071;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750FD44D" w14:textId="77777777" w:rsidR="009A1EBF" w:rsidRDefault="009A1EBF" w:rsidP="00591213">
                          <w:pPr>
                            <w:snapToGrid w:val="0"/>
                            <w:jc w:val="center"/>
                            <w:rPr>
                              <w:sz w:val="12"/>
                            </w:rPr>
                          </w:pPr>
                          <w:r>
                            <w:rPr>
                              <w:rFonts w:ascii="微软雅黑" w:eastAsia="微软雅黑" w:hAnsi="微软雅黑"/>
                              <w:color w:val="191919"/>
                              <w:sz w:val="14"/>
                              <w:szCs w:val="14"/>
                            </w:rPr>
                            <w:t>RAN</w:t>
                          </w:r>
                        </w:p>
                      </w:txbxContent>
                    </v:textbox>
                  </v:shape>
                  <v:shape id="Rectangle" o:spid="_x0000_s1287" style="position:absolute;left:33983;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7B508362" w14:textId="77777777" w:rsidR="009A1EBF" w:rsidRDefault="009A1EBF" w:rsidP="00591213">
                          <w:pPr>
                            <w:snapToGrid w:val="0"/>
                            <w:jc w:val="center"/>
                            <w:rPr>
                              <w:sz w:val="12"/>
                            </w:rPr>
                          </w:pPr>
                          <w:r>
                            <w:rPr>
                              <w:rFonts w:ascii="微软雅黑" w:eastAsia="微软雅黑" w:hAnsi="微软雅黑"/>
                              <w:color w:val="191919"/>
                              <w:sz w:val="14"/>
                              <w:szCs w:val="14"/>
                            </w:rPr>
                            <w:t>AMF</w:t>
                          </w:r>
                        </w:p>
                      </w:txbxContent>
                    </v:textbox>
                  </v:shape>
                  <v:shape id="Rectangle" o:spid="_x0000_s1288" style="position:absolute;left:41896;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5ACD38B7" w14:textId="77777777" w:rsidR="009A1EBF" w:rsidRDefault="009A1EBF" w:rsidP="00591213">
                          <w:pPr>
                            <w:snapToGrid w:val="0"/>
                            <w:jc w:val="center"/>
                            <w:rPr>
                              <w:sz w:val="12"/>
                            </w:rPr>
                          </w:pPr>
                          <w:r>
                            <w:rPr>
                              <w:rFonts w:ascii="微软雅黑" w:eastAsia="微软雅黑" w:hAnsi="微软雅黑"/>
                              <w:color w:val="191919"/>
                              <w:sz w:val="14"/>
                              <w:szCs w:val="14"/>
                            </w:rPr>
                            <w:t>P-NF</w:t>
                          </w:r>
                        </w:p>
                      </w:txbxContent>
                    </v:textbox>
                  </v:shape>
                  <v:shape id="Rectangle" o:spid="_x0000_s1289" style="position:absolute;left:49808;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0E05B6E6" w14:textId="77777777" w:rsidR="009A1EBF" w:rsidRDefault="009A1EBF" w:rsidP="00591213">
                          <w:pPr>
                            <w:snapToGrid w:val="0"/>
                            <w:jc w:val="center"/>
                            <w:rPr>
                              <w:sz w:val="12"/>
                            </w:rPr>
                          </w:pPr>
                          <w:r>
                            <w:rPr>
                              <w:rFonts w:ascii="微软雅黑" w:eastAsia="微软雅黑" w:hAnsi="微软雅黑"/>
                              <w:color w:val="191919"/>
                              <w:sz w:val="14"/>
                              <w:szCs w:val="14"/>
                            </w:rPr>
                            <w:t>UDM</w:t>
                          </w:r>
                        </w:p>
                      </w:txbxContent>
                    </v:textbox>
                  </v:shape>
                  <v:shape id="Rectangle" o:spid="_x0000_s1290" style="position:absolute;left:57721;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0C46570C" w14:textId="77777777" w:rsidR="009A1EBF" w:rsidRDefault="009A1EBF" w:rsidP="00591213">
                          <w:pPr>
                            <w:snapToGrid w:val="0"/>
                            <w:jc w:val="center"/>
                            <w:rPr>
                              <w:sz w:val="12"/>
                            </w:rPr>
                          </w:pPr>
                          <w:r>
                            <w:rPr>
                              <w:rFonts w:ascii="微软雅黑" w:eastAsia="微软雅黑" w:hAnsi="微软雅黑"/>
                              <w:color w:val="191919"/>
                              <w:sz w:val="14"/>
                              <w:szCs w:val="14"/>
                            </w:rPr>
                            <w:t>NEF</w:t>
                          </w:r>
                        </w:p>
                      </w:txbxContent>
                    </v:textbox>
                  </v:shape>
                  <v:shape id="Rectangle" o:spid="_x0000_s1291" style="position:absolute;left:65633;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01861166" w14:textId="77777777" w:rsidR="009A1EBF" w:rsidRDefault="009A1EBF" w:rsidP="00591213">
                          <w:pPr>
                            <w:snapToGrid w:val="0"/>
                            <w:jc w:val="center"/>
                            <w:rPr>
                              <w:sz w:val="12"/>
                            </w:rPr>
                          </w:pPr>
                          <w:r>
                            <w:rPr>
                              <w:rFonts w:ascii="微软雅黑" w:eastAsia="微软雅黑" w:hAnsi="微软雅黑"/>
                              <w:color w:val="191919"/>
                              <w:sz w:val="14"/>
                              <w:szCs w:val="14"/>
                            </w:rPr>
                            <w:t>AF</w:t>
                          </w:r>
                        </w:p>
                      </w:txbxContent>
                    </v:textbox>
                  </v:shape>
                  <v:shape id="Rectangle" o:spid="_x0000_s1292" style="position:absolute;left:73546;top:2330;width:4560;height:2220;visibility:visible;mso-wrap-style:square;v-text-anchor:middle" coordsize="45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" adj="-11796480,,5400" path="m,l456000,r,222000l,222000,,xe" strokecolor="#323232" strokeweight=".16667mm">
                    <v:stroke joinstyle="miter"/>
                    <v:formulas/>
                    <v:path arrowok="t" o:connecttype="custom" o:connectlocs="0,114000;228000,0;456000,114000;228000,222000" o:connectangles="0,0,0,0" textboxrect="0,0,456000,222000"/>
                    <v:textbox inset="0,0,0,0">
                      <w:txbxContent>
                        <w:p w14:paraId="0F5625B6" w14:textId="77777777" w:rsidR="009A1EBF" w:rsidRDefault="009A1EBF" w:rsidP="00591213">
                          <w:pPr>
                            <w:snapToGrid w:val="0"/>
                            <w:jc w:val="center"/>
                            <w:rPr>
                              <w:sz w:val="12"/>
                            </w:rPr>
                          </w:pPr>
                          <w:r>
                            <w:rPr>
                              <w:rFonts w:ascii="微软雅黑" w:eastAsia="微软雅黑" w:hAnsi="微软雅黑"/>
                              <w:color w:val="191919"/>
                              <w:sz w:val="14"/>
                              <w:szCs w:val="14"/>
                            </w:rPr>
                            <w:t>UPF</w:t>
                          </w:r>
                        </w:p>
                      </w:txbxContent>
                    </v:textbox>
                  </v:shape>
                  <v:shape id="Line" o:spid="_x0000_s1293" style="position:absolute;left:-16689;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" path="m,nfl5839344,e" filled="f" strokecolor="#191919" strokeweight=".16667mm">
                    <v:path arrowok="t"/>
                  </v:shape>
                  <v:shape id="Line" o:spid="_x0000_s1294" style="position:absolute;left:-9035;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" path="m,nfl5839344,e" filled="f" strokecolor="#191919" strokeweight=".16667mm">
                    <v:path arrowok="t"/>
                  </v:shape>
                  <v:shape id="Line" o:spid="_x0000_s1295" style="position:absolute;left:-815;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" path="m,nfl5839344,e" filled="f" strokecolor="#191919" strokeweight=".16667mm">
                    <v:path arrowok="t"/>
                  </v:shape>
                  <v:shape id="Line" o:spid="_x0000_s1296" style="position:absolute;left:7122;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" path="m,nfl5839344,e" filled="f" strokecolor="#191919" strokeweight=".16667mm">
                    <v:path arrowok="t"/>
                  </v:shape>
                  <v:shape id="Line" o:spid="_x0000_s1297" style="position:absolute;left:15059;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" path="m,nfl5839344,e" filled="f" strokecolor="#191919" strokeweight=".16667mm">
                    <v:path arrowok="t"/>
                  </v:shape>
                  <v:shape id="Line" o:spid="_x0000_s1298" style="position:absolute;left:22996;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" path="m,nfl5839344,e" filled="f" strokecolor="#191919" strokeweight=".16667mm">
                    <v:path arrowok="t"/>
                  </v:shape>
                  <v:shape id="Line" o:spid="_x0000_s1299" style="position:absolute;left:30933;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" path="m,nfl5839344,e" filled="f" strokecolor="#191919" strokeweight=".16667mm">
                    <v:path arrowok="t"/>
                  </v:shape>
                  <v:shape id="Line" o:spid="_x0000_s1300" style="position:absolute;left:38870;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" path="m,nfl5839344,e" filled="f" strokecolor="#191919" strokeweight=".16667mm">
                    <v:path arrowok="t"/>
                  </v:shape>
                  <v:shape id="Line" o:spid="_x0000_s1301" style="position:absolute;left:46241;top:33717;width:58393;height:60;rotation:90;visibility:visible;mso-wrap-style:square;v-text-anchor:top" coordsize="583934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" path="m,nfl5839344,e" filled="f" strokecolor="#191919" strokeweight=".16667mm">
                    <v:path arrowok="t"/>
                  </v:shape>
                  <v:shape id="Rectangle" o:spid="_x0000_s1302" style="position:absolute;left:10246;top:5643;width:45638;height:1984;visibility:visible;mso-wrap-style:square;v-text-anchor:middle" coordsize="4563778,1984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" adj="-11796480,,5400" path="m,l4563778,r,198425l,198425,,xe" strokecolor="#323232" strokeweight=".16667mm">
                    <v:stroke joinstyle="miter"/>
                    <v:formulas/>
                    <v:path arrowok="t" o:connecttype="custom" o:connectlocs="0,102000;2281889,0;4572403,102000;2281889,198000" o:connectangles="0,0,0,0" textboxrect="0,0,4563778,198425"/>
                    <v:textbox inset="0,0,0,0">
                      <w:txbxContent>
                        <w:p w14:paraId="76F17EAC" w14:textId="77777777" w:rsidR="009A1EBF" w:rsidRDefault="009A1EBF" w:rsidP="00591213">
                          <w:pPr>
                            <w:snapToGrid w:val="0"/>
                            <w:jc w:val="center"/>
                            <w:rPr>
                              <w:sz w:val="12"/>
                            </w:rPr>
                          </w:pPr>
                          <w:r>
                            <w:rPr>
                              <w:rFonts w:ascii="微软雅黑" w:eastAsia="微软雅黑" w:hAnsi="微软雅黑"/>
                              <w:sz w:val="13"/>
                              <w:szCs w:val="13"/>
                            </w:rPr>
                            <w:t>0a) Registered to 5GC and establish a PDU session</w:t>
                          </w:r>
                        </w:p>
                      </w:txbxContent>
                    </v:textbox>
                  </v:shape>
                  <v:shape id="Rectangle" o:spid="_x0000_s1303" style="position:absolute;left:17641;top:8614;width:38243;height:1984;visibility:visible;mso-wrap-style:square;v-text-anchor:middle" coordsize="3824313,1984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" adj="-11796480,,5400" path="m,l3824313,r,198425l,198425,,xe" strokecolor="#323232" strokeweight=".16667mm">
                    <v:stroke joinstyle="miter"/>
                    <v:formulas/>
                    <v:path arrowok="t" o:connecttype="custom" o:connectlocs="0,101999;1912157,0;3831541,101999;1912157,197999" o:connectangles="0,0,0,0" textboxrect="0,0,3824313,198425"/>
                    <v:textbox inset="0,0,0,0">
                      <w:txbxContent>
                        <w:p w14:paraId="299583BC" w14:textId="77777777" w:rsidR="009A1EBF" w:rsidRDefault="009A1EBF" w:rsidP="00591213">
                          <w:pPr>
                            <w:snapToGrid w:val="0"/>
                            <w:jc w:val="center"/>
                            <w:rPr>
                              <w:sz w:val="12"/>
                            </w:rPr>
                          </w:pPr>
                          <w:r>
                            <w:rPr>
                              <w:rFonts w:ascii="微软雅黑" w:eastAsia="微软雅黑" w:hAnsi="微软雅黑"/>
                              <w:sz w:val="13"/>
                              <w:szCs w:val="13"/>
                            </w:rPr>
                            <w:t>0a) Registered to 5GC</w:t>
                          </w:r>
                        </w:p>
                      </w:txbxContent>
                    </v:textbox>
                  </v:shape>
                  <v:shape id="ConnectLine" o:spid="_x0000_s1304" style="position:absolute;left:68097;top:11353;width:5103;height:60;visibility:visible;mso-wrap-style:square;v-text-anchor:top" coordsize="510236,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" path="m510236,nfl,e" filled="f" strokecolor="#191919" strokeweight=".16667mm">
                    <v:stroke endarrow="block"/>
                    <v:path arrowok="t"/>
                  </v:shape>
                  <v:shape id="Text 2" o:spid="_x0000_s1305" type="#_x0000_t202" style="position:absolute;left:62635;top:9428;width:19980;height:2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" filled="f" stroked="f">
                    <v:textbox inset="0,0,0,0">
                      <w:txbxContent>
                        <w:p w14:paraId="67EB8D19" w14:textId="77777777" w:rsidR="009A1EBF" w:rsidRDefault="009A1EBF" w:rsidP="00591213">
                          <w:pPr>
                            <w:snapToGrid w:val="0"/>
                            <w:jc w:val="center"/>
                            <w:rPr>
                              <w:sz w:val="12"/>
                            </w:rPr>
                          </w:pPr>
                          <w:r>
                            <w:rPr>
                              <w:rFonts w:ascii="微软雅黑" w:eastAsia="微软雅黑" w:hAnsi="微软雅黑"/>
                              <w:color w:val="191919"/>
                              <w:sz w:val="13"/>
                              <w:szCs w:val="13"/>
                            </w:rPr>
                            <w:t>0c. PIN specific interaction</w:t>
                          </w:r>
                        </w:p>
                        <w:p w14:paraId="5290F510" w14:textId="77777777" w:rsidR="009A1EBF" w:rsidRDefault="009A1EBF" w:rsidP="00591213">
                          <w:pPr>
                            <w:snapToGrid w:val="0"/>
                            <w:jc w:val="center"/>
                            <w:rPr>
                              <w:sz w:val="12"/>
                            </w:rPr>
                          </w:pPr>
                        </w:p>
                      </w:txbxContent>
                    </v:textbox>
                  </v:shape>
                  <v:shape id="Text 3" o:spid="_x0000_s1306" type="#_x0000_t202" style="position:absolute;left:38743;top:14023;width:28491;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" filled="f" stroked="f">
                    <v:textbox inset="0,0,0,0">
                      <w:txbxContent>
                        <w:p w14:paraId="1E163FC1"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1b. </w:t>
                          </w:r>
                          <w:proofErr w:type="spellStart"/>
                          <w:r w:rsidRPr="00C663D6">
                            <w:rPr>
                              <w:rFonts w:ascii="微软雅黑" w:eastAsia="微软雅黑" w:hAnsi="微软雅黑"/>
                              <w:sz w:val="13"/>
                              <w:szCs w:val="13"/>
                            </w:rPr>
                            <w:t>Npnf_Setup</w:t>
                          </w:r>
                          <w:proofErr w:type="spellEnd"/>
                          <w:r w:rsidRPr="00C663D6">
                            <w:rPr>
                              <w:rFonts w:ascii="微软雅黑" w:eastAsia="微软雅黑" w:hAnsi="微软雅黑"/>
                              <w:sz w:val="13"/>
                              <w:szCs w:val="13"/>
                            </w:rPr>
                            <w:t xml:space="preserve"> </w:t>
                          </w:r>
                          <w:proofErr w:type="spellStart"/>
                          <w:r w:rsidRPr="00C663D6">
                            <w:rPr>
                              <w:rFonts w:ascii="微软雅黑" w:eastAsia="微软雅黑" w:hAnsi="微软雅黑"/>
                              <w:sz w:val="13"/>
                              <w:szCs w:val="13"/>
                            </w:rPr>
                            <w:t>Req</w:t>
                          </w:r>
                          <w:proofErr w:type="spellEnd"/>
                          <w:r w:rsidRPr="00C663D6">
                            <w:rPr>
                              <w:rFonts w:ascii="微软雅黑" w:eastAsia="微软雅黑" w:hAnsi="微软雅黑"/>
                              <w:sz w:val="13"/>
                              <w:szCs w:val="13"/>
                            </w:rPr>
                            <w:t xml:space="preserve"> (PEMC ID)</w:t>
                          </w:r>
                        </w:p>
                        <w:p w14:paraId="569899E4" w14:textId="77777777" w:rsidR="009A1EBF" w:rsidRDefault="009A1EBF" w:rsidP="00591213">
                          <w:pPr>
                            <w:snapToGrid w:val="0"/>
                            <w:jc w:val="center"/>
                            <w:rPr>
                              <w:sz w:val="12"/>
                            </w:rPr>
                          </w:pPr>
                        </w:p>
                      </w:txbxContent>
                    </v:textbox>
                  </v:shape>
                  <v:shape id="ConnectLine" o:spid="_x0000_s1307" style="position:absolute;left:60160;top:13620;width:7937;height:60;visibility:visible;mso-wrap-style:square;v-text-anchor:top" coordsize="793701,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" path="m793701,nfl,e" filled="f" strokecolor="#191919" strokeweight=".16667mm">
                    <v:stroke endarrow="block"/>
                    <v:path arrowok="t"/>
                  </v:shape>
                  <v:shape id="Text 4" o:spid="_x0000_s1308" type="#_x0000_t202" style="position:absolute;left:57726;top:12206;width:199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" filled="f" stroked="f">
                    <v:textbox inset="0,0,0,0">
                      <w:txbxContent>
                        <w:p w14:paraId="3754A44F"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1a. </w:t>
                          </w:r>
                          <w:proofErr w:type="spellStart"/>
                          <w:r w:rsidRPr="00C663D6">
                            <w:rPr>
                              <w:rFonts w:ascii="微软雅黑" w:eastAsia="微软雅黑" w:hAnsi="微软雅黑"/>
                              <w:sz w:val="13"/>
                              <w:szCs w:val="13"/>
                            </w:rPr>
                            <w:t>Nnef_PINSetup</w:t>
                          </w:r>
                          <w:proofErr w:type="spellEnd"/>
                          <w:r w:rsidRPr="00C663D6">
                            <w:rPr>
                              <w:rFonts w:ascii="微软雅黑" w:eastAsia="微软雅黑" w:hAnsi="微软雅黑"/>
                              <w:sz w:val="13"/>
                              <w:szCs w:val="13"/>
                            </w:rPr>
                            <w:t xml:space="preserve"> </w:t>
                          </w:r>
                          <w:proofErr w:type="spellStart"/>
                          <w:r w:rsidRPr="00C663D6">
                            <w:rPr>
                              <w:rFonts w:ascii="微软雅黑" w:eastAsia="微软雅黑" w:hAnsi="微软雅黑"/>
                              <w:sz w:val="13"/>
                              <w:szCs w:val="13"/>
                            </w:rPr>
                            <w:t>Req</w:t>
                          </w:r>
                          <w:proofErr w:type="spellEnd"/>
                          <w:r w:rsidRPr="00C663D6">
                            <w:rPr>
                              <w:rFonts w:ascii="微软雅黑" w:eastAsia="微软雅黑" w:hAnsi="微软雅黑"/>
                              <w:sz w:val="13"/>
                              <w:szCs w:val="13"/>
                            </w:rPr>
                            <w:t xml:space="preserve"> (PEMC ID)</w:t>
                          </w:r>
                        </w:p>
                        <w:p w14:paraId="4530346E" w14:textId="77777777" w:rsidR="009A1EBF" w:rsidRDefault="009A1EBF" w:rsidP="00591213">
                          <w:pPr>
                            <w:snapToGrid w:val="0"/>
                            <w:jc w:val="center"/>
                            <w:rPr>
                              <w:sz w:val="12"/>
                            </w:rPr>
                          </w:pPr>
                        </w:p>
                      </w:txbxContent>
                    </v:textbox>
                  </v:shape>
                  <v:shape id="ConnectLine" o:spid="_x0000_s1309" style="position:absolute;left:44286;top:15321;width:15874;height:60;visibility:visible;mso-wrap-style:square;v-text-anchor:top" coordsize="15874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" path="m1587402,nfl,e" filled="f" strokecolor="#191919" strokeweight=".16667mm">
                    <v:stroke endarrow="block"/>
                    <v:path arrowok="t"/>
                  </v:shape>
                  <v:shape id="Text 5" o:spid="_x0000_s1310" type="#_x0000_t202" style="position:absolute;left:43192;top:16260;width:199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" filled="f" stroked="f">
                    <v:textbox inset="0,0,0,0">
                      <w:txbxContent>
                        <w:p w14:paraId="65582F9C"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2. </w:t>
                          </w:r>
                          <w:proofErr w:type="spellStart"/>
                          <w:r w:rsidRPr="00C663D6">
                            <w:rPr>
                              <w:rFonts w:ascii="微软雅黑" w:eastAsia="微软雅黑" w:hAnsi="微软雅黑"/>
                              <w:sz w:val="13"/>
                              <w:szCs w:val="13"/>
                            </w:rPr>
                            <w:t>Nudm_Subscriber</w:t>
                          </w:r>
                          <w:proofErr w:type="spellEnd"/>
                          <w:r w:rsidRPr="00C663D6">
                            <w:rPr>
                              <w:rFonts w:ascii="微软雅黑" w:eastAsia="微软雅黑" w:hAnsi="微软雅黑"/>
                              <w:sz w:val="13"/>
                              <w:szCs w:val="13"/>
                            </w:rPr>
                            <w:t xml:space="preserve"> Data get (PEMC ID)</w:t>
                          </w:r>
                        </w:p>
                        <w:p w14:paraId="032750BD" w14:textId="77777777" w:rsidR="009A1EBF" w:rsidRDefault="009A1EBF" w:rsidP="00591213">
                          <w:pPr>
                            <w:snapToGrid w:val="0"/>
                            <w:jc w:val="center"/>
                            <w:rPr>
                              <w:sz w:val="12"/>
                            </w:rPr>
                          </w:pPr>
                        </w:p>
                      </w:txbxContent>
                    </v:textbox>
                  </v:shape>
                  <v:shape id="ConnectLine" o:spid="_x0000_s1311" style="position:absolute;left:44286;top:18156;width:7937;height:60;visibility:visible;mso-wrap-style:square;v-text-anchor:top" coordsize="793701,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" path="m,nfl793701,e" filled="f" strokecolor="#191919" strokeweight=".16667mm">
                    <v:stroke startarrow="block" endarrow="block"/>
                    <v:path arrowok="t"/>
                  </v:shape>
                  <v:shape id="Rectangle" o:spid="_x0000_s1312" style="position:absolute;left:39924;top:19573;width:8504;height:1984;visibility:visible;mso-wrap-style:square;v-text-anchor:middle" coordsize="850392,1984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" adj="-11796480,,5400" path="m,l850392,r,198425l,198425,,xe" strokecolor="#323232" strokeweight=".16667mm">
                    <v:stroke joinstyle="miter"/>
                    <v:formulas/>
                    <v:path arrowok="t" o:connecttype="custom" o:connectlocs="0,102000;425196,0;851999,102000;425196,198000" o:connectangles="0,0,0,0" textboxrect="0,0,850392,198425"/>
                    <v:textbox inset="0,0,0,0">
                      <w:txbxContent>
                        <w:p w14:paraId="165106B4" w14:textId="77777777" w:rsidR="009A1EBF" w:rsidRPr="00D210FF" w:rsidRDefault="009A1EBF" w:rsidP="00591213">
                          <w:pPr>
                            <w:snapToGrid w:val="0"/>
                            <w:jc w:val="center"/>
                            <w:rPr>
                              <w:sz w:val="13"/>
                              <w:szCs w:val="13"/>
                            </w:rPr>
                          </w:pPr>
                          <w:r w:rsidRPr="00D210FF">
                            <w:rPr>
                              <w:rFonts w:ascii="微软雅黑" w:eastAsia="微软雅黑" w:hAnsi="微软雅黑"/>
                              <w:sz w:val="13"/>
                              <w:szCs w:val="13"/>
                            </w:rPr>
                            <w:t>3a PIN Create</w:t>
                          </w:r>
                        </w:p>
                      </w:txbxContent>
                    </v:textbox>
                  </v:shape>
                  <v:shape id="Text 6" o:spid="_x0000_s1313" type="#_x0000_t202" style="position:absolute;left:44306;top:22402;width:199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" filled="f" stroked="f">
                    <v:textbox inset="0,0,0,0">
                      <w:txbxContent>
                        <w:p w14:paraId="3D7AE908"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3b. </w:t>
                          </w:r>
                          <w:proofErr w:type="spellStart"/>
                          <w:r w:rsidRPr="00C663D6">
                            <w:rPr>
                              <w:rFonts w:ascii="微软雅黑" w:eastAsia="微软雅黑" w:hAnsi="微软雅黑"/>
                              <w:sz w:val="13"/>
                              <w:szCs w:val="13"/>
                            </w:rPr>
                            <w:t>Npnf_Setup</w:t>
                          </w:r>
                          <w:proofErr w:type="spellEnd"/>
                          <w:r w:rsidRPr="00C663D6">
                            <w:rPr>
                              <w:rFonts w:ascii="微软雅黑" w:eastAsia="微软雅黑" w:hAnsi="微软雅黑"/>
                              <w:sz w:val="13"/>
                              <w:szCs w:val="13"/>
                            </w:rPr>
                            <w:t xml:space="preserve">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MC ID, PIN ID)</w:t>
                          </w:r>
                        </w:p>
                        <w:p w14:paraId="2F4AA6E2" w14:textId="77777777" w:rsidR="009A1EBF" w:rsidRDefault="009A1EBF" w:rsidP="00591213">
                          <w:pPr>
                            <w:snapToGrid w:val="0"/>
                            <w:jc w:val="center"/>
                            <w:rPr>
                              <w:sz w:val="12"/>
                            </w:rPr>
                          </w:pPr>
                        </w:p>
                      </w:txbxContent>
                    </v:textbox>
                  </v:shape>
                  <v:shape id="ConnectLine" o:spid="_x0000_s1314" style="position:absolute;left:44286;top:24109;width:15874;height:60;visibility:visible;mso-wrap-style:square;v-text-anchor:top" coordsize="15874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" path="m,nfl1587402,e" filled="f" strokecolor="#191919" strokeweight=".16667mm">
                    <v:stroke endarrow="block"/>
                    <v:path arrowok="t"/>
                  </v:shape>
                  <v:shape id="Text 7" o:spid="_x0000_s1315" type="#_x0000_t202" style="position:absolute;left:59050;top:24661;width:199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" filled="f" stroked="f">
                    <v:textbox inset="0,0,0,0">
                      <w:txbxContent>
                        <w:p w14:paraId="5DF0F0CF"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3c. </w:t>
                          </w:r>
                          <w:proofErr w:type="spellStart"/>
                          <w:r w:rsidRPr="00C663D6">
                            <w:rPr>
                              <w:rFonts w:ascii="微软雅黑" w:eastAsia="微软雅黑" w:hAnsi="微软雅黑"/>
                              <w:sz w:val="13"/>
                              <w:szCs w:val="13"/>
                            </w:rPr>
                            <w:t>Nnef_PINSetup</w:t>
                          </w:r>
                          <w:proofErr w:type="spellEnd"/>
                          <w:r w:rsidRPr="00C663D6">
                            <w:rPr>
                              <w:rFonts w:ascii="微软雅黑" w:eastAsia="微软雅黑" w:hAnsi="微软雅黑"/>
                              <w:sz w:val="13"/>
                              <w:szCs w:val="13"/>
                            </w:rPr>
                            <w:t xml:space="preserve">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MC ID, PIN ID)</w:t>
                          </w:r>
                        </w:p>
                        <w:p w14:paraId="7F5324B0" w14:textId="77777777" w:rsidR="009A1EBF" w:rsidRDefault="009A1EBF" w:rsidP="00591213">
                          <w:pPr>
                            <w:snapToGrid w:val="0"/>
                            <w:jc w:val="center"/>
                            <w:rPr>
                              <w:sz w:val="12"/>
                            </w:rPr>
                          </w:pPr>
                        </w:p>
                      </w:txbxContent>
                    </v:textbox>
                  </v:shape>
                  <v:shape id="ConnectLine" o:spid="_x0000_s1316" style="position:absolute;left:60160;top:26376;width:7937;height:60;visibility:visible;mso-wrap-style:square;v-text-anchor:top" coordsize="793701,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" path="m,nfl793701,e" filled="f" strokecolor="#191919" strokeweight=".16667mm">
                    <v:stroke endarrow="block"/>
                    <v:path arrowok="t"/>
                  </v:shape>
                  <v:shape id="Text 8" o:spid="_x0000_s1317" type="#_x0000_t202" style="position:absolute;left:33968;top:24674;width:199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" filled="f" stroked="f">
                    <v:textbox inset="0,0,0,0">
                      <w:txbxContent>
                        <w:p w14:paraId="33B37EEE"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4a. </w:t>
                          </w:r>
                          <w:proofErr w:type="spellStart"/>
                          <w:r w:rsidRPr="00C663D6">
                            <w:rPr>
                              <w:rFonts w:ascii="微软雅黑" w:eastAsia="微软雅黑" w:hAnsi="微软雅黑"/>
                              <w:sz w:val="13"/>
                              <w:szCs w:val="13"/>
                            </w:rPr>
                            <w:t>Npnf_PIN_Create</w:t>
                          </w:r>
                          <w:proofErr w:type="spellEnd"/>
                          <w:r w:rsidRPr="00C663D6">
                            <w:rPr>
                              <w:rFonts w:ascii="微软雅黑" w:eastAsia="微软雅黑" w:hAnsi="微软雅黑"/>
                              <w:sz w:val="13"/>
                              <w:szCs w:val="13"/>
                            </w:rPr>
                            <w:t xml:space="preserve">_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MC ID, PIN ID)</w:t>
                          </w:r>
                        </w:p>
                        <w:p w14:paraId="08194835" w14:textId="77777777" w:rsidR="009A1EBF" w:rsidRDefault="009A1EBF" w:rsidP="00591213">
                          <w:pPr>
                            <w:snapToGrid w:val="0"/>
                            <w:jc w:val="center"/>
                            <w:rPr>
                              <w:sz w:val="12"/>
                            </w:rPr>
                          </w:pPr>
                        </w:p>
                      </w:txbxContent>
                    </v:textbox>
                  </v:shape>
                  <v:shape id="Text 9" o:spid="_x0000_s1318" type="#_x0000_t202" style="position:absolute;left:13646;top:24661;width:21122;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" filled="f" stroked="f">
                    <v:textbox inset="0,0,0,0">
                      <w:txbxContent>
                        <w:p w14:paraId="4CF3C144" w14:textId="77777777" w:rsidR="009A1EBF" w:rsidRPr="00C663D6" w:rsidRDefault="009A1EBF" w:rsidP="00591213">
                          <w:pPr>
                            <w:snapToGrid w:val="0"/>
                            <w:rPr>
                              <w:sz w:val="12"/>
                            </w:rPr>
                          </w:pPr>
                          <w:r w:rsidRPr="00C663D6">
                            <w:rPr>
                              <w:rFonts w:ascii="微软雅黑" w:eastAsia="微软雅黑" w:hAnsi="微软雅黑"/>
                              <w:sz w:val="13"/>
                              <w:szCs w:val="13"/>
                            </w:rPr>
                            <w:t xml:space="preserve">4b. UL NAS Transport [P-NF container (PIN create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MC ID，PIN ID)]</w:t>
                          </w:r>
                        </w:p>
                      </w:txbxContent>
                    </v:textbox>
                  </v:shape>
                  <v:shape id="ConnectLine" o:spid="_x0000_s1319" style="position:absolute;left:36349;top:26660;width:7937;height:60;visibility:visible;mso-wrap-style:square;v-text-anchor:top" coordsize="793701,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" path="m793701,nfl,e" filled="f" strokecolor="#191919" strokeweight=".16667mm">
                    <v:stroke endarrow="block"/>
                    <v:path arrowok="t"/>
                  </v:shape>
                  <v:shape id="ConnectLine" o:spid="_x0000_s1320" style="position:absolute;left:12538;top:27794;width:23811;height:60;visibility:visible;mso-wrap-style:square;v-text-anchor:top" coordsize="23811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" path="m2381102,nfl,e" filled="f" strokecolor="#191919" strokeweight=".16667mm">
                    <v:stroke endarrow="block"/>
                    <v:path arrowok="t"/>
                  </v:shape>
                  <v:shape id="Text 10" o:spid="_x0000_s1321" type="#_x0000_t202" style="position:absolute;left:8683;top:26752;width:19980;height:4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" filled="f" stroked="f">
                    <v:textbox inset="0,0,0,0">
                      <w:txbxContent>
                        <w:p w14:paraId="3E4A2765" w14:textId="77777777" w:rsidR="009A1EBF" w:rsidRPr="00591213" w:rsidRDefault="009A1EBF" w:rsidP="00591213">
                          <w:pPr>
                            <w:snapToGrid w:val="0"/>
                            <w:jc w:val="center"/>
                            <w:rPr>
                              <w:sz w:val="12"/>
                              <w:lang w:eastAsia="zh-CN"/>
                            </w:rPr>
                          </w:pPr>
                          <w:r w:rsidRPr="00591213">
                            <w:rPr>
                              <w:rFonts w:hint="eastAsia"/>
                              <w:sz w:val="12"/>
                              <w:lang w:eastAsia="zh-CN"/>
                            </w:rPr>
                            <w:t xml:space="preserve">  </w:t>
                          </w:r>
                        </w:p>
                        <w:p w14:paraId="3DD6116D" w14:textId="77777777" w:rsidR="009A1EBF" w:rsidRDefault="009A1EBF" w:rsidP="00591213">
                          <w:pPr>
                            <w:snapToGrid w:val="0"/>
                            <w:jc w:val="center"/>
                            <w:rPr>
                              <w:sz w:val="12"/>
                            </w:rPr>
                          </w:pPr>
                          <w:r>
                            <w:rPr>
                              <w:rFonts w:ascii="微软雅黑" w:eastAsia="微软雅黑" w:hAnsi="微软雅黑"/>
                              <w:color w:val="191919"/>
                              <w:sz w:val="13"/>
                              <w:szCs w:val="13"/>
                            </w:rPr>
                            <w:t xml:space="preserve"> 5. Device connection setup</w:t>
                          </w:r>
                        </w:p>
                      </w:txbxContent>
                    </v:textbox>
                  </v:shape>
                  <v:shape id="ConnectLine" o:spid="_x0000_s1322" style="position:absolute;left:12538;top:30628;width:7371;height:60;visibility:visible;mso-wrap-style:square;v-text-anchor:top" coordsize="73700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" path="m,nfl737008,e" filled="f" strokecolor="#191919" strokeweight=".16667mm">
                    <v:stroke startarrow="block" endarrow="block"/>
                    <v:path arrowok="t"/>
                  </v:shape>
                  <v:shape id="Text 11" o:spid="_x0000_s1323" type="#_x0000_t202" style="position:absolute;left:16550;top:30970;width:24341;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" filled="f" stroked="f">
                    <v:textbox inset="0,0,0,0">
                      <w:txbxContent>
                        <w:p w14:paraId="5867643A" w14:textId="77777777" w:rsidR="009A1EBF" w:rsidRPr="00C663D6" w:rsidRDefault="009A1EBF" w:rsidP="00591213">
                          <w:pPr>
                            <w:snapToGrid w:val="0"/>
                            <w:rPr>
                              <w:sz w:val="12"/>
                            </w:rPr>
                          </w:pPr>
                          <w:r w:rsidRPr="00C663D6">
                            <w:rPr>
                              <w:rFonts w:ascii="微软雅黑" w:eastAsia="微软雅黑" w:hAnsi="微软雅黑"/>
                              <w:sz w:val="13"/>
                              <w:szCs w:val="13"/>
                            </w:rPr>
                            <w:t xml:space="preserve">6a. UL NAS Transport [P-NF container (PEGC create </w:t>
                          </w:r>
                          <w:proofErr w:type="spellStart"/>
                          <w:r w:rsidRPr="00C663D6">
                            <w:rPr>
                              <w:rFonts w:ascii="微软雅黑" w:eastAsia="微软雅黑" w:hAnsi="微软雅黑"/>
                              <w:sz w:val="13"/>
                              <w:szCs w:val="13"/>
                            </w:rPr>
                            <w:t>req_and_auth</w:t>
                          </w:r>
                          <w:proofErr w:type="spellEnd"/>
                          <w:r w:rsidRPr="00C663D6">
                            <w:rPr>
                              <w:rFonts w:ascii="微软雅黑" w:eastAsia="微软雅黑" w:hAnsi="微软雅黑"/>
                              <w:sz w:val="13"/>
                              <w:szCs w:val="13"/>
                            </w:rPr>
                            <w:t xml:space="preserve"> (PEGC ID，PEMC ID, PIN ID)]</w:t>
                          </w:r>
                        </w:p>
                      </w:txbxContent>
                    </v:textbox>
                  </v:shape>
                  <v:shape id="ConnectLine" o:spid="_x0000_s1324" style="position:absolute;left:12538;top:34030;width:23811;height:60;visibility:visible;mso-wrap-style:square;v-text-anchor:top" coordsize="23811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" path="m,nfl2381102,e" filled="f" strokecolor="#191919" strokeweight=".16667mm">
                    <v:stroke endarrow="block"/>
                    <v:path arrowok="t"/>
                  </v:shape>
                  <v:shape id="Text 12" o:spid="_x0000_s1325" type="#_x0000_t202" style="position:absolute;left:32253;top:34383;width:199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" filled="f" stroked="f">
                    <v:textbox inset="0,0,0,0">
                      <w:txbxContent>
                        <w:p w14:paraId="117CF8EA"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6b. </w:t>
                          </w:r>
                          <w:proofErr w:type="spellStart"/>
                          <w:r w:rsidRPr="00C663D6">
                            <w:rPr>
                              <w:rFonts w:ascii="微软雅黑" w:eastAsia="微软雅黑" w:hAnsi="微软雅黑"/>
                              <w:sz w:val="13"/>
                              <w:szCs w:val="13"/>
                            </w:rPr>
                            <w:t>Npnf_Create</w:t>
                          </w:r>
                          <w:proofErr w:type="spellEnd"/>
                          <w:r w:rsidRPr="00C663D6">
                            <w:rPr>
                              <w:rFonts w:ascii="微软雅黑" w:eastAsia="微软雅黑" w:hAnsi="微软雅黑"/>
                              <w:sz w:val="13"/>
                              <w:szCs w:val="13"/>
                            </w:rPr>
                            <w:t xml:space="preserve">_ </w:t>
                          </w:r>
                          <w:proofErr w:type="spellStart"/>
                          <w:r w:rsidRPr="00C663D6">
                            <w:rPr>
                              <w:rFonts w:ascii="微软雅黑" w:eastAsia="微软雅黑" w:hAnsi="微软雅黑"/>
                              <w:sz w:val="13"/>
                              <w:szCs w:val="13"/>
                            </w:rPr>
                            <w:t>Req</w:t>
                          </w:r>
                          <w:proofErr w:type="spellEnd"/>
                          <w:r w:rsidRPr="00C663D6">
                            <w:rPr>
                              <w:rFonts w:ascii="微软雅黑" w:eastAsia="微软雅黑" w:hAnsi="微软雅黑"/>
                              <w:sz w:val="13"/>
                              <w:szCs w:val="13"/>
                            </w:rPr>
                            <w:t xml:space="preserve"> (PEGC ID, PIN ID)</w:t>
                          </w:r>
                        </w:p>
                        <w:p w14:paraId="0265D572" w14:textId="77777777" w:rsidR="009A1EBF" w:rsidRDefault="009A1EBF" w:rsidP="00591213">
                          <w:pPr>
                            <w:snapToGrid w:val="0"/>
                            <w:jc w:val="center"/>
                            <w:rPr>
                              <w:sz w:val="12"/>
                            </w:rPr>
                          </w:pPr>
                        </w:p>
                      </w:txbxContent>
                    </v:textbox>
                  </v:shape>
                  <v:shape id="ConnectLine" o:spid="_x0000_s1326" style="position:absolute;left:36633;top:36298;width:7653;height:60;visibility:visible;mso-wrap-style:square;v-text-anchor:top" coordsize="76535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" path="m,nfl765354,e" filled="f" strokecolor="#191919" strokeweight=".16667mm">
                    <v:stroke endarrow="block"/>
                    <v:path arrowok="t"/>
                  </v:shape>
                  <v:shape id="Text 13" o:spid="_x0000_s1327" type="#_x0000_t202" style="position:absolute;left:43185;top:36645;width:199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" filled="f" stroked="f">
                    <v:textbox inset="0,0,0,0">
                      <w:txbxContent>
                        <w:p w14:paraId="17BA1EE1"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7. </w:t>
                          </w:r>
                          <w:proofErr w:type="spellStart"/>
                          <w:r w:rsidRPr="00C663D6">
                            <w:rPr>
                              <w:rFonts w:ascii="微软雅黑" w:eastAsia="微软雅黑" w:hAnsi="微软雅黑"/>
                              <w:sz w:val="13"/>
                              <w:szCs w:val="13"/>
                            </w:rPr>
                            <w:t>Nudm_Subscriber</w:t>
                          </w:r>
                          <w:proofErr w:type="spellEnd"/>
                          <w:r w:rsidRPr="00C663D6">
                            <w:rPr>
                              <w:rFonts w:ascii="微软雅黑" w:eastAsia="微软雅黑" w:hAnsi="微软雅黑"/>
                              <w:sz w:val="13"/>
                              <w:szCs w:val="13"/>
                            </w:rPr>
                            <w:t xml:space="preserve"> Data get (PEGC ID)</w:t>
                          </w:r>
                        </w:p>
                        <w:p w14:paraId="5A3F5483" w14:textId="77777777" w:rsidR="009A1EBF" w:rsidRDefault="009A1EBF" w:rsidP="00591213">
                          <w:pPr>
                            <w:snapToGrid w:val="0"/>
                            <w:jc w:val="center"/>
                            <w:rPr>
                              <w:sz w:val="12"/>
                            </w:rPr>
                          </w:pPr>
                        </w:p>
                      </w:txbxContent>
                    </v:textbox>
                  </v:shape>
                  <v:shape id="ConnectLine" o:spid="_x0000_s1328" style="position:absolute;left:44286;top:38565;width:7937;height:60;visibility:visible;mso-wrap-style:square;v-text-anchor:top" coordsize="79374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" path="m,nfl793740,e" filled="f" strokecolor="#191919" strokeweight=".16667mm">
                    <v:stroke startarrow="block" endarrow="block"/>
                    <v:path arrowok="t"/>
                  </v:shape>
                  <v:shape id="Rectangle" o:spid="_x0000_s1329" style="position:absolute;left:38864;top:40024;width:10944;height:2756;visibility:visible;mso-wrap-style:square;v-text-anchor:middle" coordsize="1094456,27559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" adj="-11796480,,5400" path="m,l1094456,r,275599l,275599,,xe" strokecolor="#323232" strokeweight=".16667mm">
                    <v:stroke joinstyle="miter"/>
                    <v:formulas/>
                    <v:path arrowok="t" o:connecttype="custom" o:connectlocs="0,141671;547228,0;1096524,141671;547228,275008" o:connectangles="0,0,0,0" textboxrect="0,0,1094456,275599"/>
                    <v:textbox inset="0,0,0,0">
                      <w:txbxContent>
                        <w:p w14:paraId="4A9A0DF7" w14:textId="77777777" w:rsidR="009A1EBF" w:rsidRPr="00D210FF" w:rsidRDefault="009A1EBF" w:rsidP="00591213">
                          <w:pPr>
                            <w:snapToGrid w:val="0"/>
                            <w:jc w:val="center"/>
                            <w:rPr>
                              <w:sz w:val="13"/>
                              <w:szCs w:val="13"/>
                            </w:rPr>
                          </w:pPr>
                          <w:r w:rsidRPr="00D210FF">
                            <w:rPr>
                              <w:rFonts w:ascii="微软雅黑" w:eastAsia="微软雅黑" w:hAnsi="微软雅黑"/>
                              <w:sz w:val="13"/>
                              <w:szCs w:val="13"/>
                            </w:rPr>
                            <w:t>8 PIN Context update</w:t>
                          </w:r>
                        </w:p>
                      </w:txbxContent>
                    </v:textbox>
                  </v:shape>
                  <v:shape id="Text 14" o:spid="_x0000_s1330" type="#_x0000_t202" style="position:absolute;left:43036;top:43040;width:199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" filled="f" stroked="f">
                    <v:textbox inset="0,0,0,0">
                      <w:txbxContent>
                        <w:p w14:paraId="1316978C"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9a. </w:t>
                          </w:r>
                          <w:proofErr w:type="spellStart"/>
                          <w:r w:rsidRPr="00C663D6">
                            <w:rPr>
                              <w:rFonts w:ascii="微软雅黑" w:eastAsia="微软雅黑" w:hAnsi="微软雅黑"/>
                              <w:sz w:val="13"/>
                              <w:szCs w:val="13"/>
                            </w:rPr>
                            <w:t>Npnf_NotifyPEGC</w:t>
                          </w:r>
                          <w:proofErr w:type="spellEnd"/>
                          <w:r w:rsidRPr="00C663D6">
                            <w:rPr>
                              <w:rFonts w:ascii="微软雅黑" w:eastAsia="微软雅黑" w:hAnsi="微软雅黑"/>
                              <w:sz w:val="13"/>
                              <w:szCs w:val="13"/>
                            </w:rPr>
                            <w:t xml:space="preserve"> ID, PIN ID)</w:t>
                          </w:r>
                        </w:p>
                        <w:p w14:paraId="64C08F07" w14:textId="77777777" w:rsidR="009A1EBF" w:rsidRDefault="009A1EBF" w:rsidP="00591213">
                          <w:pPr>
                            <w:snapToGrid w:val="0"/>
                            <w:jc w:val="center"/>
                            <w:rPr>
                              <w:sz w:val="12"/>
                            </w:rPr>
                          </w:pPr>
                        </w:p>
                      </w:txbxContent>
                    </v:textbox>
                  </v:shape>
                  <v:shape id="Text 15" o:spid="_x0000_s1331" type="#_x0000_t202" style="position:absolute;left:56746;top:46188;width:231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" filled="f" stroked="f">
                    <v:textbox inset="0,0,0,0">
                      <w:txbxContent>
                        <w:p w14:paraId="4A3BF016"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9b. </w:t>
                          </w:r>
                          <w:proofErr w:type="spellStart"/>
                          <w:r w:rsidRPr="00C663D6">
                            <w:rPr>
                              <w:rFonts w:ascii="微软雅黑" w:eastAsia="微软雅黑" w:hAnsi="微软雅黑"/>
                              <w:sz w:val="13"/>
                              <w:szCs w:val="13"/>
                            </w:rPr>
                            <w:t>Nnef_PINNotifyPEGC</w:t>
                          </w:r>
                          <w:proofErr w:type="spellEnd"/>
                          <w:r w:rsidRPr="00C663D6">
                            <w:rPr>
                              <w:rFonts w:ascii="微软雅黑" w:eastAsia="微软雅黑" w:hAnsi="微软雅黑"/>
                              <w:sz w:val="13"/>
                              <w:szCs w:val="13"/>
                            </w:rPr>
                            <w:t xml:space="preserve"> ID, PIN ID)</w:t>
                          </w:r>
                        </w:p>
                        <w:p w14:paraId="78764F16" w14:textId="77777777" w:rsidR="009A1EBF" w:rsidRDefault="009A1EBF" w:rsidP="00591213">
                          <w:pPr>
                            <w:snapToGrid w:val="0"/>
                            <w:jc w:val="center"/>
                            <w:rPr>
                              <w:sz w:val="12"/>
                            </w:rPr>
                          </w:pPr>
                        </w:p>
                      </w:txbxContent>
                    </v:textbox>
                  </v:shape>
                  <v:shape id="ConnectLine" o:spid="_x0000_s1332" style="position:absolute;left:44286;top:44726;width:15874;height:60;visibility:visible;mso-wrap-style:square;v-text-anchor:top" coordsize="15874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" path="m,nfl1587402,e" filled="f" strokecolor="#191919" strokeweight=".16667mm">
                    <v:stroke endarrow="block"/>
                    <v:path arrowok="t"/>
                  </v:shape>
                  <v:shape id="ConnectLine" o:spid="_x0000_s1333" style="position:absolute;left:60160;top:47636;width:7937;height:60;visibility:visible;mso-wrap-style:square;v-text-anchor:top" coordsize="793701,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" path="m,nfl793701,e" filled="f" strokecolor="#191919" strokeweight=".16667mm">
                    <v:stroke endarrow="block"/>
                    <v:path arrowok="t"/>
                  </v:shape>
                  <v:shape id="Text 16" o:spid="_x0000_s1334" type="#_x0000_t202" style="position:absolute;left:35871;top:45362;width:21551;height:42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" filled="f" stroked="f">
                    <v:textbox inset="0,0,0,0">
                      <w:txbxContent>
                        <w:p w14:paraId="6DC4E9B0" w14:textId="77777777" w:rsidR="009A1EBF" w:rsidRPr="00C663D6" w:rsidRDefault="009A1EBF" w:rsidP="00591213">
                          <w:pPr>
                            <w:snapToGrid w:val="0"/>
                            <w:jc w:val="center"/>
                            <w:rPr>
                              <w:sz w:val="12"/>
                            </w:rPr>
                          </w:pPr>
                          <w:r w:rsidRPr="00C663D6">
                            <w:rPr>
                              <w:rFonts w:ascii="微软雅黑" w:eastAsia="微软雅黑" w:hAnsi="微软雅黑"/>
                              <w:sz w:val="13"/>
                              <w:szCs w:val="13"/>
                            </w:rPr>
                            <w:t xml:space="preserve">10a. </w:t>
                          </w:r>
                          <w:proofErr w:type="spellStart"/>
                          <w:r w:rsidRPr="00C663D6">
                            <w:rPr>
                              <w:rFonts w:ascii="微软雅黑" w:eastAsia="微软雅黑" w:hAnsi="微软雅黑"/>
                              <w:sz w:val="13"/>
                              <w:szCs w:val="13"/>
                            </w:rPr>
                            <w:t>Npnf_PIN_Create</w:t>
                          </w:r>
                          <w:proofErr w:type="spellEnd"/>
                          <w:r w:rsidRPr="00C663D6">
                            <w:rPr>
                              <w:rFonts w:ascii="微软雅黑" w:eastAsia="微软雅黑" w:hAnsi="微软雅黑"/>
                              <w:sz w:val="13"/>
                              <w:szCs w:val="13"/>
                            </w:rPr>
                            <w:t xml:space="preserve">_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GC ID, PEMC ID, PIN ID)</w:t>
                          </w:r>
                        </w:p>
                        <w:p w14:paraId="3645F7F4" w14:textId="77777777" w:rsidR="009A1EBF" w:rsidRDefault="009A1EBF" w:rsidP="00591213">
                          <w:pPr>
                            <w:snapToGrid w:val="0"/>
                            <w:jc w:val="center"/>
                            <w:rPr>
                              <w:sz w:val="12"/>
                            </w:rPr>
                          </w:pPr>
                        </w:p>
                      </w:txbxContent>
                    </v:textbox>
                  </v:shape>
                  <v:shape id="ConnectLine" o:spid="_x0000_s1335" style="position:absolute;left:36349;top:47069;width:7937;height:60;visibility:visible;mso-wrap-style:square;v-text-anchor:top" coordsize="793701,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" path="m793701,nfl,e" filled="f" strokecolor="#191919" strokeweight=".16667mm">
                    <v:stroke endarrow="block"/>
                    <v:path arrowok="t"/>
                  </v:shape>
                  <v:shape id="Text 17" o:spid="_x0000_s1336" type="#_x0000_t202" style="position:absolute;left:12686;top:48213;width:33964;height:2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" filled="f" stroked="f">
                    <v:textbox inset="0,0,0,0">
                      <w:txbxContent>
                        <w:p w14:paraId="35461E96" w14:textId="77777777" w:rsidR="009A1EBF" w:rsidRPr="00C663D6" w:rsidRDefault="009A1EBF" w:rsidP="00591213">
                          <w:pPr>
                            <w:snapToGrid w:val="0"/>
                            <w:rPr>
                              <w:sz w:val="12"/>
                            </w:rPr>
                          </w:pPr>
                          <w:r w:rsidRPr="00C663D6">
                            <w:rPr>
                              <w:rFonts w:ascii="微软雅黑" w:eastAsia="微软雅黑" w:hAnsi="微软雅黑"/>
                              <w:sz w:val="13"/>
                              <w:szCs w:val="13"/>
                            </w:rPr>
                            <w:t>10b. UL NAS Transport [PEGC authorize (PEGC ID，PEMC ID, PIN ID)]</w:t>
                          </w:r>
                        </w:p>
                      </w:txbxContent>
                    </v:textbox>
                  </v:shape>
                  <v:shape id="ConnectLine" o:spid="_x0000_s1337" style="position:absolute;left:20475;top:49904;width:15874;height:60;visibility:visible;mso-wrap-style:square;v-text-anchor:top" coordsize="15874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" path="m1587402,nfl,e" filled="f" strokecolor="#191919" strokeweight=".16667mm">
                    <v:stroke endarrow="block"/>
                    <v:path arrowok="t"/>
                  </v:shape>
                  <v:shape id="Text 18" o:spid="_x0000_s1338" type="#_x0000_t202" style="position:absolute;left:15947;top:50656;width:206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" filled="f" stroked="f">
                    <v:textbox inset="0,0,0,0">
                      <w:txbxContent>
                        <w:p w14:paraId="5E103D40" w14:textId="77777777" w:rsidR="009A1EBF" w:rsidRPr="00C663D6" w:rsidRDefault="009A1EBF" w:rsidP="00591213">
                          <w:pPr>
                            <w:snapToGrid w:val="0"/>
                            <w:rPr>
                              <w:sz w:val="12"/>
                            </w:rPr>
                          </w:pPr>
                          <w:r w:rsidRPr="00C663D6">
                            <w:rPr>
                              <w:rFonts w:ascii="微软雅黑" w:eastAsia="微软雅黑" w:hAnsi="微软雅黑"/>
                              <w:sz w:val="13"/>
                              <w:szCs w:val="13"/>
                            </w:rPr>
                            <w:t xml:space="preserve">10c. UL NAS Transport [P-NF container (PEGC create </w:t>
                          </w:r>
                          <w:proofErr w:type="spellStart"/>
                          <w:r w:rsidRPr="00C663D6">
                            <w:rPr>
                              <w:rFonts w:ascii="微软雅黑" w:eastAsia="微软雅黑" w:hAnsi="微软雅黑"/>
                              <w:sz w:val="13"/>
                              <w:szCs w:val="13"/>
                            </w:rPr>
                            <w:t>resp</w:t>
                          </w:r>
                          <w:proofErr w:type="spellEnd"/>
                          <w:r w:rsidRPr="00C663D6">
                            <w:rPr>
                              <w:rFonts w:ascii="微软雅黑" w:eastAsia="微软雅黑" w:hAnsi="微软雅黑"/>
                              <w:sz w:val="13"/>
                              <w:szCs w:val="13"/>
                            </w:rPr>
                            <w:t xml:space="preserve"> (PEGC ID，PIN ID)]</w:t>
                          </w:r>
                        </w:p>
                      </w:txbxContent>
                    </v:textbox>
                  </v:shape>
                  <v:shape id="ConnectLine" o:spid="_x0000_s1339" style="position:absolute;left:12538;top:53305;width:23811;height:60;visibility:visible;mso-wrap-style:square;v-text-anchor:top" coordsize="238110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" path="m2381102,nfl,e" filled="f" strokecolor="#191919" strokeweight=".16667mm">
                    <v:stroke endarrow="block"/>
                    <v:path arrowok="t"/>
                  </v:shape>
                  <w10:anchorlock/>
                </v:group>
              </w:pict>
            </mc:Fallback>
          </mc:AlternateContent>
        </w:r>
      </w:ins>
    </w:p>
    <w:p w14:paraId="7579B1ED" w14:textId="77EE1BDA" w:rsidR="00591213" w:rsidRPr="00E83C57" w:rsidRDefault="00591213" w:rsidP="00E83C57">
      <w:pPr>
        <w:keepLines/>
        <w:overflowPunct w:val="0"/>
        <w:autoSpaceDE w:val="0"/>
        <w:autoSpaceDN w:val="0"/>
        <w:adjustRightInd w:val="0"/>
        <w:spacing w:after="240"/>
        <w:jc w:val="center"/>
        <w:textAlignment w:val="baseline"/>
        <w:rPr>
          <w:ins w:id="1807" w:author="S2-2203521" w:date="2022-04-13T17:47:00Z"/>
          <w:rFonts w:ascii="Arial" w:eastAsia="Malgun Gothic" w:hAnsi="Arial"/>
          <w:b/>
          <w:color w:val="000000"/>
          <w:lang w:val="en-US" w:eastAsia="ja-JP"/>
        </w:rPr>
      </w:pPr>
      <w:ins w:id="1808" w:author="S2-2203521" w:date="2022-04-13T17:47:00Z">
        <w:r w:rsidRPr="00E83C57">
          <w:rPr>
            <w:rFonts w:ascii="Arial" w:eastAsia="Malgun Gothic" w:hAnsi="Arial"/>
            <w:b/>
            <w:color w:val="000000"/>
            <w:lang w:val="en-US" w:eastAsia="ja-JP"/>
          </w:rPr>
          <w:t>Figure 6.</w:t>
        </w:r>
      </w:ins>
      <w:ins w:id="1809" w:author="S2-2203521" w:date="2022-04-13T18:30:00Z">
        <w:r w:rsidR="0068248B" w:rsidRPr="00E83C57">
          <w:rPr>
            <w:rFonts w:ascii="Arial" w:eastAsia="Malgun Gothic" w:hAnsi="Arial"/>
            <w:b/>
            <w:color w:val="000000"/>
            <w:lang w:val="en-US" w:eastAsia="ja-JP"/>
          </w:rPr>
          <w:t>6</w:t>
        </w:r>
      </w:ins>
      <w:ins w:id="1810" w:author="S2-2203521" w:date="2022-04-13T17:47:00Z">
        <w:r w:rsidRPr="00E83C57">
          <w:rPr>
            <w:rFonts w:ascii="Arial" w:eastAsia="Malgun Gothic" w:hAnsi="Arial"/>
            <w:b/>
            <w:color w:val="000000"/>
            <w:lang w:val="en-US" w:eastAsia="ja-JP"/>
          </w:rPr>
          <w:t>.2-1 Procedure for PIN Creation and Management</w:t>
        </w:r>
      </w:ins>
    </w:p>
    <w:p w14:paraId="4E8CD68E" w14:textId="77777777" w:rsidR="00591213" w:rsidRPr="00591213" w:rsidRDefault="00591213" w:rsidP="00591213">
      <w:pPr>
        <w:overflowPunct w:val="0"/>
        <w:autoSpaceDE w:val="0"/>
        <w:autoSpaceDN w:val="0"/>
        <w:adjustRightInd w:val="0"/>
        <w:ind w:left="568" w:hanging="284"/>
        <w:textAlignment w:val="baseline"/>
        <w:rPr>
          <w:ins w:id="1811" w:author="S2-2203521" w:date="2022-04-13T17:47:00Z"/>
          <w:rFonts w:eastAsia="Malgun Gothic"/>
          <w:color w:val="000000"/>
          <w:lang w:eastAsia="ja-JP"/>
        </w:rPr>
      </w:pPr>
      <w:ins w:id="1812" w:author="S2-2203521" w:date="2022-04-13T17:47:00Z">
        <w:r w:rsidRPr="00591213">
          <w:rPr>
            <w:rFonts w:eastAsia="Malgun Gothic"/>
            <w:color w:val="000000"/>
            <w:lang w:eastAsia="ja-JP"/>
          </w:rPr>
          <w:t xml:space="preserve">0a-0b. The UE supporting the PEMC and PEGC functionality registered to 5GC before PIN creation. The PEMC may interact with the PIN AF over the user </w:t>
        </w:r>
        <w:proofErr w:type="gramStart"/>
        <w:r w:rsidRPr="00591213">
          <w:rPr>
            <w:rFonts w:eastAsia="Malgun Gothic"/>
            <w:color w:val="000000"/>
            <w:lang w:eastAsia="ja-JP"/>
          </w:rPr>
          <w:t>plane based</w:t>
        </w:r>
        <w:proofErr w:type="gramEnd"/>
        <w:r w:rsidRPr="00591213">
          <w:rPr>
            <w:rFonts w:eastAsia="Malgun Gothic"/>
            <w:color w:val="000000"/>
            <w:lang w:eastAsia="ja-JP"/>
          </w:rPr>
          <w:t xml:space="preserve"> PIN specific application mechanism and procedure which are transparent to 3GPP and out of the scope, for example the PIN AF may get a message informing that PEMC is connected and available.</w:t>
        </w:r>
      </w:ins>
    </w:p>
    <w:p w14:paraId="0C0FE426" w14:textId="77777777" w:rsidR="00591213" w:rsidRPr="00591213" w:rsidRDefault="00591213" w:rsidP="00591213">
      <w:pPr>
        <w:overflowPunct w:val="0"/>
        <w:autoSpaceDE w:val="0"/>
        <w:autoSpaceDN w:val="0"/>
        <w:adjustRightInd w:val="0"/>
        <w:ind w:left="568" w:hanging="284"/>
        <w:textAlignment w:val="baseline"/>
        <w:rPr>
          <w:ins w:id="1813" w:author="S2-2203521" w:date="2022-04-13T17:47:00Z"/>
          <w:rFonts w:eastAsia="Malgun Gothic"/>
          <w:color w:val="000000"/>
          <w:lang w:eastAsia="ja-JP"/>
        </w:rPr>
      </w:pPr>
      <w:ins w:id="1814" w:author="S2-2203521" w:date="2022-04-13T17:47:00Z">
        <w:r w:rsidRPr="00591213">
          <w:rPr>
            <w:rFonts w:eastAsia="Malgun Gothic"/>
            <w:color w:val="000000"/>
            <w:lang w:eastAsia="ja-JP"/>
          </w:rPr>
          <w:t>1a-1b: AF can send a PIN setup request to P-NF via NEF to create the PIN network within the 5GC, and the request contains the chosen PEMC information.</w:t>
        </w:r>
      </w:ins>
    </w:p>
    <w:p w14:paraId="58B0421F" w14:textId="77777777" w:rsidR="00591213" w:rsidRPr="00591213" w:rsidRDefault="00591213" w:rsidP="00591213">
      <w:pPr>
        <w:overflowPunct w:val="0"/>
        <w:autoSpaceDE w:val="0"/>
        <w:autoSpaceDN w:val="0"/>
        <w:adjustRightInd w:val="0"/>
        <w:ind w:left="568" w:hanging="284"/>
        <w:textAlignment w:val="baseline"/>
        <w:rPr>
          <w:ins w:id="1815" w:author="S2-2203521" w:date="2022-04-13T17:47:00Z"/>
          <w:rFonts w:eastAsia="Malgun Gothic"/>
          <w:color w:val="000000"/>
          <w:lang w:eastAsia="ja-JP"/>
        </w:rPr>
      </w:pPr>
      <w:ins w:id="1816" w:author="S2-2203521" w:date="2022-04-13T17:47:00Z">
        <w:r w:rsidRPr="00591213">
          <w:rPr>
            <w:rFonts w:eastAsia="Malgun Gothic"/>
            <w:color w:val="000000"/>
            <w:lang w:eastAsia="ja-JP"/>
          </w:rPr>
          <w:t>2. When P-NF receives the request, it needs to send a request to get the chosen PEMC data in order to check whether the UE supporting PEMC functionality.  As defined before, the PEMC functionality-supported UE is allowed to be PEMC.</w:t>
        </w:r>
      </w:ins>
    </w:p>
    <w:p w14:paraId="7CE58190" w14:textId="77777777" w:rsidR="00591213" w:rsidRPr="00591213" w:rsidRDefault="00591213" w:rsidP="00591213">
      <w:pPr>
        <w:overflowPunct w:val="0"/>
        <w:autoSpaceDE w:val="0"/>
        <w:autoSpaceDN w:val="0"/>
        <w:adjustRightInd w:val="0"/>
        <w:ind w:left="568" w:hanging="284"/>
        <w:textAlignment w:val="baseline"/>
        <w:rPr>
          <w:ins w:id="1817" w:author="S2-2203521" w:date="2022-04-13T17:47:00Z"/>
          <w:rFonts w:eastAsia="Malgun Gothic"/>
          <w:color w:val="000000"/>
          <w:lang w:eastAsia="ja-JP"/>
        </w:rPr>
      </w:pPr>
      <w:ins w:id="1818" w:author="S2-2203521" w:date="2022-04-13T17:47:00Z">
        <w:r w:rsidRPr="00591213">
          <w:rPr>
            <w:rFonts w:eastAsia="Malgun Gothic"/>
            <w:color w:val="000000"/>
            <w:lang w:eastAsia="ja-JP"/>
          </w:rPr>
          <w:t>3a-3c: After that P-NF receives the confirm from the UDM, it creates a PIN network generating the PIN ID associated to the PEMC ID requested from the AF. The response is sent to the requestor accordingly.</w:t>
        </w:r>
      </w:ins>
    </w:p>
    <w:p w14:paraId="0BA87D82" w14:textId="77777777" w:rsidR="00591213" w:rsidRPr="00942001" w:rsidRDefault="00591213" w:rsidP="00942001">
      <w:pPr>
        <w:pStyle w:val="EditorsNote"/>
        <w:rPr>
          <w:ins w:id="1819" w:author="S2-2203521" w:date="2022-04-13T17:47:00Z"/>
        </w:rPr>
      </w:pPr>
      <w:ins w:id="1820" w:author="S2-2203521" w:date="2022-04-13T17:47:00Z">
        <w:r w:rsidRPr="00942001">
          <w:t>Editor’s Note: How the PIN ID is generated is FFS.</w:t>
        </w:r>
      </w:ins>
    </w:p>
    <w:p w14:paraId="59E39202" w14:textId="77777777" w:rsidR="00591213" w:rsidRPr="00591213" w:rsidRDefault="00591213" w:rsidP="00591213">
      <w:pPr>
        <w:overflowPunct w:val="0"/>
        <w:autoSpaceDE w:val="0"/>
        <w:autoSpaceDN w:val="0"/>
        <w:adjustRightInd w:val="0"/>
        <w:ind w:left="568" w:hanging="284"/>
        <w:textAlignment w:val="baseline"/>
        <w:rPr>
          <w:ins w:id="1821" w:author="S2-2203521" w:date="2022-04-13T17:47:00Z"/>
          <w:rFonts w:eastAsia="Malgun Gothic"/>
          <w:color w:val="000000"/>
          <w:lang w:eastAsia="ja-JP"/>
        </w:rPr>
      </w:pPr>
      <w:ins w:id="1822" w:author="S2-2203521" w:date="2022-04-13T17:47:00Z">
        <w:r w:rsidRPr="00591213">
          <w:rPr>
            <w:rFonts w:eastAsia="Malgun Gothic"/>
            <w:color w:val="000000"/>
            <w:lang w:eastAsia="ja-JP"/>
          </w:rPr>
          <w:t>4a-4b: The P-NF send the indication of creation of PIN network to the PEMC which the PIN ID.</w:t>
        </w:r>
      </w:ins>
    </w:p>
    <w:p w14:paraId="0A652FE5" w14:textId="77777777" w:rsidR="00591213" w:rsidRPr="00591213" w:rsidRDefault="00591213" w:rsidP="00591213">
      <w:pPr>
        <w:overflowPunct w:val="0"/>
        <w:autoSpaceDE w:val="0"/>
        <w:autoSpaceDN w:val="0"/>
        <w:adjustRightInd w:val="0"/>
        <w:ind w:left="568" w:hanging="284"/>
        <w:textAlignment w:val="baseline"/>
        <w:rPr>
          <w:ins w:id="1823" w:author="S2-2203521" w:date="2022-04-13T17:47:00Z"/>
          <w:rFonts w:eastAsia="Malgun Gothic"/>
          <w:color w:val="000000"/>
          <w:lang w:eastAsia="ja-JP"/>
        </w:rPr>
      </w:pPr>
      <w:ins w:id="1824" w:author="S2-2203521" w:date="2022-04-13T17:47:00Z">
        <w:r w:rsidRPr="00591213">
          <w:rPr>
            <w:rFonts w:eastAsia="Malgun Gothic"/>
            <w:color w:val="000000"/>
            <w:lang w:eastAsia="ja-JP"/>
          </w:rPr>
          <w:t xml:space="preserve">5: The PMEC can discover the presence of the PEGC via Prose Discovery mechanism and they </w:t>
        </w:r>
        <w:proofErr w:type="gramStart"/>
        <w:r w:rsidRPr="00591213">
          <w:rPr>
            <w:rFonts w:eastAsia="Malgun Gothic"/>
            <w:color w:val="000000"/>
            <w:lang w:eastAsia="ja-JP"/>
          </w:rPr>
          <w:t>establishes</w:t>
        </w:r>
        <w:proofErr w:type="gramEnd"/>
        <w:r w:rsidRPr="00591213">
          <w:rPr>
            <w:rFonts w:eastAsia="Malgun Gothic"/>
            <w:color w:val="000000"/>
            <w:lang w:eastAsia="ja-JP"/>
          </w:rPr>
          <w:t xml:space="preserve"> a Prose Direct communication </w:t>
        </w:r>
      </w:ins>
    </w:p>
    <w:p w14:paraId="66EB1D82" w14:textId="77777777" w:rsidR="00591213" w:rsidRPr="00942001" w:rsidRDefault="00591213" w:rsidP="00942001">
      <w:pPr>
        <w:pStyle w:val="EditorsNote"/>
        <w:rPr>
          <w:ins w:id="1825" w:author="S2-2203521" w:date="2022-04-13T17:47:00Z"/>
        </w:rPr>
      </w:pPr>
      <w:ins w:id="1826" w:author="S2-2203521" w:date="2022-04-13T17:47:00Z">
        <w:r w:rsidRPr="00942001">
          <w:t>Editor’s Note: Whether the PEMC and PEGC are connected via WLAN or BT and how the discovery and connection is performed is FFS.</w:t>
        </w:r>
      </w:ins>
    </w:p>
    <w:p w14:paraId="64D802B4" w14:textId="77777777" w:rsidR="00591213" w:rsidRPr="00591213" w:rsidRDefault="00591213" w:rsidP="00591213">
      <w:pPr>
        <w:overflowPunct w:val="0"/>
        <w:autoSpaceDE w:val="0"/>
        <w:autoSpaceDN w:val="0"/>
        <w:adjustRightInd w:val="0"/>
        <w:ind w:left="568" w:hanging="284"/>
        <w:textAlignment w:val="baseline"/>
        <w:rPr>
          <w:ins w:id="1827" w:author="S2-2203521" w:date="2022-04-13T17:47:00Z"/>
          <w:rFonts w:eastAsia="Malgun Gothic"/>
          <w:color w:val="000000"/>
          <w:lang w:eastAsia="ja-JP"/>
        </w:rPr>
      </w:pPr>
      <w:ins w:id="1828" w:author="S2-2203521" w:date="2022-04-13T17:47:00Z">
        <w:r w:rsidRPr="00591213">
          <w:rPr>
            <w:rFonts w:eastAsia="Malgun Gothic"/>
            <w:color w:val="000000"/>
            <w:lang w:eastAsia="ja-JP"/>
          </w:rPr>
          <w:t>6a-6b: The PEMC sends a rested to authentication and authorisation of enabling the PEGC for the PIN via NAS to the P-NF indicating the identity of the PEGC and the PIN ID, and the PEGC ID can be a PEGC SUPI</w:t>
        </w:r>
      </w:ins>
    </w:p>
    <w:p w14:paraId="4DECA49B" w14:textId="4B53CFD1" w:rsidR="00591213" w:rsidRPr="005B6485" w:rsidRDefault="00591213" w:rsidP="005B6485">
      <w:pPr>
        <w:pStyle w:val="NO"/>
        <w:rPr>
          <w:ins w:id="1829" w:author="S2-2203521" w:date="2022-04-13T17:47:00Z"/>
        </w:rPr>
      </w:pPr>
      <w:ins w:id="1830" w:author="S2-2203521" w:date="2022-04-13T17:47:00Z">
        <w:r w:rsidRPr="005B6485">
          <w:lastRenderedPageBreak/>
          <w:t>Note:</w:t>
        </w:r>
      </w:ins>
      <w:ins w:id="1831" w:author="S2-2203521" w:date="2022-04-13T18:38:00Z">
        <w:r w:rsidR="005B6485">
          <w:tab/>
        </w:r>
      </w:ins>
      <w:ins w:id="1832" w:author="S2-2203521" w:date="2022-04-13T17:47:00Z">
        <w:r w:rsidRPr="005B6485">
          <w:t xml:space="preserve">The PEMC can send a request to create PEGC before connection setup between PEMC and PEGC. PEMC may require </w:t>
        </w:r>
        <w:proofErr w:type="gramStart"/>
        <w:r w:rsidRPr="005B6485">
          <w:t>a</w:t>
        </w:r>
        <w:proofErr w:type="gramEnd"/>
        <w:r w:rsidRPr="005B6485">
          <w:t xml:space="preserve"> authentication of PEGC with the request.</w:t>
        </w:r>
      </w:ins>
    </w:p>
    <w:p w14:paraId="0A73B9C2" w14:textId="77777777" w:rsidR="00591213" w:rsidRPr="00591213" w:rsidRDefault="00591213" w:rsidP="00591213">
      <w:pPr>
        <w:overflowPunct w:val="0"/>
        <w:autoSpaceDE w:val="0"/>
        <w:autoSpaceDN w:val="0"/>
        <w:adjustRightInd w:val="0"/>
        <w:ind w:left="568" w:hanging="284"/>
        <w:textAlignment w:val="baseline"/>
        <w:rPr>
          <w:ins w:id="1833" w:author="S2-2203521" w:date="2022-04-13T17:47:00Z"/>
          <w:rFonts w:eastAsia="Malgun Gothic"/>
          <w:color w:val="000000"/>
          <w:lang w:eastAsia="ja-JP"/>
        </w:rPr>
      </w:pPr>
      <w:ins w:id="1834" w:author="S2-2203521" w:date="2022-04-13T17:47:00Z">
        <w:r w:rsidRPr="00591213">
          <w:rPr>
            <w:rFonts w:eastAsia="Malgun Gothic"/>
            <w:color w:val="000000"/>
            <w:lang w:eastAsia="ja-JP"/>
          </w:rPr>
          <w:t>7: The P-NF needs to send a request to get the UE data in order to check whether the UE supporting PEMC functionality.</w:t>
        </w:r>
      </w:ins>
    </w:p>
    <w:p w14:paraId="14AA0D17" w14:textId="77777777" w:rsidR="00591213" w:rsidRPr="00591213" w:rsidRDefault="00591213" w:rsidP="00591213">
      <w:pPr>
        <w:overflowPunct w:val="0"/>
        <w:autoSpaceDE w:val="0"/>
        <w:autoSpaceDN w:val="0"/>
        <w:adjustRightInd w:val="0"/>
        <w:ind w:left="568" w:hanging="284"/>
        <w:textAlignment w:val="baseline"/>
        <w:rPr>
          <w:ins w:id="1835" w:author="S2-2203521" w:date="2022-04-13T17:47:00Z"/>
          <w:rFonts w:eastAsia="Malgun Gothic"/>
          <w:color w:val="000000"/>
          <w:lang w:eastAsia="ja-JP"/>
        </w:rPr>
      </w:pPr>
      <w:ins w:id="1836" w:author="S2-2203521" w:date="2022-04-13T17:47:00Z">
        <w:r w:rsidRPr="00591213">
          <w:rPr>
            <w:rFonts w:eastAsia="Malgun Gothic"/>
            <w:color w:val="000000"/>
            <w:lang w:eastAsia="ja-JP"/>
          </w:rPr>
          <w:t>8: After the P-NF receives the confirm from UDM, the P-NF update the PIN context adding the PEGC ID to the PIN network</w:t>
        </w:r>
      </w:ins>
    </w:p>
    <w:p w14:paraId="5AC4D504" w14:textId="77777777" w:rsidR="00591213" w:rsidRPr="00591213" w:rsidRDefault="00591213" w:rsidP="00591213">
      <w:pPr>
        <w:overflowPunct w:val="0"/>
        <w:autoSpaceDE w:val="0"/>
        <w:autoSpaceDN w:val="0"/>
        <w:adjustRightInd w:val="0"/>
        <w:ind w:left="568" w:hanging="284"/>
        <w:textAlignment w:val="baseline"/>
        <w:rPr>
          <w:ins w:id="1837" w:author="S2-2203521" w:date="2022-04-13T17:47:00Z"/>
          <w:rFonts w:eastAsia="Malgun Gothic"/>
          <w:color w:val="000000"/>
          <w:lang w:eastAsia="ja-JP"/>
        </w:rPr>
      </w:pPr>
      <w:ins w:id="1838" w:author="S2-2203521" w:date="2022-04-13T17:47:00Z">
        <w:r w:rsidRPr="00591213">
          <w:rPr>
            <w:rFonts w:eastAsia="Malgun Gothic"/>
            <w:color w:val="000000"/>
            <w:lang w:eastAsia="ja-JP"/>
          </w:rPr>
          <w:t>9a-9b: The P-NF may notify to the PIN AF the addition of PEGC ID to the PIN ID if the PIN AF has been requested to be notified of PIN status changes in step 1a</w:t>
        </w:r>
      </w:ins>
    </w:p>
    <w:p w14:paraId="4C2CD3FE" w14:textId="77777777" w:rsidR="00591213" w:rsidRPr="00591213" w:rsidRDefault="00591213" w:rsidP="00591213">
      <w:pPr>
        <w:overflowPunct w:val="0"/>
        <w:autoSpaceDE w:val="0"/>
        <w:autoSpaceDN w:val="0"/>
        <w:adjustRightInd w:val="0"/>
        <w:ind w:left="568" w:hanging="284"/>
        <w:textAlignment w:val="baseline"/>
        <w:rPr>
          <w:ins w:id="1839" w:author="S2-2203521" w:date="2022-04-13T17:47:00Z"/>
          <w:rFonts w:eastAsia="Malgun Gothic"/>
          <w:color w:val="000000"/>
          <w:lang w:eastAsia="ja-JP"/>
        </w:rPr>
      </w:pPr>
      <w:ins w:id="1840" w:author="S2-2203521" w:date="2022-04-13T17:47:00Z">
        <w:r w:rsidRPr="00591213">
          <w:rPr>
            <w:rFonts w:eastAsia="Malgun Gothic"/>
            <w:color w:val="000000"/>
            <w:lang w:eastAsia="ja-JP"/>
          </w:rPr>
          <w:t xml:space="preserve">10a-10b: The P-NF inform the chosen PEGC that it is authorized to be the gateway of the PIN network which PIN ID and of the PEMC ID </w:t>
        </w:r>
      </w:ins>
    </w:p>
    <w:p w14:paraId="6ECD936F" w14:textId="77777777" w:rsidR="00591213" w:rsidRPr="00591213" w:rsidRDefault="00591213" w:rsidP="00591213">
      <w:pPr>
        <w:overflowPunct w:val="0"/>
        <w:autoSpaceDE w:val="0"/>
        <w:autoSpaceDN w:val="0"/>
        <w:adjustRightInd w:val="0"/>
        <w:ind w:left="568" w:hanging="284"/>
        <w:textAlignment w:val="baseline"/>
        <w:rPr>
          <w:ins w:id="1841" w:author="S2-2203521" w:date="2022-04-13T17:47:00Z"/>
          <w:rFonts w:eastAsia="MS Mincho"/>
          <w:color w:val="000000"/>
          <w:lang w:eastAsia="ja-JP"/>
        </w:rPr>
      </w:pPr>
      <w:ins w:id="1842" w:author="S2-2203521" w:date="2022-04-13T17:47:00Z">
        <w:r w:rsidRPr="00591213">
          <w:rPr>
            <w:rFonts w:eastAsia="Malgun Gothic"/>
            <w:color w:val="000000"/>
            <w:lang w:eastAsia="ja-JP"/>
          </w:rPr>
          <w:t>10c: The P-NF responds to the PMEC about the step 6a result.</w:t>
        </w:r>
      </w:ins>
    </w:p>
    <w:p w14:paraId="5CDEC558" w14:textId="23DD2C43" w:rsidR="00670C0A" w:rsidRPr="00AF127D" w:rsidRDefault="00670C0A" w:rsidP="00AF127D">
      <w:pPr>
        <w:pStyle w:val="4"/>
        <w:rPr>
          <w:ins w:id="1843" w:author="S2-2203521" w:date="2022-04-13T19:01:00Z"/>
          <w:lang w:eastAsia="ja-JP"/>
        </w:rPr>
      </w:pPr>
      <w:bookmarkStart w:id="1844" w:name="_Toc100774720"/>
      <w:ins w:id="1845" w:author="S2-2203521" w:date="2022-04-13T19:01:00Z">
        <w:r w:rsidRPr="00AF127D">
          <w:rPr>
            <w:lang w:eastAsia="ja-JP"/>
          </w:rPr>
          <w:t>6.6.2.2</w:t>
        </w:r>
        <w:r w:rsidRPr="00AF127D">
          <w:rPr>
            <w:lang w:eastAsia="ja-JP"/>
          </w:rPr>
          <w:tab/>
          <w:t>PINE authentication and registration</w:t>
        </w:r>
        <w:bookmarkEnd w:id="1844"/>
      </w:ins>
    </w:p>
    <w:p w14:paraId="4987B854" w14:textId="77777777" w:rsidR="00591213" w:rsidRPr="003C66DD" w:rsidRDefault="00591213" w:rsidP="003C66DD">
      <w:pPr>
        <w:overflowPunct w:val="0"/>
        <w:autoSpaceDE w:val="0"/>
        <w:autoSpaceDN w:val="0"/>
        <w:adjustRightInd w:val="0"/>
        <w:textAlignment w:val="baseline"/>
        <w:rPr>
          <w:ins w:id="1846" w:author="S2-2203521" w:date="2022-04-13T17:47:00Z"/>
          <w:rFonts w:eastAsia="Malgun Gothic"/>
          <w:color w:val="000000"/>
          <w:lang w:eastAsia="ja-JP"/>
        </w:rPr>
      </w:pPr>
      <w:ins w:id="1847" w:author="S2-2203521" w:date="2022-04-13T17:47:00Z">
        <w:r w:rsidRPr="003C66DD">
          <w:rPr>
            <w:rFonts w:eastAsia="Malgun Gothic"/>
            <w:color w:val="000000"/>
            <w:lang w:eastAsia="ja-JP"/>
          </w:rPr>
          <w:t xml:space="preserve">PINE authentication and registration procedure has the scope to perform the authentication and authorisation of PINE to be added to the PIN. </w:t>
        </w:r>
      </w:ins>
    </w:p>
    <w:p w14:paraId="76B74F52" w14:textId="77777777" w:rsidR="00591213" w:rsidRPr="00591213" w:rsidRDefault="00591213" w:rsidP="00591213">
      <w:pPr>
        <w:tabs>
          <w:tab w:val="left" w:pos="3396"/>
        </w:tabs>
        <w:overflowPunct w:val="0"/>
        <w:autoSpaceDE w:val="0"/>
        <w:autoSpaceDN w:val="0"/>
        <w:adjustRightInd w:val="0"/>
        <w:ind w:left="284"/>
        <w:textAlignment w:val="baseline"/>
        <w:rPr>
          <w:ins w:id="1848" w:author="S2-2203521" w:date="2022-04-13T17:47:00Z"/>
          <w:color w:val="000000"/>
          <w:lang w:eastAsia="zh-CN"/>
        </w:rPr>
      </w:pPr>
      <w:ins w:id="1849" w:author="S2-2203521" w:date="2022-04-13T17:47:00Z">
        <w:r w:rsidRPr="00591213">
          <w:rPr>
            <w:rFonts w:eastAsia="Malgun Gothic"/>
            <w:noProof/>
            <w:color w:val="000000"/>
            <w:lang w:val="en-US"/>
          </w:rPr>
          <mc:AlternateContent>
            <mc:Choice Requires="wpg">
              <w:drawing>
                <wp:inline distT="0" distB="0" distL="0" distR="0" wp14:anchorId="4E0DF411" wp14:editId="61EB7907">
                  <wp:extent cx="5919765" cy="2778369"/>
                  <wp:effectExtent l="0" t="0" r="0" b="22225"/>
                  <wp:docPr id="514" name="页-1"/>
                  <wp:cNvGraphicFramePr/>
                  <a:graphic xmlns:a="http://schemas.openxmlformats.org/drawingml/2006/main">
                    <a:graphicData uri="http://schemas.microsoft.com/office/word/2010/wordprocessingGroup">
                      <wpg:wgp>
                        <wpg:cNvGrpSpPr/>
                        <wpg:grpSpPr>
                          <a:xfrm>
                            <a:off x="0" y="0"/>
                            <a:ext cx="5919765" cy="2778369"/>
                            <a:chOff x="89801" y="231117"/>
                            <a:chExt cx="10510350" cy="5442519"/>
                          </a:xfrm>
                        </wpg:grpSpPr>
                        <wps:wsp>
                          <wps:cNvPr id="515" name="Line"/>
                          <wps:cNvSpPr/>
                          <wps:spPr>
                            <a:xfrm rot="5400000">
                              <a:off x="-2056251" y="3071385"/>
                              <a:ext cx="5198503" cy="6000"/>
                            </a:xfrm>
                            <a:custGeom>
                              <a:avLst/>
                              <a:gdLst/>
                              <a:ahLst/>
                              <a:cxnLst/>
                              <a:rect l="l" t="t" r="r" b="b"/>
                              <a:pathLst>
                                <a:path w="5198503" h="6000" fill="none">
                                  <a:moveTo>
                                    <a:pt x="0" y="0"/>
                                  </a:moveTo>
                                  <a:lnTo>
                                    <a:pt x="5198503" y="0"/>
                                  </a:lnTo>
                                </a:path>
                              </a:pathLst>
                            </a:custGeom>
                            <a:noFill/>
                            <a:ln w="6000" cap="flat">
                              <a:solidFill>
                                <a:srgbClr val="191919"/>
                              </a:solidFill>
                            </a:ln>
                          </wps:spPr>
                          <wps:bodyPr/>
                        </wps:wsp>
                        <wps:wsp>
                          <wps:cNvPr id="516" name="Line"/>
                          <wps:cNvSpPr/>
                          <wps:spPr>
                            <a:xfrm rot="5400000">
                              <a:off x="325749" y="3071385"/>
                              <a:ext cx="5198503" cy="6000"/>
                            </a:xfrm>
                            <a:custGeom>
                              <a:avLst/>
                              <a:gdLst/>
                              <a:ahLst/>
                              <a:cxnLst/>
                              <a:rect l="l" t="t" r="r" b="b"/>
                              <a:pathLst>
                                <a:path w="5198503" h="6000" fill="none">
                                  <a:moveTo>
                                    <a:pt x="0" y="0"/>
                                  </a:moveTo>
                                  <a:lnTo>
                                    <a:pt x="5198503" y="0"/>
                                  </a:lnTo>
                                </a:path>
                              </a:pathLst>
                            </a:custGeom>
                            <a:noFill/>
                            <a:ln w="6000" cap="flat">
                              <a:solidFill>
                                <a:srgbClr val="191919"/>
                              </a:solidFill>
                            </a:ln>
                          </wps:spPr>
                          <wps:bodyPr/>
                        </wps:wsp>
                        <wps:wsp>
                          <wps:cNvPr id="517" name="Line"/>
                          <wps:cNvSpPr/>
                          <wps:spPr>
                            <a:xfrm rot="5400000">
                              <a:off x="1741749" y="3071385"/>
                              <a:ext cx="5198503" cy="6000"/>
                            </a:xfrm>
                            <a:custGeom>
                              <a:avLst/>
                              <a:gdLst/>
                              <a:ahLst/>
                              <a:cxnLst/>
                              <a:rect l="l" t="t" r="r" b="b"/>
                              <a:pathLst>
                                <a:path w="5198503" h="6000" fill="none">
                                  <a:moveTo>
                                    <a:pt x="0" y="0"/>
                                  </a:moveTo>
                                  <a:lnTo>
                                    <a:pt x="5198503" y="0"/>
                                  </a:lnTo>
                                </a:path>
                              </a:pathLst>
                            </a:custGeom>
                            <a:noFill/>
                            <a:ln w="6000" cap="flat">
                              <a:solidFill>
                                <a:srgbClr val="191919"/>
                              </a:solidFill>
                            </a:ln>
                          </wps:spPr>
                          <wps:bodyPr/>
                        </wps:wsp>
                        <wps:wsp>
                          <wps:cNvPr id="518" name="Line"/>
                          <wps:cNvSpPr/>
                          <wps:spPr>
                            <a:xfrm rot="5400000">
                              <a:off x="2707749" y="3071385"/>
                              <a:ext cx="5198503" cy="6000"/>
                            </a:xfrm>
                            <a:custGeom>
                              <a:avLst/>
                              <a:gdLst/>
                              <a:ahLst/>
                              <a:cxnLst/>
                              <a:rect l="l" t="t" r="r" b="b"/>
                              <a:pathLst>
                                <a:path w="5198503" h="6000" fill="none">
                                  <a:moveTo>
                                    <a:pt x="0" y="0"/>
                                  </a:moveTo>
                                  <a:lnTo>
                                    <a:pt x="5198503" y="0"/>
                                  </a:lnTo>
                                </a:path>
                              </a:pathLst>
                            </a:custGeom>
                            <a:noFill/>
                            <a:ln w="6000" cap="flat">
                              <a:solidFill>
                                <a:srgbClr val="191919"/>
                              </a:solidFill>
                            </a:ln>
                          </wps:spPr>
                          <wps:bodyPr/>
                        </wps:wsp>
                        <wps:wsp>
                          <wps:cNvPr id="519" name="Line"/>
                          <wps:cNvSpPr/>
                          <wps:spPr>
                            <a:xfrm rot="5400000">
                              <a:off x="3495474" y="3068055"/>
                              <a:ext cx="5205163" cy="6000"/>
                            </a:xfrm>
                            <a:custGeom>
                              <a:avLst/>
                              <a:gdLst/>
                              <a:ahLst/>
                              <a:cxnLst/>
                              <a:rect l="l" t="t" r="r" b="b"/>
                              <a:pathLst>
                                <a:path w="5205163" h="6000" fill="none">
                                  <a:moveTo>
                                    <a:pt x="0" y="0"/>
                                  </a:moveTo>
                                  <a:lnTo>
                                    <a:pt x="5205163" y="0"/>
                                  </a:lnTo>
                                </a:path>
                              </a:pathLst>
                            </a:custGeom>
                            <a:noFill/>
                            <a:ln w="6000" cap="flat">
                              <a:solidFill>
                                <a:srgbClr val="191919"/>
                              </a:solidFill>
                            </a:ln>
                          </wps:spPr>
                          <wps:bodyPr/>
                        </wps:wsp>
                        <wps:wsp>
                          <wps:cNvPr id="520" name="Line"/>
                          <wps:cNvSpPr/>
                          <wps:spPr>
                            <a:xfrm rot="5400000">
                              <a:off x="4351749" y="3071385"/>
                              <a:ext cx="5198503" cy="6000"/>
                            </a:xfrm>
                            <a:custGeom>
                              <a:avLst/>
                              <a:gdLst/>
                              <a:ahLst/>
                              <a:cxnLst/>
                              <a:rect l="l" t="t" r="r" b="b"/>
                              <a:pathLst>
                                <a:path w="5198503" h="6000" fill="none">
                                  <a:moveTo>
                                    <a:pt x="0" y="0"/>
                                  </a:moveTo>
                                  <a:lnTo>
                                    <a:pt x="5198503" y="0"/>
                                  </a:lnTo>
                                </a:path>
                              </a:pathLst>
                            </a:custGeom>
                            <a:noFill/>
                            <a:ln w="6000" cap="flat">
                              <a:solidFill>
                                <a:srgbClr val="191919"/>
                              </a:solidFill>
                            </a:ln>
                          </wps:spPr>
                          <wps:bodyPr/>
                        </wps:wsp>
                        <wps:wsp>
                          <wps:cNvPr id="521" name="Line"/>
                          <wps:cNvSpPr/>
                          <wps:spPr>
                            <a:xfrm rot="5400562">
                              <a:off x="5143324" y="3071385"/>
                              <a:ext cx="5198503" cy="6000"/>
                            </a:xfrm>
                            <a:custGeom>
                              <a:avLst/>
                              <a:gdLst/>
                              <a:ahLst/>
                              <a:cxnLst/>
                              <a:rect l="l" t="t" r="r" b="b"/>
                              <a:pathLst>
                                <a:path w="5198503" h="6000" fill="none">
                                  <a:moveTo>
                                    <a:pt x="0" y="0"/>
                                  </a:moveTo>
                                  <a:lnTo>
                                    <a:pt x="5198503" y="0"/>
                                  </a:lnTo>
                                </a:path>
                              </a:pathLst>
                            </a:custGeom>
                            <a:noFill/>
                            <a:ln w="6000" cap="flat">
                              <a:solidFill>
                                <a:srgbClr val="191919"/>
                              </a:solidFill>
                            </a:ln>
                          </wps:spPr>
                          <wps:bodyPr/>
                        </wps:wsp>
                        <wps:wsp>
                          <wps:cNvPr id="522" name="Line"/>
                          <wps:cNvSpPr/>
                          <wps:spPr>
                            <a:xfrm rot="5400000">
                              <a:off x="5821749" y="3071385"/>
                              <a:ext cx="5198503" cy="6000"/>
                            </a:xfrm>
                            <a:custGeom>
                              <a:avLst/>
                              <a:gdLst/>
                              <a:ahLst/>
                              <a:cxnLst/>
                              <a:rect l="l" t="t" r="r" b="b"/>
                              <a:pathLst>
                                <a:path w="5198503" h="6000" fill="none">
                                  <a:moveTo>
                                    <a:pt x="0" y="0"/>
                                  </a:moveTo>
                                  <a:lnTo>
                                    <a:pt x="5198503" y="0"/>
                                  </a:lnTo>
                                </a:path>
                              </a:pathLst>
                            </a:custGeom>
                            <a:noFill/>
                            <a:ln w="6000" cap="flat">
                              <a:solidFill>
                                <a:srgbClr val="191919"/>
                              </a:solidFill>
                            </a:ln>
                          </wps:spPr>
                          <wps:bodyPr/>
                        </wps:wsp>
                        <wps:wsp>
                          <wps:cNvPr id="523" name="长方形"/>
                          <wps:cNvSpPr/>
                          <wps:spPr>
                            <a:xfrm>
                              <a:off x="318000" y="684660"/>
                              <a:ext cx="2946000" cy="222000"/>
                            </a:xfrm>
                            <a:custGeom>
                              <a:avLst/>
                              <a:gdLst>
                                <a:gd name="connsiteX0" fmla="*/ 0 w 2946000"/>
                                <a:gd name="connsiteY0" fmla="*/ 111000 h 222000"/>
                                <a:gd name="connsiteX1" fmla="*/ 1473000 w 2946000"/>
                                <a:gd name="connsiteY1" fmla="*/ 0 h 222000"/>
                                <a:gd name="connsiteX2" fmla="*/ 2946000 w 2946000"/>
                                <a:gd name="connsiteY2" fmla="*/ 111000 h 222000"/>
                                <a:gd name="connsiteX3" fmla="*/ 1473000 w 294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2946000" h="222000">
                                  <a:moveTo>
                                    <a:pt x="2946000" y="222000"/>
                                  </a:moveTo>
                                  <a:lnTo>
                                    <a:pt x="2946000" y="0"/>
                                  </a:lnTo>
                                  <a:lnTo>
                                    <a:pt x="0" y="0"/>
                                  </a:lnTo>
                                  <a:lnTo>
                                    <a:pt x="0" y="222000"/>
                                  </a:lnTo>
                                  <a:lnTo>
                                    <a:pt x="2946000" y="222000"/>
                                  </a:lnTo>
                                  <a:close/>
                                </a:path>
                              </a:pathLst>
                            </a:custGeom>
                            <a:solidFill>
                              <a:srgbClr val="FFFFFF"/>
                            </a:solidFill>
                            <a:ln w="6000" cap="flat">
                              <a:solidFill>
                                <a:srgbClr val="323232"/>
                              </a:solidFill>
                            </a:ln>
                          </wps:spPr>
                          <wps:txbx>
                            <w:txbxContent>
                              <w:p w14:paraId="300ABB82" w14:textId="77777777" w:rsidR="009A1EBF" w:rsidRDefault="009A1EBF" w:rsidP="00591213">
                                <w:pPr>
                                  <w:snapToGrid w:val="0"/>
                                  <w:jc w:val="center"/>
                                  <w:rPr>
                                    <w:sz w:val="12"/>
                                  </w:rPr>
                                </w:pPr>
                                <w:r>
                                  <w:rPr>
                                    <w:rFonts w:ascii="微软雅黑" w:eastAsia="微软雅黑" w:hAnsi="微软雅黑"/>
                                    <w:color w:val="191919"/>
                                    <w:sz w:val="14"/>
                                    <w:szCs w:val="14"/>
                                  </w:rPr>
                                  <w:t>0) PIN selection</w:t>
                                </w:r>
                              </w:p>
                            </w:txbxContent>
                          </wps:txbx>
                          <wps:bodyPr wrap="square" lIns="0" tIns="0" rIns="0" bIns="0" rtlCol="0" anchor="ctr"/>
                        </wps:wsp>
                        <wps:wsp>
                          <wps:cNvPr id="524" name="Line"/>
                          <wps:cNvSpPr/>
                          <wps:spPr>
                            <a:xfrm>
                              <a:off x="545150" y="1591747"/>
                              <a:ext cx="2382000" cy="6000"/>
                            </a:xfrm>
                            <a:custGeom>
                              <a:avLst/>
                              <a:gdLst/>
                              <a:ahLst/>
                              <a:cxnLst/>
                              <a:rect l="l" t="t" r="r" b="b"/>
                              <a:pathLst>
                                <a:path w="2382000" h="6000" fill="none">
                                  <a:moveTo>
                                    <a:pt x="0" y="0"/>
                                  </a:moveTo>
                                  <a:lnTo>
                                    <a:pt x="2382000" y="0"/>
                                  </a:lnTo>
                                </a:path>
                              </a:pathLst>
                            </a:custGeom>
                            <a:noFill/>
                            <a:ln w="28000" cap="flat">
                              <a:solidFill>
                                <a:srgbClr val="191919"/>
                              </a:solidFill>
                              <a:custDash>
                                <a:ds d="600000" sp="400000"/>
                              </a:custDash>
                              <a:tailEnd type="triangle" w="med" len="med"/>
                            </a:ln>
                          </wps:spPr>
                          <wps:bodyPr/>
                        </wps:wsp>
                        <wps:wsp>
                          <wps:cNvPr id="525" name="Line"/>
                          <wps:cNvSpPr/>
                          <wps:spPr>
                            <a:xfrm rot="10800000">
                              <a:off x="573496" y="2492833"/>
                              <a:ext cx="2382000" cy="6000"/>
                            </a:xfrm>
                            <a:custGeom>
                              <a:avLst/>
                              <a:gdLst/>
                              <a:ahLst/>
                              <a:cxnLst/>
                              <a:rect l="l" t="t" r="r" b="b"/>
                              <a:pathLst>
                                <a:path w="2382000" h="6000" fill="none">
                                  <a:moveTo>
                                    <a:pt x="0" y="0"/>
                                  </a:moveTo>
                                  <a:lnTo>
                                    <a:pt x="2382000" y="0"/>
                                  </a:lnTo>
                                </a:path>
                              </a:pathLst>
                            </a:custGeom>
                            <a:noFill/>
                            <a:ln w="28000" cap="flat">
                              <a:solidFill>
                                <a:srgbClr val="191919"/>
                              </a:solidFill>
                              <a:tailEnd type="triangle" w="med" len="med"/>
                            </a:ln>
                          </wps:spPr>
                          <wps:bodyPr/>
                        </wps:wsp>
                        <wps:wsp>
                          <wps:cNvPr id="526" name="Line"/>
                          <wps:cNvSpPr/>
                          <wps:spPr>
                            <a:xfrm>
                              <a:off x="545150" y="2952377"/>
                              <a:ext cx="2382000" cy="6000"/>
                            </a:xfrm>
                            <a:custGeom>
                              <a:avLst/>
                              <a:gdLst/>
                              <a:ahLst/>
                              <a:cxnLst/>
                              <a:rect l="l" t="t" r="r" b="b"/>
                              <a:pathLst>
                                <a:path w="2382000" h="6000" fill="none">
                                  <a:moveTo>
                                    <a:pt x="0" y="0"/>
                                  </a:moveTo>
                                  <a:lnTo>
                                    <a:pt x="2382000" y="0"/>
                                  </a:lnTo>
                                </a:path>
                              </a:pathLst>
                            </a:custGeom>
                            <a:noFill/>
                            <a:ln w="28000" cap="flat">
                              <a:solidFill>
                                <a:srgbClr val="191919"/>
                              </a:solidFill>
                              <a:tailEnd type="triangle" w="med" len="med"/>
                            </a:ln>
                          </wps:spPr>
                          <wps:bodyPr/>
                        </wps:wsp>
                        <wps:wsp>
                          <wps:cNvPr id="527" name="Line"/>
                          <wps:cNvSpPr/>
                          <wps:spPr>
                            <a:xfrm rot="10800000">
                              <a:off x="545150" y="4533778"/>
                              <a:ext cx="2382000" cy="6000"/>
                            </a:xfrm>
                            <a:custGeom>
                              <a:avLst/>
                              <a:gdLst/>
                              <a:ahLst/>
                              <a:cxnLst/>
                              <a:rect l="l" t="t" r="r" b="b"/>
                              <a:pathLst>
                                <a:path w="2382000" h="6000" fill="none">
                                  <a:moveTo>
                                    <a:pt x="0" y="0"/>
                                  </a:moveTo>
                                  <a:lnTo>
                                    <a:pt x="2382000" y="0"/>
                                  </a:lnTo>
                                </a:path>
                              </a:pathLst>
                            </a:custGeom>
                            <a:noFill/>
                            <a:ln w="28000" cap="flat">
                              <a:solidFill>
                                <a:srgbClr val="191919"/>
                              </a:solidFill>
                              <a:tailEnd type="triangle" w="med" len="med"/>
                            </a:ln>
                          </wps:spPr>
                          <wps:bodyPr/>
                        </wps:wsp>
                        <wps:wsp>
                          <wps:cNvPr id="528" name="Text 2"/>
                          <wps:cNvSpPr txBox="1"/>
                          <wps:spPr>
                            <a:xfrm>
                              <a:off x="672393" y="1247018"/>
                              <a:ext cx="3220647" cy="467451"/>
                            </a:xfrm>
                            <a:prstGeom prst="rect">
                              <a:avLst/>
                            </a:prstGeom>
                            <a:noFill/>
                          </wps:spPr>
                          <wps:txbx>
                            <w:txbxContent>
                              <w:p w14:paraId="6ABFFF2A" w14:textId="77777777" w:rsidR="009A1EBF" w:rsidRDefault="009A1EBF" w:rsidP="00591213">
                                <w:pPr>
                                  <w:snapToGrid w:val="0"/>
                                  <w:jc w:val="center"/>
                                  <w:rPr>
                                    <w:sz w:val="12"/>
                                  </w:rPr>
                                </w:pPr>
                                <w:r>
                                  <w:rPr>
                                    <w:rFonts w:ascii="微软雅黑" w:eastAsia="微软雅黑" w:hAnsi="微软雅黑"/>
                                    <w:color w:val="191919"/>
                                    <w:sz w:val="17"/>
                                    <w:szCs w:val="17"/>
                                  </w:rPr>
                                  <w:t xml:space="preserve">1）PIN </w:t>
                                </w:r>
                                <w:proofErr w:type="gramStart"/>
                                <w:r>
                                  <w:rPr>
                                    <w:rFonts w:ascii="微软雅黑" w:eastAsia="微软雅黑" w:hAnsi="微软雅黑"/>
                                    <w:color w:val="191919"/>
                                    <w:sz w:val="17"/>
                                    <w:szCs w:val="17"/>
                                  </w:rPr>
                                  <w:t>Join(</w:t>
                                </w:r>
                                <w:proofErr w:type="gramEnd"/>
                                <w:r>
                                  <w:rPr>
                                    <w:rFonts w:ascii="微软雅黑" w:eastAsia="微软雅黑" w:hAnsi="微软雅黑"/>
                                    <w:color w:val="191919"/>
                                    <w:sz w:val="17"/>
                                    <w:szCs w:val="17"/>
                                  </w:rPr>
                                  <w:t>PINE ID, PIN ID)</w:t>
                                </w:r>
                              </w:p>
                            </w:txbxContent>
                          </wps:txbx>
                          <wps:bodyPr wrap="square" lIns="0" tIns="0" rIns="0" bIns="0" rtlCol="0" anchor="ctr"/>
                        </wps:wsp>
                        <wps:wsp>
                          <wps:cNvPr id="529" name="Text 3"/>
                          <wps:cNvSpPr txBox="1"/>
                          <wps:spPr>
                            <a:xfrm>
                              <a:off x="5023741" y="4147875"/>
                              <a:ext cx="3496561" cy="283956"/>
                            </a:xfrm>
                            <a:prstGeom prst="rect">
                              <a:avLst/>
                            </a:prstGeom>
                            <a:noFill/>
                          </wps:spPr>
                          <wps:txbx>
                            <w:txbxContent>
                              <w:p w14:paraId="1F92930D" w14:textId="77777777" w:rsidR="009A1EBF" w:rsidRPr="00C663D6" w:rsidRDefault="009A1EBF" w:rsidP="00591213">
                                <w:pPr>
                                  <w:snapToGrid w:val="0"/>
                                  <w:jc w:val="center"/>
                                  <w:rPr>
                                    <w:sz w:val="12"/>
                                  </w:rPr>
                                </w:pPr>
                                <w:r w:rsidRPr="00C663D6">
                                  <w:rPr>
                                    <w:rFonts w:ascii="微软雅黑" w:eastAsia="微软雅黑" w:hAnsi="微软雅黑"/>
                                    <w:sz w:val="17"/>
                                    <w:szCs w:val="17"/>
                                  </w:rPr>
                                  <w:t>6</w:t>
                                </w:r>
                                <w:proofErr w:type="gramStart"/>
                                <w:r w:rsidRPr="00C663D6">
                                  <w:rPr>
                                    <w:rFonts w:ascii="微软雅黑" w:eastAsia="微软雅黑" w:hAnsi="微软雅黑"/>
                                    <w:sz w:val="17"/>
                                    <w:szCs w:val="17"/>
                                  </w:rPr>
                                  <w:t>b.Npnf</w:t>
                                </w:r>
                                <w:proofErr w:type="gramEnd"/>
                                <w:r w:rsidRPr="00C663D6">
                                  <w:rPr>
                                    <w:rFonts w:ascii="微软雅黑" w:eastAsia="微软雅黑" w:hAnsi="微软雅黑"/>
                                    <w:sz w:val="17"/>
                                    <w:szCs w:val="17"/>
                                  </w:rPr>
                                  <w:t xml:space="preserve"> Notify (PINE ID, PIN ID)</w:t>
                                </w:r>
                              </w:p>
                            </w:txbxContent>
                          </wps:txbx>
                          <wps:bodyPr wrap="square" lIns="0" tIns="0" rIns="0" bIns="0" rtlCol="0" anchor="ctr"/>
                        </wps:wsp>
                        <wps:wsp>
                          <wps:cNvPr id="530" name="Line"/>
                          <wps:cNvSpPr/>
                          <wps:spPr>
                            <a:xfrm>
                              <a:off x="2926252" y="1818518"/>
                              <a:ext cx="1416000" cy="6000"/>
                            </a:xfrm>
                            <a:custGeom>
                              <a:avLst/>
                              <a:gdLst/>
                              <a:ahLst/>
                              <a:cxnLst/>
                              <a:rect l="l" t="t" r="r" b="b"/>
                              <a:pathLst>
                                <a:path w="1416000" h="6000" fill="none">
                                  <a:moveTo>
                                    <a:pt x="0" y="0"/>
                                  </a:moveTo>
                                  <a:lnTo>
                                    <a:pt x="1416000" y="0"/>
                                  </a:lnTo>
                                </a:path>
                              </a:pathLst>
                            </a:custGeom>
                            <a:noFill/>
                            <a:ln w="28000" cap="flat">
                              <a:solidFill>
                                <a:srgbClr val="191919"/>
                              </a:solidFill>
                              <a:tailEnd type="triangle" w="med" len="med"/>
                            </a:ln>
                          </wps:spPr>
                          <wps:bodyPr/>
                        </wps:wsp>
                        <wps:wsp>
                          <wps:cNvPr id="531" name="Line"/>
                          <wps:cNvSpPr/>
                          <wps:spPr>
                            <a:xfrm>
                              <a:off x="2926252" y="2215369"/>
                              <a:ext cx="1416000" cy="6000"/>
                            </a:xfrm>
                            <a:custGeom>
                              <a:avLst/>
                              <a:gdLst/>
                              <a:ahLst/>
                              <a:cxnLst/>
                              <a:rect l="l" t="t" r="r" b="b"/>
                              <a:pathLst>
                                <a:path w="1416000" h="6000" fill="none">
                                  <a:moveTo>
                                    <a:pt x="0" y="0"/>
                                  </a:moveTo>
                                  <a:lnTo>
                                    <a:pt x="1416000" y="0"/>
                                  </a:lnTo>
                                </a:path>
                              </a:pathLst>
                            </a:custGeom>
                            <a:noFill/>
                            <a:ln w="28000" cap="flat">
                              <a:solidFill>
                                <a:srgbClr val="191919"/>
                              </a:solidFill>
                              <a:headEnd type="triangle" w="med" len="med"/>
                            </a:ln>
                          </wps:spPr>
                          <wps:bodyPr/>
                        </wps:wsp>
                        <wps:wsp>
                          <wps:cNvPr id="532" name="Line"/>
                          <wps:cNvSpPr/>
                          <wps:spPr>
                            <a:xfrm>
                              <a:off x="2926252" y="3207495"/>
                              <a:ext cx="1416000" cy="6000"/>
                            </a:xfrm>
                            <a:custGeom>
                              <a:avLst/>
                              <a:gdLst/>
                              <a:ahLst/>
                              <a:cxnLst/>
                              <a:rect l="l" t="t" r="r" b="b"/>
                              <a:pathLst>
                                <a:path w="1416000" h="6000" fill="none">
                                  <a:moveTo>
                                    <a:pt x="0" y="0"/>
                                  </a:moveTo>
                                  <a:lnTo>
                                    <a:pt x="1416000" y="0"/>
                                  </a:lnTo>
                                </a:path>
                              </a:pathLst>
                            </a:custGeom>
                            <a:noFill/>
                            <a:ln w="28000" cap="flat">
                              <a:solidFill>
                                <a:srgbClr val="191919"/>
                              </a:solidFill>
                              <a:tailEnd type="triangle" w="med" len="med"/>
                            </a:ln>
                          </wps:spPr>
                          <wps:bodyPr/>
                        </wps:wsp>
                        <wps:wsp>
                          <wps:cNvPr id="533" name="Line"/>
                          <wps:cNvSpPr/>
                          <wps:spPr>
                            <a:xfrm>
                              <a:off x="2926252" y="4539778"/>
                              <a:ext cx="1416000" cy="6000"/>
                            </a:xfrm>
                            <a:custGeom>
                              <a:avLst/>
                              <a:gdLst/>
                              <a:ahLst/>
                              <a:cxnLst/>
                              <a:rect l="l" t="t" r="r" b="b"/>
                              <a:pathLst>
                                <a:path w="1416000" h="6000" fill="none">
                                  <a:moveTo>
                                    <a:pt x="0" y="0"/>
                                  </a:moveTo>
                                  <a:lnTo>
                                    <a:pt x="1416000" y="0"/>
                                  </a:lnTo>
                                </a:path>
                              </a:pathLst>
                            </a:custGeom>
                            <a:noFill/>
                            <a:ln w="28000" cap="flat">
                              <a:solidFill>
                                <a:srgbClr val="191919"/>
                              </a:solidFill>
                              <a:headEnd type="triangle" w="med" len="med"/>
                            </a:ln>
                          </wps:spPr>
                          <wps:bodyPr/>
                        </wps:wsp>
                        <wps:wsp>
                          <wps:cNvPr id="534" name="长方形"/>
                          <wps:cNvSpPr/>
                          <wps:spPr>
                            <a:xfrm>
                              <a:off x="318000" y="3519306"/>
                              <a:ext cx="8445000" cy="283465"/>
                            </a:xfrm>
                            <a:custGeom>
                              <a:avLst/>
                              <a:gdLst>
                                <a:gd name="connsiteX0" fmla="*/ 0 w 8445000"/>
                                <a:gd name="connsiteY0" fmla="*/ 141732 h 283465"/>
                                <a:gd name="connsiteX1" fmla="*/ 4222500 w 8445000"/>
                                <a:gd name="connsiteY1" fmla="*/ 0 h 283465"/>
                                <a:gd name="connsiteX2" fmla="*/ 8445000 w 8445000"/>
                                <a:gd name="connsiteY2" fmla="*/ 141732 h 283465"/>
                                <a:gd name="connsiteX3" fmla="*/ 4222500 w 8445000"/>
                                <a:gd name="connsiteY3" fmla="*/ 283465 h 283465"/>
                              </a:gdLst>
                              <a:ahLst/>
                              <a:cxnLst>
                                <a:cxn ang="0">
                                  <a:pos x="connsiteX0" y="connsiteY0"/>
                                </a:cxn>
                                <a:cxn ang="0">
                                  <a:pos x="connsiteX1" y="connsiteY1"/>
                                </a:cxn>
                                <a:cxn ang="0">
                                  <a:pos x="connsiteX2" y="connsiteY2"/>
                                </a:cxn>
                                <a:cxn ang="0">
                                  <a:pos x="connsiteX3" y="connsiteY3"/>
                                </a:cxn>
                              </a:cxnLst>
                              <a:rect l="l" t="t" r="r" b="b"/>
                              <a:pathLst>
                                <a:path w="8445000" h="283465">
                                  <a:moveTo>
                                    <a:pt x="8445000" y="283465"/>
                                  </a:moveTo>
                                  <a:lnTo>
                                    <a:pt x="8445000" y="0"/>
                                  </a:lnTo>
                                  <a:lnTo>
                                    <a:pt x="0" y="0"/>
                                  </a:lnTo>
                                  <a:lnTo>
                                    <a:pt x="0" y="283465"/>
                                  </a:lnTo>
                                  <a:lnTo>
                                    <a:pt x="8445000" y="283465"/>
                                  </a:lnTo>
                                  <a:close/>
                                </a:path>
                              </a:pathLst>
                            </a:custGeom>
                            <a:solidFill>
                              <a:srgbClr val="FFFFFF"/>
                            </a:solidFill>
                            <a:ln w="6000" cap="flat">
                              <a:solidFill>
                                <a:srgbClr val="323232"/>
                              </a:solidFill>
                            </a:ln>
                          </wps:spPr>
                          <wps:txbx>
                            <w:txbxContent>
                              <w:p w14:paraId="4A288961" w14:textId="77777777" w:rsidR="009A1EBF" w:rsidRDefault="009A1EBF" w:rsidP="00591213">
                                <w:pPr>
                                  <w:snapToGrid w:val="0"/>
                                  <w:jc w:val="center"/>
                                  <w:rPr>
                                    <w:sz w:val="12"/>
                                  </w:rPr>
                                </w:pPr>
                                <w:r>
                                  <w:rPr>
                                    <w:rFonts w:ascii="微软雅黑" w:eastAsia="微软雅黑" w:hAnsi="微软雅黑"/>
                                    <w:color w:val="191919"/>
                                    <w:sz w:val="14"/>
                                    <w:szCs w:val="14"/>
                                  </w:rPr>
                                  <w:t>5a) PIN Element authentication and Authorization</w:t>
                                </w:r>
                              </w:p>
                            </w:txbxContent>
                          </wps:txbx>
                          <wps:bodyPr wrap="square" lIns="0" tIns="0" rIns="0" bIns="0" rtlCol="0" anchor="ctr"/>
                        </wps:wsp>
                        <wps:wsp>
                          <wps:cNvPr id="535" name="Line"/>
                          <wps:cNvSpPr/>
                          <wps:spPr>
                            <a:xfrm>
                              <a:off x="4341354" y="4142928"/>
                              <a:ext cx="966000" cy="6000"/>
                            </a:xfrm>
                            <a:custGeom>
                              <a:avLst/>
                              <a:gdLst/>
                              <a:ahLst/>
                              <a:cxnLst/>
                              <a:rect l="l" t="t" r="r" b="b"/>
                              <a:pathLst>
                                <a:path w="966000" h="6000" fill="none">
                                  <a:moveTo>
                                    <a:pt x="0" y="0"/>
                                  </a:moveTo>
                                  <a:lnTo>
                                    <a:pt x="966000" y="0"/>
                                  </a:lnTo>
                                </a:path>
                              </a:pathLst>
                            </a:custGeom>
                            <a:noFill/>
                            <a:ln w="28000" cap="flat">
                              <a:solidFill>
                                <a:srgbClr val="191919"/>
                              </a:solidFill>
                              <a:custDash>
                                <a:ds d="600000" sp="400000"/>
                              </a:custDash>
                              <a:tailEnd type="triangle" w="med" len="med"/>
                            </a:ln>
                          </wps:spPr>
                          <wps:bodyPr/>
                        </wps:wsp>
                        <wps:wsp>
                          <wps:cNvPr id="536" name="Line"/>
                          <wps:cNvSpPr/>
                          <wps:spPr>
                            <a:xfrm>
                              <a:off x="5309055" y="4426392"/>
                              <a:ext cx="792000" cy="6000"/>
                            </a:xfrm>
                            <a:custGeom>
                              <a:avLst/>
                              <a:gdLst/>
                              <a:ahLst/>
                              <a:cxnLst/>
                              <a:rect l="l" t="t" r="r" b="b"/>
                              <a:pathLst>
                                <a:path w="792000" h="6000" fill="none">
                                  <a:moveTo>
                                    <a:pt x="0" y="0"/>
                                  </a:moveTo>
                                  <a:lnTo>
                                    <a:pt x="792000" y="0"/>
                                  </a:lnTo>
                                </a:path>
                              </a:pathLst>
                            </a:custGeom>
                            <a:noFill/>
                            <a:ln w="28000" cap="flat">
                              <a:solidFill>
                                <a:srgbClr val="191919"/>
                              </a:solidFill>
                              <a:custDash>
                                <a:ds d="600000" sp="400000"/>
                              </a:custDash>
                              <a:tailEnd type="triangle" w="med" len="med"/>
                            </a:ln>
                          </wps:spPr>
                          <wps:bodyPr/>
                        </wps:wsp>
                        <wps:wsp>
                          <wps:cNvPr id="537" name="Line"/>
                          <wps:cNvSpPr/>
                          <wps:spPr>
                            <a:xfrm rot="9699">
                              <a:off x="6101045" y="5048814"/>
                              <a:ext cx="850683" cy="6000"/>
                            </a:xfrm>
                            <a:custGeom>
                              <a:avLst/>
                              <a:gdLst/>
                              <a:ahLst/>
                              <a:cxnLst/>
                              <a:rect l="l" t="t" r="r" b="b"/>
                              <a:pathLst>
                                <a:path w="850683" h="6000" fill="none">
                                  <a:moveTo>
                                    <a:pt x="0" y="0"/>
                                  </a:moveTo>
                                  <a:lnTo>
                                    <a:pt x="850683" y="0"/>
                                  </a:lnTo>
                                </a:path>
                              </a:pathLst>
                            </a:custGeom>
                            <a:noFill/>
                            <a:ln w="28000" cap="flat">
                              <a:solidFill>
                                <a:srgbClr val="191919"/>
                              </a:solidFill>
                              <a:custDash>
                                <a:ds d="600000" sp="400000"/>
                              </a:custDash>
                              <a:tailEnd type="triangle" w="med" len="med"/>
                            </a:ln>
                          </wps:spPr>
                          <wps:bodyPr/>
                        </wps:wsp>
                        <wps:wsp>
                          <wps:cNvPr id="538" name="Line"/>
                          <wps:cNvSpPr/>
                          <wps:spPr>
                            <a:xfrm>
                              <a:off x="7008142" y="5333479"/>
                              <a:ext cx="1470000" cy="6000"/>
                            </a:xfrm>
                            <a:custGeom>
                              <a:avLst/>
                              <a:gdLst/>
                              <a:ahLst/>
                              <a:cxnLst/>
                              <a:rect l="l" t="t" r="r" b="b"/>
                              <a:pathLst>
                                <a:path w="1470000" h="6000" fill="none">
                                  <a:moveTo>
                                    <a:pt x="0" y="0"/>
                                  </a:moveTo>
                                  <a:lnTo>
                                    <a:pt x="1470000" y="0"/>
                                  </a:lnTo>
                                </a:path>
                              </a:pathLst>
                            </a:custGeom>
                            <a:noFill/>
                            <a:ln w="28000" cap="flat">
                              <a:solidFill>
                                <a:srgbClr val="191919"/>
                              </a:solidFill>
                              <a:custDash>
                                <a:ds d="600000" sp="400000"/>
                              </a:custDash>
                              <a:tailEnd type="triangle" w="med" len="med"/>
                            </a:ln>
                          </wps:spPr>
                          <wps:bodyPr/>
                        </wps:wsp>
                        <wps:wsp>
                          <wps:cNvPr id="539" name="Rectangle"/>
                          <wps:cNvSpPr/>
                          <wps:spPr>
                            <a:xfrm>
                              <a:off x="233150" y="231117"/>
                              <a:ext cx="652157" cy="222000"/>
                            </a:xfrm>
                            <a:custGeom>
                              <a:avLst/>
                              <a:gdLst>
                                <a:gd name="connsiteX0" fmla="*/ 0 w 652157"/>
                                <a:gd name="connsiteY0" fmla="*/ 114000 h 222000"/>
                                <a:gd name="connsiteX1" fmla="*/ 326079 w 652157"/>
                                <a:gd name="connsiteY1" fmla="*/ 0 h 222000"/>
                                <a:gd name="connsiteX2" fmla="*/ 652157 w 652157"/>
                                <a:gd name="connsiteY2" fmla="*/ 114000 h 222000"/>
                                <a:gd name="connsiteX3" fmla="*/ 326079 w 652157"/>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652157" h="222000">
                                  <a:moveTo>
                                    <a:pt x="0" y="0"/>
                                  </a:moveTo>
                                  <a:lnTo>
                                    <a:pt x="652157" y="0"/>
                                  </a:lnTo>
                                  <a:lnTo>
                                    <a:pt x="652157" y="222000"/>
                                  </a:lnTo>
                                  <a:lnTo>
                                    <a:pt x="0" y="222000"/>
                                  </a:lnTo>
                                  <a:lnTo>
                                    <a:pt x="0" y="0"/>
                                  </a:lnTo>
                                  <a:close/>
                                </a:path>
                              </a:pathLst>
                            </a:custGeom>
                            <a:solidFill>
                              <a:srgbClr val="FFFFFF"/>
                            </a:solidFill>
                            <a:ln w="6000" cap="flat">
                              <a:solidFill>
                                <a:srgbClr val="323232"/>
                              </a:solidFill>
                            </a:ln>
                          </wps:spPr>
                          <wps:txbx>
                            <w:txbxContent>
                              <w:p w14:paraId="63906EB8" w14:textId="77777777" w:rsidR="009A1EBF" w:rsidRDefault="009A1EBF" w:rsidP="00591213">
                                <w:pPr>
                                  <w:snapToGrid w:val="0"/>
                                  <w:jc w:val="center"/>
                                  <w:rPr>
                                    <w:sz w:val="12"/>
                                  </w:rPr>
                                </w:pPr>
                                <w:r>
                                  <w:rPr>
                                    <w:rFonts w:ascii="微软雅黑" w:eastAsia="微软雅黑" w:hAnsi="微软雅黑"/>
                                    <w:b/>
                                    <w:color w:val="191919"/>
                                    <w:sz w:val="14"/>
                                    <w:szCs w:val="14"/>
                                  </w:rPr>
                                  <w:t>PEF1</w:t>
                                </w:r>
                              </w:p>
                            </w:txbxContent>
                          </wps:txbx>
                          <wps:bodyPr wrap="square" lIns="0" tIns="0" rIns="0" bIns="0" rtlCol="0" anchor="ctr"/>
                        </wps:wsp>
                        <wps:wsp>
                          <wps:cNvPr id="540" name="Rectangle"/>
                          <wps:cNvSpPr/>
                          <wps:spPr>
                            <a:xfrm>
                              <a:off x="2611843" y="231117"/>
                              <a:ext cx="652157" cy="222000"/>
                            </a:xfrm>
                            <a:custGeom>
                              <a:avLst/>
                              <a:gdLst>
                                <a:gd name="connsiteX0" fmla="*/ 0 w 652157"/>
                                <a:gd name="connsiteY0" fmla="*/ 114000 h 222000"/>
                                <a:gd name="connsiteX1" fmla="*/ 326079 w 652157"/>
                                <a:gd name="connsiteY1" fmla="*/ 0 h 222000"/>
                                <a:gd name="connsiteX2" fmla="*/ 652157 w 652157"/>
                                <a:gd name="connsiteY2" fmla="*/ 114000 h 222000"/>
                                <a:gd name="connsiteX3" fmla="*/ 326079 w 652157"/>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652157" h="222000">
                                  <a:moveTo>
                                    <a:pt x="0" y="0"/>
                                  </a:moveTo>
                                  <a:lnTo>
                                    <a:pt x="652157" y="0"/>
                                  </a:lnTo>
                                  <a:lnTo>
                                    <a:pt x="652157" y="222000"/>
                                  </a:lnTo>
                                  <a:lnTo>
                                    <a:pt x="0" y="222000"/>
                                  </a:lnTo>
                                  <a:lnTo>
                                    <a:pt x="0" y="0"/>
                                  </a:lnTo>
                                  <a:close/>
                                </a:path>
                              </a:pathLst>
                            </a:custGeom>
                            <a:solidFill>
                              <a:srgbClr val="FFFFFF"/>
                            </a:solidFill>
                            <a:ln w="6000" cap="flat">
                              <a:solidFill>
                                <a:srgbClr val="323232"/>
                              </a:solidFill>
                            </a:ln>
                          </wps:spPr>
                          <wps:txbx>
                            <w:txbxContent>
                              <w:p w14:paraId="5B5D6402" w14:textId="77777777" w:rsidR="009A1EBF" w:rsidRDefault="009A1EBF" w:rsidP="00591213">
                                <w:pPr>
                                  <w:snapToGrid w:val="0"/>
                                  <w:jc w:val="center"/>
                                  <w:rPr>
                                    <w:sz w:val="12"/>
                                  </w:rPr>
                                </w:pPr>
                                <w:r>
                                  <w:rPr>
                                    <w:rFonts w:ascii="微软雅黑" w:eastAsia="微软雅黑" w:hAnsi="微软雅黑"/>
                                    <w:b/>
                                    <w:color w:val="191919"/>
                                    <w:sz w:val="14"/>
                                    <w:szCs w:val="14"/>
                                  </w:rPr>
                                  <w:t>PEGCF</w:t>
                                </w:r>
                              </w:p>
                            </w:txbxContent>
                          </wps:txbx>
                          <wps:bodyPr wrap="square" lIns="0" tIns="0" rIns="0" bIns="0" rtlCol="0" anchor="ctr"/>
                        </wps:wsp>
                        <wps:wsp>
                          <wps:cNvPr id="541" name="Rectangle"/>
                          <wps:cNvSpPr/>
                          <wps:spPr>
                            <a:xfrm>
                              <a:off x="4031955" y="231117"/>
                              <a:ext cx="652157" cy="222000"/>
                            </a:xfrm>
                            <a:custGeom>
                              <a:avLst/>
                              <a:gdLst>
                                <a:gd name="connsiteX0" fmla="*/ 0 w 652157"/>
                                <a:gd name="connsiteY0" fmla="*/ 114000 h 222000"/>
                                <a:gd name="connsiteX1" fmla="*/ 326079 w 652157"/>
                                <a:gd name="connsiteY1" fmla="*/ 0 h 222000"/>
                                <a:gd name="connsiteX2" fmla="*/ 652157 w 652157"/>
                                <a:gd name="connsiteY2" fmla="*/ 114000 h 222000"/>
                                <a:gd name="connsiteX3" fmla="*/ 326079 w 652157"/>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652157" h="222000">
                                  <a:moveTo>
                                    <a:pt x="0" y="0"/>
                                  </a:moveTo>
                                  <a:lnTo>
                                    <a:pt x="652157" y="0"/>
                                  </a:lnTo>
                                  <a:lnTo>
                                    <a:pt x="652157" y="222000"/>
                                  </a:lnTo>
                                  <a:lnTo>
                                    <a:pt x="0" y="222000"/>
                                  </a:lnTo>
                                  <a:lnTo>
                                    <a:pt x="0" y="0"/>
                                  </a:lnTo>
                                  <a:close/>
                                </a:path>
                              </a:pathLst>
                            </a:custGeom>
                            <a:solidFill>
                              <a:srgbClr val="FFFFFF"/>
                            </a:solidFill>
                            <a:ln w="6000" cap="flat">
                              <a:solidFill>
                                <a:srgbClr val="323232"/>
                              </a:solidFill>
                            </a:ln>
                          </wps:spPr>
                          <wps:txbx>
                            <w:txbxContent>
                              <w:p w14:paraId="2FE56521" w14:textId="77777777" w:rsidR="009A1EBF" w:rsidRDefault="009A1EBF" w:rsidP="00591213">
                                <w:pPr>
                                  <w:snapToGrid w:val="0"/>
                                  <w:jc w:val="center"/>
                                  <w:rPr>
                                    <w:sz w:val="12"/>
                                  </w:rPr>
                                </w:pPr>
                                <w:r>
                                  <w:rPr>
                                    <w:rFonts w:ascii="微软雅黑" w:eastAsia="微软雅黑" w:hAnsi="微软雅黑"/>
                                    <w:b/>
                                    <w:color w:val="191919"/>
                                    <w:sz w:val="14"/>
                                    <w:szCs w:val="14"/>
                                  </w:rPr>
                                  <w:t>PEMCF</w:t>
                                </w:r>
                              </w:p>
                            </w:txbxContent>
                          </wps:txbx>
                          <wps:bodyPr wrap="square" lIns="0" tIns="0" rIns="0" bIns="0" rtlCol="0" anchor="ctr"/>
                        </wps:wsp>
                        <wps:wsp>
                          <wps:cNvPr id="542" name="Rectangle"/>
                          <wps:cNvSpPr/>
                          <wps:spPr>
                            <a:xfrm>
                              <a:off x="5023891" y="231117"/>
                              <a:ext cx="652157" cy="222000"/>
                            </a:xfrm>
                            <a:custGeom>
                              <a:avLst/>
                              <a:gdLst>
                                <a:gd name="connsiteX0" fmla="*/ 0 w 652157"/>
                                <a:gd name="connsiteY0" fmla="*/ 114000 h 222000"/>
                                <a:gd name="connsiteX1" fmla="*/ 326079 w 652157"/>
                                <a:gd name="connsiteY1" fmla="*/ 0 h 222000"/>
                                <a:gd name="connsiteX2" fmla="*/ 652157 w 652157"/>
                                <a:gd name="connsiteY2" fmla="*/ 114000 h 222000"/>
                                <a:gd name="connsiteX3" fmla="*/ 326079 w 652157"/>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652157" h="222000">
                                  <a:moveTo>
                                    <a:pt x="0" y="0"/>
                                  </a:moveTo>
                                  <a:lnTo>
                                    <a:pt x="652157" y="0"/>
                                  </a:lnTo>
                                  <a:lnTo>
                                    <a:pt x="652157" y="222000"/>
                                  </a:lnTo>
                                  <a:lnTo>
                                    <a:pt x="0" y="222000"/>
                                  </a:lnTo>
                                  <a:lnTo>
                                    <a:pt x="0" y="0"/>
                                  </a:lnTo>
                                  <a:close/>
                                </a:path>
                              </a:pathLst>
                            </a:custGeom>
                            <a:solidFill>
                              <a:srgbClr val="FFFFFF"/>
                            </a:solidFill>
                            <a:ln w="6000" cap="flat">
                              <a:solidFill>
                                <a:srgbClr val="323232"/>
                              </a:solidFill>
                            </a:ln>
                          </wps:spPr>
                          <wps:txbx>
                            <w:txbxContent>
                              <w:p w14:paraId="66AEFFF8" w14:textId="77777777" w:rsidR="009A1EBF" w:rsidRDefault="009A1EBF" w:rsidP="00591213">
                                <w:pPr>
                                  <w:snapToGrid w:val="0"/>
                                  <w:jc w:val="center"/>
                                  <w:rPr>
                                    <w:sz w:val="12"/>
                                  </w:rPr>
                                </w:pPr>
                                <w:r>
                                  <w:rPr>
                                    <w:rFonts w:ascii="微软雅黑" w:eastAsia="微软雅黑" w:hAnsi="微软雅黑"/>
                                    <w:b/>
                                    <w:color w:val="191919"/>
                                    <w:sz w:val="14"/>
                                    <w:szCs w:val="14"/>
                                  </w:rPr>
                                  <w:t>AMF</w:t>
                                </w:r>
                              </w:p>
                            </w:txbxContent>
                          </wps:txbx>
                          <wps:bodyPr wrap="square" lIns="0" tIns="0" rIns="0" bIns="0" rtlCol="0" anchor="ctr"/>
                        </wps:wsp>
                        <wps:wsp>
                          <wps:cNvPr id="543" name="Rectangle"/>
                          <wps:cNvSpPr/>
                          <wps:spPr>
                            <a:xfrm>
                              <a:off x="5874283" y="231117"/>
                              <a:ext cx="595466" cy="222000"/>
                            </a:xfrm>
                            <a:custGeom>
                              <a:avLst/>
                              <a:gdLst>
                                <a:gd name="connsiteX0" fmla="*/ 0 w 595466"/>
                                <a:gd name="connsiteY0" fmla="*/ 114000 h 222000"/>
                                <a:gd name="connsiteX1" fmla="*/ 297733 w 595466"/>
                                <a:gd name="connsiteY1" fmla="*/ 0 h 222000"/>
                                <a:gd name="connsiteX2" fmla="*/ 595466 w 595466"/>
                                <a:gd name="connsiteY2" fmla="*/ 114000 h 222000"/>
                                <a:gd name="connsiteX3" fmla="*/ 297733 w 595466"/>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595466" h="222000">
                                  <a:moveTo>
                                    <a:pt x="0" y="0"/>
                                  </a:moveTo>
                                  <a:lnTo>
                                    <a:pt x="595466" y="0"/>
                                  </a:lnTo>
                                  <a:lnTo>
                                    <a:pt x="595466" y="222000"/>
                                  </a:lnTo>
                                  <a:lnTo>
                                    <a:pt x="0" y="222000"/>
                                  </a:lnTo>
                                  <a:lnTo>
                                    <a:pt x="0" y="0"/>
                                  </a:lnTo>
                                  <a:close/>
                                </a:path>
                              </a:pathLst>
                            </a:custGeom>
                            <a:solidFill>
                              <a:srgbClr val="FFFFFF"/>
                            </a:solidFill>
                            <a:ln w="6000" cap="flat">
                              <a:solidFill>
                                <a:srgbClr val="323232"/>
                              </a:solidFill>
                            </a:ln>
                          </wps:spPr>
                          <wps:txbx>
                            <w:txbxContent>
                              <w:p w14:paraId="7FACDFFF" w14:textId="77777777" w:rsidR="009A1EBF" w:rsidRDefault="009A1EBF" w:rsidP="00591213">
                                <w:pPr>
                                  <w:snapToGrid w:val="0"/>
                                  <w:jc w:val="center"/>
                                  <w:rPr>
                                    <w:sz w:val="12"/>
                                  </w:rPr>
                                </w:pPr>
                                <w:r>
                                  <w:rPr>
                                    <w:rFonts w:ascii="微软雅黑" w:eastAsia="微软雅黑" w:hAnsi="微软雅黑"/>
                                    <w:b/>
                                    <w:color w:val="191919"/>
                                    <w:sz w:val="14"/>
                                    <w:szCs w:val="14"/>
                                  </w:rPr>
                                  <w:t>P-NF</w:t>
                                </w:r>
                              </w:p>
                            </w:txbxContent>
                          </wps:txbx>
                          <wps:bodyPr wrap="square" lIns="0" tIns="0" rIns="0" bIns="0" rtlCol="0" anchor="ctr"/>
                        </wps:wsp>
                        <wps:wsp>
                          <wps:cNvPr id="544" name="Rectangle"/>
                          <wps:cNvSpPr/>
                          <wps:spPr>
                            <a:xfrm>
                              <a:off x="6667984" y="231117"/>
                              <a:ext cx="595466" cy="222000"/>
                            </a:xfrm>
                            <a:custGeom>
                              <a:avLst/>
                              <a:gdLst>
                                <a:gd name="connsiteX0" fmla="*/ 0 w 595466"/>
                                <a:gd name="connsiteY0" fmla="*/ 114000 h 222000"/>
                                <a:gd name="connsiteX1" fmla="*/ 297733 w 595466"/>
                                <a:gd name="connsiteY1" fmla="*/ 0 h 222000"/>
                                <a:gd name="connsiteX2" fmla="*/ 595466 w 595466"/>
                                <a:gd name="connsiteY2" fmla="*/ 114000 h 222000"/>
                                <a:gd name="connsiteX3" fmla="*/ 297733 w 595466"/>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595466" h="222000">
                                  <a:moveTo>
                                    <a:pt x="0" y="0"/>
                                  </a:moveTo>
                                  <a:lnTo>
                                    <a:pt x="595466" y="0"/>
                                  </a:lnTo>
                                  <a:lnTo>
                                    <a:pt x="595466" y="222000"/>
                                  </a:lnTo>
                                  <a:lnTo>
                                    <a:pt x="0" y="222000"/>
                                  </a:lnTo>
                                  <a:lnTo>
                                    <a:pt x="0" y="0"/>
                                  </a:lnTo>
                                  <a:close/>
                                </a:path>
                              </a:pathLst>
                            </a:custGeom>
                            <a:solidFill>
                              <a:srgbClr val="FFFFFF"/>
                            </a:solidFill>
                            <a:ln w="6000" cap="flat">
                              <a:solidFill>
                                <a:srgbClr val="323232"/>
                              </a:solidFill>
                            </a:ln>
                          </wps:spPr>
                          <wps:txbx>
                            <w:txbxContent>
                              <w:p w14:paraId="5577B24E" w14:textId="77777777" w:rsidR="009A1EBF" w:rsidRDefault="009A1EBF" w:rsidP="00591213">
                                <w:pPr>
                                  <w:snapToGrid w:val="0"/>
                                  <w:jc w:val="center"/>
                                  <w:rPr>
                                    <w:sz w:val="12"/>
                                  </w:rPr>
                                </w:pPr>
                                <w:r>
                                  <w:rPr>
                                    <w:rFonts w:ascii="微软雅黑" w:eastAsia="微软雅黑" w:hAnsi="微软雅黑"/>
                                    <w:b/>
                                    <w:color w:val="191919"/>
                                    <w:sz w:val="14"/>
                                    <w:szCs w:val="14"/>
                                  </w:rPr>
                                  <w:t>NEF</w:t>
                                </w:r>
                              </w:p>
                            </w:txbxContent>
                          </wps:txbx>
                          <wps:bodyPr wrap="square" lIns="0" tIns="0" rIns="0" bIns="0" rtlCol="0" anchor="ctr"/>
                        </wps:wsp>
                        <wps:wsp>
                          <wps:cNvPr id="545" name="Rectangle"/>
                          <wps:cNvSpPr/>
                          <wps:spPr>
                            <a:xfrm>
                              <a:off x="7461685" y="231117"/>
                              <a:ext cx="595466" cy="222000"/>
                            </a:xfrm>
                            <a:custGeom>
                              <a:avLst/>
                              <a:gdLst>
                                <a:gd name="connsiteX0" fmla="*/ 0 w 595466"/>
                                <a:gd name="connsiteY0" fmla="*/ 114000 h 222000"/>
                                <a:gd name="connsiteX1" fmla="*/ 297733 w 595466"/>
                                <a:gd name="connsiteY1" fmla="*/ 0 h 222000"/>
                                <a:gd name="connsiteX2" fmla="*/ 595466 w 595466"/>
                                <a:gd name="connsiteY2" fmla="*/ 114000 h 222000"/>
                                <a:gd name="connsiteX3" fmla="*/ 297733 w 595466"/>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595466" h="222000">
                                  <a:moveTo>
                                    <a:pt x="0" y="0"/>
                                  </a:moveTo>
                                  <a:lnTo>
                                    <a:pt x="595466" y="0"/>
                                  </a:lnTo>
                                  <a:lnTo>
                                    <a:pt x="595466" y="222000"/>
                                  </a:lnTo>
                                  <a:lnTo>
                                    <a:pt x="0" y="222000"/>
                                  </a:lnTo>
                                  <a:lnTo>
                                    <a:pt x="0" y="0"/>
                                  </a:lnTo>
                                  <a:close/>
                                </a:path>
                              </a:pathLst>
                            </a:custGeom>
                            <a:solidFill>
                              <a:srgbClr val="FFFFFF"/>
                            </a:solidFill>
                            <a:ln w="6000" cap="flat">
                              <a:solidFill>
                                <a:srgbClr val="323232"/>
                              </a:solidFill>
                            </a:ln>
                          </wps:spPr>
                          <wps:txbx>
                            <w:txbxContent>
                              <w:p w14:paraId="6012062E" w14:textId="77777777" w:rsidR="009A1EBF" w:rsidRDefault="009A1EBF" w:rsidP="00591213">
                                <w:pPr>
                                  <w:snapToGrid w:val="0"/>
                                  <w:jc w:val="center"/>
                                  <w:rPr>
                                    <w:sz w:val="12"/>
                                  </w:rPr>
                                </w:pPr>
                                <w:r>
                                  <w:rPr>
                                    <w:rFonts w:ascii="微软雅黑" w:eastAsia="微软雅黑" w:hAnsi="微软雅黑"/>
                                    <w:b/>
                                    <w:color w:val="191919"/>
                                    <w:sz w:val="14"/>
                                    <w:szCs w:val="14"/>
                                  </w:rPr>
                                  <w:t>UDM</w:t>
                                </w:r>
                              </w:p>
                            </w:txbxContent>
                          </wps:txbx>
                          <wps:bodyPr wrap="square" lIns="0" tIns="0" rIns="0" bIns="0" rtlCol="0" anchor="ctr"/>
                        </wps:wsp>
                        <wps:wsp>
                          <wps:cNvPr id="546" name="Rectangle"/>
                          <wps:cNvSpPr/>
                          <wps:spPr>
                            <a:xfrm>
                              <a:off x="8184425" y="231117"/>
                              <a:ext cx="595466" cy="222000"/>
                            </a:xfrm>
                            <a:custGeom>
                              <a:avLst/>
                              <a:gdLst>
                                <a:gd name="connsiteX0" fmla="*/ 0 w 595466"/>
                                <a:gd name="connsiteY0" fmla="*/ 114000 h 222000"/>
                                <a:gd name="connsiteX1" fmla="*/ 297733 w 595466"/>
                                <a:gd name="connsiteY1" fmla="*/ 0 h 222000"/>
                                <a:gd name="connsiteX2" fmla="*/ 595466 w 595466"/>
                                <a:gd name="connsiteY2" fmla="*/ 114000 h 222000"/>
                                <a:gd name="connsiteX3" fmla="*/ 297733 w 595466"/>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595466" h="222000">
                                  <a:moveTo>
                                    <a:pt x="0" y="0"/>
                                  </a:moveTo>
                                  <a:lnTo>
                                    <a:pt x="595466" y="0"/>
                                  </a:lnTo>
                                  <a:lnTo>
                                    <a:pt x="595466" y="222000"/>
                                  </a:lnTo>
                                  <a:lnTo>
                                    <a:pt x="0" y="222000"/>
                                  </a:lnTo>
                                  <a:lnTo>
                                    <a:pt x="0" y="0"/>
                                  </a:lnTo>
                                  <a:close/>
                                </a:path>
                              </a:pathLst>
                            </a:custGeom>
                            <a:solidFill>
                              <a:srgbClr val="FFFFFF"/>
                            </a:solidFill>
                            <a:ln w="6000" cap="flat">
                              <a:solidFill>
                                <a:srgbClr val="323232"/>
                              </a:solidFill>
                            </a:ln>
                          </wps:spPr>
                          <wps:txbx>
                            <w:txbxContent>
                              <w:p w14:paraId="18F0CE0C" w14:textId="77777777" w:rsidR="009A1EBF" w:rsidRDefault="009A1EBF" w:rsidP="00591213">
                                <w:pPr>
                                  <w:snapToGrid w:val="0"/>
                                  <w:jc w:val="center"/>
                                  <w:rPr>
                                    <w:sz w:val="12"/>
                                  </w:rPr>
                                </w:pPr>
                                <w:r>
                                  <w:rPr>
                                    <w:rFonts w:ascii="微软雅黑" w:eastAsia="微软雅黑" w:hAnsi="微软雅黑"/>
                                    <w:b/>
                                    <w:color w:val="191919"/>
                                    <w:sz w:val="14"/>
                                    <w:szCs w:val="14"/>
                                  </w:rPr>
                                  <w:t>AAA/AUSF</w:t>
                                </w:r>
                              </w:p>
                            </w:txbxContent>
                          </wps:txbx>
                          <wps:bodyPr wrap="square" lIns="0" tIns="0" rIns="0" bIns="0" rtlCol="0" anchor="ctr"/>
                        </wps:wsp>
                        <wps:wsp>
                          <wps:cNvPr id="547" name="Text 4"/>
                          <wps:cNvSpPr txBox="1"/>
                          <wps:spPr>
                            <a:xfrm>
                              <a:off x="2861959" y="1514951"/>
                              <a:ext cx="3449511" cy="393210"/>
                            </a:xfrm>
                            <a:prstGeom prst="rect">
                              <a:avLst/>
                            </a:prstGeom>
                            <a:noFill/>
                          </wps:spPr>
                          <wps:txbx>
                            <w:txbxContent>
                              <w:p w14:paraId="297D95DC" w14:textId="77777777" w:rsidR="009A1EBF" w:rsidRDefault="009A1EBF" w:rsidP="00591213">
                                <w:pPr>
                                  <w:snapToGrid w:val="0"/>
                                  <w:jc w:val="center"/>
                                  <w:rPr>
                                    <w:sz w:val="12"/>
                                  </w:rPr>
                                </w:pPr>
                                <w:r>
                                  <w:rPr>
                                    <w:rFonts w:ascii="微软雅黑" w:eastAsia="微软雅黑" w:hAnsi="微软雅黑"/>
                                    <w:color w:val="191919"/>
                                    <w:sz w:val="17"/>
                                    <w:szCs w:val="17"/>
                                  </w:rPr>
                                  <w:t xml:space="preserve">2）PIN </w:t>
                                </w:r>
                                <w:proofErr w:type="gramStart"/>
                                <w:r>
                                  <w:rPr>
                                    <w:rFonts w:ascii="微软雅黑" w:eastAsia="微软雅黑" w:hAnsi="微软雅黑"/>
                                    <w:color w:val="191919"/>
                                    <w:sz w:val="17"/>
                                    <w:szCs w:val="17"/>
                                  </w:rPr>
                                  <w:t>Join(</w:t>
                                </w:r>
                                <w:proofErr w:type="gramEnd"/>
                                <w:r>
                                  <w:rPr>
                                    <w:rFonts w:ascii="微软雅黑" w:eastAsia="微软雅黑" w:hAnsi="微软雅黑"/>
                                    <w:color w:val="191919"/>
                                    <w:sz w:val="17"/>
                                    <w:szCs w:val="17"/>
                                  </w:rPr>
                                  <w:t>PINE ID, PIN ID)</w:t>
                                </w:r>
                              </w:p>
                            </w:txbxContent>
                          </wps:txbx>
                          <wps:bodyPr wrap="square" lIns="0" tIns="0" rIns="0" bIns="0" rtlCol="0" anchor="ctr"/>
                        </wps:wsp>
                        <wps:wsp>
                          <wps:cNvPr id="548" name="Text 5"/>
                          <wps:cNvSpPr txBox="1"/>
                          <wps:spPr>
                            <a:xfrm>
                              <a:off x="2863513" y="1947359"/>
                              <a:ext cx="3899395" cy="315560"/>
                            </a:xfrm>
                            <a:prstGeom prst="rect">
                              <a:avLst/>
                            </a:prstGeom>
                            <a:noFill/>
                          </wps:spPr>
                          <wps:txbx>
                            <w:txbxContent>
                              <w:p w14:paraId="3981E1C7" w14:textId="77777777" w:rsidR="009A1EBF" w:rsidRDefault="009A1EBF" w:rsidP="00591213">
                                <w:pPr>
                                  <w:snapToGrid w:val="0"/>
                                  <w:jc w:val="center"/>
                                  <w:rPr>
                                    <w:sz w:val="12"/>
                                  </w:rPr>
                                </w:pPr>
                                <w:r>
                                  <w:rPr>
                                    <w:rFonts w:ascii="微软雅黑" w:eastAsia="微软雅黑" w:hAnsi="微软雅黑"/>
                                    <w:color w:val="191919"/>
                                    <w:sz w:val="17"/>
                                    <w:szCs w:val="17"/>
                                  </w:rPr>
                                  <w:t xml:space="preserve">3a. PIN Identity </w:t>
                                </w:r>
                                <w:proofErr w:type="spellStart"/>
                                <w:r>
                                  <w:rPr>
                                    <w:rFonts w:ascii="微软雅黑" w:eastAsia="微软雅黑" w:hAnsi="微软雅黑"/>
                                    <w:color w:val="191919"/>
                                    <w:sz w:val="17"/>
                                    <w:szCs w:val="17"/>
                                  </w:rPr>
                                  <w:t>Req</w:t>
                                </w:r>
                                <w:proofErr w:type="spellEnd"/>
                                <w:r>
                                  <w:rPr>
                                    <w:rFonts w:ascii="微软雅黑" w:eastAsia="微软雅黑" w:hAnsi="微软雅黑"/>
                                    <w:color w:val="191919"/>
                                    <w:sz w:val="17"/>
                                    <w:szCs w:val="17"/>
                                  </w:rPr>
                                  <w:t xml:space="preserve"> (PINE ID, PEMCF ID)</w:t>
                                </w:r>
                              </w:p>
                            </w:txbxContent>
                          </wps:txbx>
                          <wps:bodyPr wrap="square" lIns="0" tIns="0" rIns="0" bIns="0" rtlCol="0" anchor="ctr"/>
                        </wps:wsp>
                        <wps:wsp>
                          <wps:cNvPr id="549" name="Text 6"/>
                          <wps:cNvSpPr txBox="1"/>
                          <wps:spPr>
                            <a:xfrm>
                              <a:off x="89801" y="2207198"/>
                              <a:ext cx="4706117" cy="407693"/>
                            </a:xfrm>
                            <a:prstGeom prst="rect">
                              <a:avLst/>
                            </a:prstGeom>
                            <a:noFill/>
                          </wps:spPr>
                          <wps:txbx>
                            <w:txbxContent>
                              <w:p w14:paraId="35CFAA71" w14:textId="77777777" w:rsidR="009A1EBF" w:rsidRDefault="009A1EBF" w:rsidP="00591213">
                                <w:pPr>
                                  <w:snapToGrid w:val="0"/>
                                  <w:jc w:val="center"/>
                                  <w:rPr>
                                    <w:sz w:val="12"/>
                                  </w:rPr>
                                </w:pPr>
                                <w:r>
                                  <w:rPr>
                                    <w:rFonts w:ascii="微软雅黑" w:eastAsia="微软雅黑" w:hAnsi="微软雅黑"/>
                                    <w:color w:val="191919"/>
                                    <w:sz w:val="17"/>
                                    <w:szCs w:val="17"/>
                                  </w:rPr>
                                  <w:t xml:space="preserve">3b. PIN Identity </w:t>
                                </w:r>
                                <w:proofErr w:type="spellStart"/>
                                <w:r>
                                  <w:rPr>
                                    <w:rFonts w:ascii="微软雅黑" w:eastAsia="微软雅黑" w:hAnsi="微软雅黑"/>
                                    <w:color w:val="191919"/>
                                    <w:sz w:val="17"/>
                                    <w:szCs w:val="17"/>
                                  </w:rPr>
                                  <w:t>Req</w:t>
                                </w:r>
                                <w:proofErr w:type="spellEnd"/>
                                <w:r>
                                  <w:rPr>
                                    <w:rFonts w:ascii="微软雅黑" w:eastAsia="微软雅黑" w:hAnsi="微软雅黑"/>
                                    <w:color w:val="191919"/>
                                    <w:sz w:val="17"/>
                                    <w:szCs w:val="17"/>
                                  </w:rPr>
                                  <w:t xml:space="preserve"> (PINE ID, PEMCF ID)</w:t>
                                </w:r>
                              </w:p>
                            </w:txbxContent>
                          </wps:txbx>
                          <wps:bodyPr wrap="square" lIns="0" tIns="0" rIns="0" bIns="0" rtlCol="0" anchor="ctr"/>
                        </wps:wsp>
                        <wps:wsp>
                          <wps:cNvPr id="550" name="Text 7"/>
                          <wps:cNvSpPr txBox="1"/>
                          <wps:spPr>
                            <a:xfrm>
                              <a:off x="524995" y="2615211"/>
                              <a:ext cx="4593383" cy="336440"/>
                            </a:xfrm>
                            <a:prstGeom prst="rect">
                              <a:avLst/>
                            </a:prstGeom>
                            <a:noFill/>
                          </wps:spPr>
                          <wps:txbx>
                            <w:txbxContent>
                              <w:p w14:paraId="45E06E47" w14:textId="77777777" w:rsidR="009A1EBF" w:rsidRDefault="009A1EBF" w:rsidP="00591213">
                                <w:pPr>
                                  <w:snapToGrid w:val="0"/>
                                  <w:jc w:val="center"/>
                                  <w:rPr>
                                    <w:sz w:val="12"/>
                                  </w:rPr>
                                </w:pPr>
                                <w:r>
                                  <w:rPr>
                                    <w:rFonts w:ascii="微软雅黑" w:eastAsia="微软雅黑" w:hAnsi="微软雅黑"/>
                                    <w:color w:val="191919"/>
                                    <w:sz w:val="17"/>
                                    <w:szCs w:val="17"/>
                                  </w:rPr>
                                  <w:t xml:space="preserve">4a. PIN Identity </w:t>
                                </w:r>
                                <w:proofErr w:type="spellStart"/>
                                <w:r>
                                  <w:rPr>
                                    <w:rFonts w:ascii="微软雅黑" w:eastAsia="微软雅黑" w:hAnsi="微软雅黑"/>
                                    <w:color w:val="191919"/>
                                    <w:sz w:val="17"/>
                                    <w:szCs w:val="17"/>
                                  </w:rPr>
                                  <w:t>Resp</w:t>
                                </w:r>
                                <w:proofErr w:type="spellEnd"/>
                                <w:r>
                                  <w:rPr>
                                    <w:rFonts w:ascii="微软雅黑" w:eastAsia="微软雅黑" w:hAnsi="微软雅黑"/>
                                    <w:color w:val="191919"/>
                                    <w:sz w:val="17"/>
                                    <w:szCs w:val="17"/>
                                  </w:rPr>
                                  <w:t xml:space="preserve"> (PINE ID, PIN ID PEMCF ID)</w:t>
                                </w:r>
                              </w:p>
                            </w:txbxContent>
                          </wps:txbx>
                          <wps:bodyPr wrap="square" lIns="0" tIns="0" rIns="0" bIns="0" rtlCol="0" anchor="ctr"/>
                        </wps:wsp>
                        <wps:wsp>
                          <wps:cNvPr id="551" name="Text 8"/>
                          <wps:cNvSpPr txBox="1"/>
                          <wps:spPr>
                            <a:xfrm>
                              <a:off x="2861854" y="2951652"/>
                              <a:ext cx="4515480" cy="326805"/>
                            </a:xfrm>
                            <a:prstGeom prst="rect">
                              <a:avLst/>
                            </a:prstGeom>
                            <a:noFill/>
                          </wps:spPr>
                          <wps:txbx>
                            <w:txbxContent>
                              <w:p w14:paraId="1031D952" w14:textId="77777777" w:rsidR="009A1EBF" w:rsidRDefault="009A1EBF" w:rsidP="00591213">
                                <w:pPr>
                                  <w:snapToGrid w:val="0"/>
                                  <w:jc w:val="center"/>
                                  <w:rPr>
                                    <w:sz w:val="12"/>
                                  </w:rPr>
                                </w:pPr>
                                <w:r>
                                  <w:rPr>
                                    <w:rFonts w:ascii="微软雅黑" w:eastAsia="微软雅黑" w:hAnsi="微软雅黑"/>
                                    <w:color w:val="191919"/>
                                    <w:sz w:val="17"/>
                                    <w:szCs w:val="17"/>
                                  </w:rPr>
                                  <w:t xml:space="preserve">4b.PIN Identity </w:t>
                                </w:r>
                                <w:proofErr w:type="spellStart"/>
                                <w:r>
                                  <w:rPr>
                                    <w:rFonts w:ascii="微软雅黑" w:eastAsia="微软雅黑" w:hAnsi="微软雅黑"/>
                                    <w:color w:val="191919"/>
                                    <w:sz w:val="17"/>
                                    <w:szCs w:val="17"/>
                                  </w:rPr>
                                  <w:t>Resp</w:t>
                                </w:r>
                                <w:proofErr w:type="spellEnd"/>
                                <w:r>
                                  <w:rPr>
                                    <w:rFonts w:ascii="微软雅黑" w:eastAsia="微软雅黑" w:hAnsi="微软雅黑"/>
                                    <w:color w:val="191919"/>
                                    <w:sz w:val="17"/>
                                    <w:szCs w:val="17"/>
                                  </w:rPr>
                                  <w:t xml:space="preserve"> (PINE ID, PIN ID, PEMCF ID)</w:t>
                                </w:r>
                              </w:p>
                            </w:txbxContent>
                          </wps:txbx>
                          <wps:bodyPr wrap="square" lIns="0" tIns="0" rIns="0" bIns="0" rtlCol="0" anchor="ctr"/>
                        </wps:wsp>
                        <wps:wsp>
                          <wps:cNvPr id="552" name="Text 9"/>
                          <wps:cNvSpPr txBox="1"/>
                          <wps:spPr>
                            <a:xfrm>
                              <a:off x="4015819" y="3865366"/>
                              <a:ext cx="6197385" cy="477732"/>
                            </a:xfrm>
                            <a:prstGeom prst="rect">
                              <a:avLst/>
                            </a:prstGeom>
                            <a:noFill/>
                          </wps:spPr>
                          <wps:txbx>
                            <w:txbxContent>
                              <w:p w14:paraId="131A1780" w14:textId="77777777" w:rsidR="009A1EBF" w:rsidRPr="00C663D6" w:rsidRDefault="009A1EBF" w:rsidP="00591213">
                                <w:pPr>
                                  <w:snapToGrid w:val="0"/>
                                  <w:rPr>
                                    <w:sz w:val="12"/>
                                  </w:rPr>
                                </w:pPr>
                                <w:r w:rsidRPr="00C663D6">
                                  <w:rPr>
                                    <w:rFonts w:ascii="微软雅黑" w:eastAsia="微软雅黑" w:hAnsi="微软雅黑"/>
                                    <w:sz w:val="17"/>
                                    <w:szCs w:val="17"/>
                                  </w:rPr>
                                  <w:t>6</w:t>
                                </w:r>
                                <w:proofErr w:type="gramStart"/>
                                <w:r w:rsidRPr="00C663D6">
                                  <w:rPr>
                                    <w:rFonts w:ascii="微软雅黑" w:eastAsia="微软雅黑" w:hAnsi="微软雅黑"/>
                                    <w:sz w:val="17"/>
                                    <w:szCs w:val="17"/>
                                  </w:rPr>
                                  <w:t>a.UL</w:t>
                                </w:r>
                                <w:proofErr w:type="gramEnd"/>
                                <w:r w:rsidRPr="00C663D6">
                                  <w:rPr>
                                    <w:rFonts w:ascii="微软雅黑" w:eastAsia="微软雅黑" w:hAnsi="微软雅黑"/>
                                    <w:sz w:val="17"/>
                                    <w:szCs w:val="17"/>
                                  </w:rPr>
                                  <w:t xml:space="preserve"> NAS Transport [P-NF container (PIN Update (PINE ID, PIN ID))]</w:t>
                                </w:r>
                              </w:p>
                            </w:txbxContent>
                          </wps:txbx>
                          <wps:bodyPr wrap="square" lIns="0" tIns="0" rIns="0" bIns="0" rtlCol="0" anchor="ctr"/>
                        </wps:wsp>
                        <wps:wsp>
                          <wps:cNvPr id="553" name="Text 10"/>
                          <wps:cNvSpPr txBox="1"/>
                          <wps:spPr>
                            <a:xfrm>
                              <a:off x="524995" y="4187087"/>
                              <a:ext cx="3335799" cy="817153"/>
                            </a:xfrm>
                            <a:prstGeom prst="rect">
                              <a:avLst/>
                            </a:prstGeom>
                            <a:noFill/>
                          </wps:spPr>
                          <wps:txbx>
                            <w:txbxContent>
                              <w:p w14:paraId="1DF1857E" w14:textId="77777777" w:rsidR="009A1EBF" w:rsidRDefault="009A1EBF" w:rsidP="00591213">
                                <w:pPr>
                                  <w:snapToGrid w:val="0"/>
                                  <w:jc w:val="center"/>
                                  <w:rPr>
                                    <w:sz w:val="12"/>
                                  </w:rPr>
                                </w:pPr>
                                <w:r>
                                  <w:rPr>
                                    <w:rFonts w:ascii="微软雅黑" w:eastAsia="微软雅黑" w:hAnsi="微软雅黑"/>
                                    <w:color w:val="191919"/>
                                    <w:sz w:val="17"/>
                                    <w:szCs w:val="17"/>
                                  </w:rPr>
                                  <w:t xml:space="preserve">7). PIN Successful auth </w:t>
                                </w:r>
                                <w:proofErr w:type="spellStart"/>
                                <w:r>
                                  <w:rPr>
                                    <w:rFonts w:ascii="微软雅黑" w:eastAsia="微软雅黑" w:hAnsi="微软雅黑"/>
                                    <w:color w:val="191919"/>
                                    <w:sz w:val="17"/>
                                    <w:szCs w:val="17"/>
                                  </w:rPr>
                                  <w:t>Req</w:t>
                                </w:r>
                                <w:proofErr w:type="spellEnd"/>
                                <w:r>
                                  <w:rPr>
                                    <w:rFonts w:ascii="微软雅黑" w:eastAsia="微软雅黑" w:hAnsi="微软雅黑"/>
                                    <w:color w:val="191919"/>
                                    <w:sz w:val="17"/>
                                    <w:szCs w:val="17"/>
                                  </w:rPr>
                                  <w:t xml:space="preserve"> (PINE ID temp, PIN ID, PIN sec key)</w:t>
                                </w:r>
                              </w:p>
                            </w:txbxContent>
                          </wps:txbx>
                          <wps:bodyPr wrap="square" lIns="0" tIns="0" rIns="0" bIns="0" rtlCol="0" anchor="ctr"/>
                        </wps:wsp>
                        <wps:wsp>
                          <wps:cNvPr id="554" name="Rectangle"/>
                          <wps:cNvSpPr/>
                          <wps:spPr>
                            <a:xfrm>
                              <a:off x="5659217" y="4533792"/>
                              <a:ext cx="1094455" cy="275599"/>
                            </a:xfrm>
                            <a:custGeom>
                              <a:avLst/>
                              <a:gdLst>
                                <a:gd name="connsiteX0" fmla="*/ 0 w 1094454"/>
                                <a:gd name="connsiteY0" fmla="*/ 141671 h 275599"/>
                                <a:gd name="connsiteX1" fmla="*/ 547227 w 1094454"/>
                                <a:gd name="connsiteY1" fmla="*/ 0 h 275599"/>
                                <a:gd name="connsiteX2" fmla="*/ 1096523 w 1094454"/>
                                <a:gd name="connsiteY2" fmla="*/ 141671 h 275599"/>
                                <a:gd name="connsiteX3" fmla="*/ 547227 w 1094454"/>
                                <a:gd name="connsiteY3" fmla="*/ 275008 h 275599"/>
                              </a:gdLst>
                              <a:ahLst/>
                              <a:cxnLst>
                                <a:cxn ang="0">
                                  <a:pos x="connsiteX0" y="connsiteY0"/>
                                </a:cxn>
                                <a:cxn ang="0">
                                  <a:pos x="connsiteX1" y="connsiteY1"/>
                                </a:cxn>
                                <a:cxn ang="0">
                                  <a:pos x="connsiteX2" y="connsiteY2"/>
                                </a:cxn>
                                <a:cxn ang="0">
                                  <a:pos x="connsiteX3" y="connsiteY3"/>
                                </a:cxn>
                              </a:cxnLst>
                              <a:rect l="l" t="t" r="r" b="b"/>
                              <a:pathLst>
                                <a:path w="1094454" h="275599">
                                  <a:moveTo>
                                    <a:pt x="0" y="0"/>
                                  </a:moveTo>
                                  <a:lnTo>
                                    <a:pt x="1094454" y="0"/>
                                  </a:lnTo>
                                  <a:lnTo>
                                    <a:pt x="1094454" y="275599"/>
                                  </a:lnTo>
                                  <a:lnTo>
                                    <a:pt x="0" y="275599"/>
                                  </a:lnTo>
                                  <a:lnTo>
                                    <a:pt x="0" y="0"/>
                                  </a:lnTo>
                                  <a:close/>
                                </a:path>
                              </a:pathLst>
                            </a:custGeom>
                            <a:solidFill>
                              <a:srgbClr val="FFFFFF"/>
                            </a:solidFill>
                            <a:ln w="6000" cap="flat">
                              <a:solidFill>
                                <a:srgbClr val="323232"/>
                              </a:solidFill>
                            </a:ln>
                          </wps:spPr>
                          <wps:txbx>
                            <w:txbxContent>
                              <w:p w14:paraId="358DD3BF" w14:textId="77777777" w:rsidR="009A1EBF" w:rsidRDefault="009A1EBF" w:rsidP="00591213">
                                <w:pPr>
                                  <w:snapToGrid w:val="0"/>
                                  <w:jc w:val="center"/>
                                  <w:rPr>
                                    <w:sz w:val="12"/>
                                  </w:rPr>
                                </w:pPr>
                                <w:r>
                                  <w:rPr>
                                    <w:rFonts w:ascii="微软雅黑" w:eastAsia="微软雅黑" w:hAnsi="微软雅黑"/>
                                    <w:sz w:val="14"/>
                                    <w:szCs w:val="14"/>
                                  </w:rPr>
                                  <w:t>8 PIN Context update</w:t>
                                </w:r>
                              </w:p>
                            </w:txbxContent>
                          </wps:txbx>
                          <wps:bodyPr wrap="square" lIns="0" tIns="0" rIns="0" bIns="0" rtlCol="0" anchor="ctr"/>
                        </wps:wsp>
                        <wps:wsp>
                          <wps:cNvPr id="555" name="Text 11"/>
                          <wps:cNvSpPr txBox="1"/>
                          <wps:spPr>
                            <a:xfrm>
                              <a:off x="5879563" y="4745068"/>
                              <a:ext cx="3591988" cy="277447"/>
                            </a:xfrm>
                            <a:prstGeom prst="rect">
                              <a:avLst/>
                            </a:prstGeom>
                            <a:noFill/>
                          </wps:spPr>
                          <wps:txbx>
                            <w:txbxContent>
                              <w:p w14:paraId="4DEAF201" w14:textId="77777777" w:rsidR="009A1EBF" w:rsidRPr="00C663D6" w:rsidRDefault="009A1EBF" w:rsidP="00591213">
                                <w:pPr>
                                  <w:snapToGrid w:val="0"/>
                                  <w:jc w:val="center"/>
                                  <w:rPr>
                                    <w:sz w:val="12"/>
                                  </w:rPr>
                                </w:pPr>
                                <w:r w:rsidRPr="00C663D6">
                                  <w:rPr>
                                    <w:rFonts w:ascii="微软雅黑" w:eastAsia="微软雅黑" w:hAnsi="微软雅黑"/>
                                    <w:sz w:val="17"/>
                                    <w:szCs w:val="17"/>
                                  </w:rPr>
                                  <w:t>9</w:t>
                                </w:r>
                                <w:proofErr w:type="gramStart"/>
                                <w:r w:rsidRPr="00C663D6">
                                  <w:rPr>
                                    <w:rFonts w:ascii="微软雅黑" w:eastAsia="微软雅黑" w:hAnsi="微软雅黑"/>
                                    <w:sz w:val="17"/>
                                    <w:szCs w:val="17"/>
                                  </w:rPr>
                                  <w:t>a.Npnf</w:t>
                                </w:r>
                                <w:proofErr w:type="gramEnd"/>
                                <w:r w:rsidRPr="00C663D6">
                                  <w:rPr>
                                    <w:rFonts w:ascii="微软雅黑" w:eastAsia="微软雅黑" w:hAnsi="微软雅黑"/>
                                    <w:sz w:val="17"/>
                                    <w:szCs w:val="17"/>
                                  </w:rPr>
                                  <w:t xml:space="preserve"> Notify (PINE ID, PIN ID)</w:t>
                                </w:r>
                              </w:p>
                            </w:txbxContent>
                          </wps:txbx>
                          <wps:bodyPr wrap="square" lIns="0" tIns="0" rIns="0" bIns="0" rtlCol="0" anchor="ctr"/>
                        </wps:wsp>
                        <wps:wsp>
                          <wps:cNvPr id="556" name="Text 12"/>
                          <wps:cNvSpPr txBox="1"/>
                          <wps:spPr>
                            <a:xfrm>
                              <a:off x="6897981" y="5060482"/>
                              <a:ext cx="3702170" cy="443645"/>
                            </a:xfrm>
                            <a:prstGeom prst="rect">
                              <a:avLst/>
                            </a:prstGeom>
                            <a:noFill/>
                          </wps:spPr>
                          <wps:txbx>
                            <w:txbxContent>
                              <w:p w14:paraId="0B0134CF" w14:textId="77777777" w:rsidR="009A1EBF" w:rsidRPr="00C663D6" w:rsidRDefault="009A1EBF" w:rsidP="00591213">
                                <w:pPr>
                                  <w:snapToGrid w:val="0"/>
                                  <w:jc w:val="center"/>
                                  <w:rPr>
                                    <w:sz w:val="12"/>
                                  </w:rPr>
                                </w:pPr>
                                <w:r w:rsidRPr="00C663D6">
                                  <w:rPr>
                                    <w:rFonts w:ascii="微软雅黑" w:eastAsia="微软雅黑" w:hAnsi="微软雅黑"/>
                                    <w:sz w:val="17"/>
                                    <w:szCs w:val="17"/>
                                  </w:rPr>
                                  <w:t>9</w:t>
                                </w:r>
                                <w:proofErr w:type="gramStart"/>
                                <w:r w:rsidRPr="00C663D6">
                                  <w:rPr>
                                    <w:rFonts w:ascii="微软雅黑" w:eastAsia="微软雅黑" w:hAnsi="微软雅黑"/>
                                    <w:sz w:val="17"/>
                                    <w:szCs w:val="17"/>
                                  </w:rPr>
                                  <w:t>b.Nnef</w:t>
                                </w:r>
                                <w:proofErr w:type="gramEnd"/>
                                <w:r w:rsidRPr="00C663D6">
                                  <w:rPr>
                                    <w:rFonts w:ascii="微软雅黑" w:eastAsia="微软雅黑" w:hAnsi="微软雅黑"/>
                                    <w:sz w:val="17"/>
                                    <w:szCs w:val="17"/>
                                  </w:rPr>
                                  <w:t>_PINNotify (PINE ID, PIN ID)</w:t>
                                </w:r>
                              </w:p>
                            </w:txbxContent>
                          </wps:txbx>
                          <wps:bodyPr wrap="square" lIns="0" tIns="0" rIns="0" bIns="0" rtlCol="0" anchor="ctr"/>
                        </wps:wsp>
                      </wpg:wgp>
                    </a:graphicData>
                  </a:graphic>
                </wp:inline>
              </w:drawing>
            </mc:Choice>
            <mc:Fallback>
              <w:pict>
                <v:group w14:anchorId="4E0DF411" id="_x0000_s1340" style="width:466.1pt;height:218.75pt;mso-position-horizontal-relative:char;mso-position-vertical-relative:line" coordorigin="898,2311" coordsize="105103,54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">
                  <v:shape id="Line" o:spid="_x0000_s1341" style="position:absolute;left:-20563;top:30714;width:51985;height:60;rotation:90;visibility:visible;mso-wrap-style:square;v-text-anchor:top" coordsize="519850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" path="m,nfl5198503,e" filled="f" strokecolor="#191919" strokeweight=".16667mm">
                    <v:path arrowok="t"/>
                  </v:shape>
                  <v:shape id="Line" o:spid="_x0000_s1342" style="position:absolute;left:3257;top:30714;width:51985;height:60;rotation:90;visibility:visible;mso-wrap-style:square;v-text-anchor:top" coordsize="519850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" path="m,nfl5198503,e" filled="f" strokecolor="#191919" strokeweight=".16667mm">
                    <v:path arrowok="t"/>
                  </v:shape>
                  <v:shape id="Line" o:spid="_x0000_s1343" style="position:absolute;left:17417;top:30714;width:51985;height:60;rotation:90;visibility:visible;mso-wrap-style:square;v-text-anchor:top" coordsize="519850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" path="m,nfl5198503,e" filled="f" strokecolor="#191919" strokeweight=".16667mm">
                    <v:path arrowok="t"/>
                  </v:shape>
                  <v:shape id="Line" o:spid="_x0000_s1344" style="position:absolute;left:27077;top:30714;width:51985;height:60;rotation:90;visibility:visible;mso-wrap-style:square;v-text-anchor:top" coordsize="519850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" path="m,nfl5198503,e" filled="f" strokecolor="#191919" strokeweight=".16667mm">
                    <v:path arrowok="t"/>
                  </v:shape>
                  <v:shape id="Line" o:spid="_x0000_s1345" style="position:absolute;left:34954;top:30680;width:52052;height:60;rotation:90;visibility:visible;mso-wrap-style:square;v-text-anchor:top" coordsize="520516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" path="m,nfl5205163,e" filled="f" strokecolor="#191919" strokeweight=".16667mm">
                    <v:path arrowok="t"/>
                  </v:shape>
                  <v:shape id="Line" o:spid="_x0000_s1346" style="position:absolute;left:43517;top:30714;width:51985;height:60;rotation:90;visibility:visible;mso-wrap-style:square;v-text-anchor:top" coordsize="519850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" path="m,nfl5198503,e" filled="f" strokecolor="#191919" strokeweight=".16667mm">
                    <v:path arrowok="t"/>
                  </v:shape>
                  <v:shape id="Line" o:spid="_x0000_s1347" style="position:absolute;left:51432;top:30714;width:51985;height:60;rotation:5898854fd;visibility:visible;mso-wrap-style:square;v-text-anchor:top" coordsize="519850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" path="m,nfl5198503,e" filled="f" strokecolor="#191919" strokeweight=".16667mm">
                    <v:path arrowok="t"/>
                  </v:shape>
                  <v:shape id="Line" o:spid="_x0000_s1348" style="position:absolute;left:58217;top:30714;width:51985;height:60;rotation:90;visibility:visible;mso-wrap-style:square;v-text-anchor:top" coordsize="519850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" path="m,nfl5198503,e" filled="f" strokecolor="#191919" strokeweight=".16667mm">
                    <v:path arrowok="t"/>
                  </v:shape>
                  <v:shape id="长方形" o:spid="_x0000_s1349" style="position:absolute;left:3180;top:6846;width:29460;height:2220;visibility:visible;mso-wrap-style:square;v-text-anchor:middle" coordsize="2946000,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" adj="-11796480,,5400" path="m2946000,222000l2946000,,,,,222000r2946000,xe" strokecolor="#323232" strokeweight=".16667mm">
                    <v:stroke joinstyle="miter"/>
                    <v:formulas/>
                    <v:path arrowok="t" o:connecttype="custom" o:connectlocs="0,111000;1473000,0;2946000,111000;1473000,222000" o:connectangles="0,0,0,0" textboxrect="0,0,2946000,222000"/>
                    <v:textbox inset="0,0,0,0">
                      <w:txbxContent>
                        <w:p w14:paraId="300ABB82" w14:textId="77777777" w:rsidR="009A1EBF" w:rsidRDefault="009A1EBF" w:rsidP="00591213">
                          <w:pPr>
                            <w:snapToGrid w:val="0"/>
                            <w:jc w:val="center"/>
                            <w:rPr>
                              <w:sz w:val="12"/>
                            </w:rPr>
                          </w:pPr>
                          <w:r>
                            <w:rPr>
                              <w:rFonts w:ascii="微软雅黑" w:eastAsia="微软雅黑" w:hAnsi="微软雅黑"/>
                              <w:color w:val="191919"/>
                              <w:sz w:val="14"/>
                              <w:szCs w:val="14"/>
                            </w:rPr>
                            <w:t>0) PIN selection</w:t>
                          </w:r>
                        </w:p>
                      </w:txbxContent>
                    </v:textbox>
                  </v:shape>
                  <v:shape id="Line" o:spid="_x0000_s1350" style="position:absolute;left:5451;top:15917;width:23820;height:60;visibility:visible;mso-wrap-style:square;v-text-anchor:top" coordsize="2382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" path="m,nfl2382000,e" filled="f" strokecolor="#191919" strokeweight=".77778mm">
                    <v:stroke endarrow="block"/>
                    <v:path arrowok="t"/>
                  </v:shape>
                  <v:shape id="Line" o:spid="_x0000_s1351" style="position:absolute;left:5734;top:24928;width:23820;height:60;rotation:180;visibility:visible;mso-wrap-style:square;v-text-anchor:top" coordsize="2382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" path="m,nfl2382000,e" filled="f" strokecolor="#191919" strokeweight=".77778mm">
                    <v:stroke endarrow="block"/>
                    <v:path arrowok="t"/>
                  </v:shape>
                  <v:shape id="Line" o:spid="_x0000_s1352" style="position:absolute;left:5451;top:29523;width:23820;height:60;visibility:visible;mso-wrap-style:square;v-text-anchor:top" coordsize="2382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" path="m,nfl2382000,e" filled="f" strokecolor="#191919" strokeweight=".77778mm">
                    <v:stroke endarrow="block"/>
                    <v:path arrowok="t"/>
                  </v:shape>
                  <v:shape id="Line" o:spid="_x0000_s1353" style="position:absolute;left:5451;top:45337;width:23820;height:60;rotation:180;visibility:visible;mso-wrap-style:square;v-text-anchor:top" coordsize="2382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" path="m,nfl2382000,e" filled="f" strokecolor="#191919" strokeweight=".77778mm">
                    <v:stroke endarrow="block"/>
                    <v:path arrowok="t"/>
                  </v:shape>
                  <v:shape id="Text 2" o:spid="_x0000_s1354" type="#_x0000_t202" style="position:absolute;left:6723;top:12470;width:32207;height:4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" filled="f" stroked="f">
                    <v:textbox inset="0,0,0,0">
                      <w:txbxContent>
                        <w:p w14:paraId="6ABFFF2A" w14:textId="77777777" w:rsidR="009A1EBF" w:rsidRDefault="009A1EBF" w:rsidP="00591213">
                          <w:pPr>
                            <w:snapToGrid w:val="0"/>
                            <w:jc w:val="center"/>
                            <w:rPr>
                              <w:sz w:val="12"/>
                            </w:rPr>
                          </w:pPr>
                          <w:r>
                            <w:rPr>
                              <w:rFonts w:ascii="微软雅黑" w:eastAsia="微软雅黑" w:hAnsi="微软雅黑"/>
                              <w:color w:val="191919"/>
                              <w:sz w:val="17"/>
                              <w:szCs w:val="17"/>
                            </w:rPr>
                            <w:t xml:space="preserve">1）PIN </w:t>
                          </w:r>
                          <w:proofErr w:type="gramStart"/>
                          <w:r>
                            <w:rPr>
                              <w:rFonts w:ascii="微软雅黑" w:eastAsia="微软雅黑" w:hAnsi="微软雅黑"/>
                              <w:color w:val="191919"/>
                              <w:sz w:val="17"/>
                              <w:szCs w:val="17"/>
                            </w:rPr>
                            <w:t>Join(</w:t>
                          </w:r>
                          <w:proofErr w:type="gramEnd"/>
                          <w:r>
                            <w:rPr>
                              <w:rFonts w:ascii="微软雅黑" w:eastAsia="微软雅黑" w:hAnsi="微软雅黑"/>
                              <w:color w:val="191919"/>
                              <w:sz w:val="17"/>
                              <w:szCs w:val="17"/>
                            </w:rPr>
                            <w:t>PINE ID, PIN ID)</w:t>
                          </w:r>
                        </w:p>
                      </w:txbxContent>
                    </v:textbox>
                  </v:shape>
                  <v:shape id="Text 3" o:spid="_x0000_s1355" type="#_x0000_t202" style="position:absolute;left:50237;top:41478;width:34966;height:28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" filled="f" stroked="f">
                    <v:textbox inset="0,0,0,0">
                      <w:txbxContent>
                        <w:p w14:paraId="1F92930D" w14:textId="77777777" w:rsidR="009A1EBF" w:rsidRPr="00C663D6" w:rsidRDefault="009A1EBF" w:rsidP="00591213">
                          <w:pPr>
                            <w:snapToGrid w:val="0"/>
                            <w:jc w:val="center"/>
                            <w:rPr>
                              <w:sz w:val="12"/>
                            </w:rPr>
                          </w:pPr>
                          <w:r w:rsidRPr="00C663D6">
                            <w:rPr>
                              <w:rFonts w:ascii="微软雅黑" w:eastAsia="微软雅黑" w:hAnsi="微软雅黑"/>
                              <w:sz w:val="17"/>
                              <w:szCs w:val="17"/>
                            </w:rPr>
                            <w:t>6</w:t>
                          </w:r>
                          <w:proofErr w:type="gramStart"/>
                          <w:r w:rsidRPr="00C663D6">
                            <w:rPr>
                              <w:rFonts w:ascii="微软雅黑" w:eastAsia="微软雅黑" w:hAnsi="微软雅黑"/>
                              <w:sz w:val="17"/>
                              <w:szCs w:val="17"/>
                            </w:rPr>
                            <w:t>b.Npnf</w:t>
                          </w:r>
                          <w:proofErr w:type="gramEnd"/>
                          <w:r w:rsidRPr="00C663D6">
                            <w:rPr>
                              <w:rFonts w:ascii="微软雅黑" w:eastAsia="微软雅黑" w:hAnsi="微软雅黑"/>
                              <w:sz w:val="17"/>
                              <w:szCs w:val="17"/>
                            </w:rPr>
                            <w:t xml:space="preserve"> Notify (PINE ID, PIN ID)</w:t>
                          </w:r>
                        </w:p>
                      </w:txbxContent>
                    </v:textbox>
                  </v:shape>
                  <v:shape id="Line" o:spid="_x0000_s1356" style="position:absolute;left:29262;top:18185;width:14160;height:60;visibility:visible;mso-wrap-style:square;v-text-anchor:top" coordsize="1416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" path="m,nfl1416000,e" filled="f" strokecolor="#191919" strokeweight=".77778mm">
                    <v:stroke endarrow="block"/>
                    <v:path arrowok="t"/>
                  </v:shape>
                  <v:shape id="Line" o:spid="_x0000_s1357" style="position:absolute;left:29262;top:22153;width:14160;height:60;visibility:visible;mso-wrap-style:square;v-text-anchor:top" coordsize="1416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" path="m,nfl1416000,e" filled="f" strokecolor="#191919" strokeweight=".77778mm">
                    <v:stroke startarrow="block"/>
                    <v:path arrowok="t"/>
                  </v:shape>
                  <v:shape id="Line" o:spid="_x0000_s1358" style="position:absolute;left:29262;top:32074;width:14160;height:60;visibility:visible;mso-wrap-style:square;v-text-anchor:top" coordsize="1416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" path="m,nfl1416000,e" filled="f" strokecolor="#191919" strokeweight=".77778mm">
                    <v:stroke endarrow="block"/>
                    <v:path arrowok="t"/>
                  </v:shape>
                  <v:shape id="Line" o:spid="_x0000_s1359" style="position:absolute;left:29262;top:45397;width:14160;height:60;visibility:visible;mso-wrap-style:square;v-text-anchor:top" coordsize="1416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" path="m,nfl1416000,e" filled="f" strokecolor="#191919" strokeweight=".77778mm">
                    <v:stroke startarrow="block"/>
                    <v:path arrowok="t"/>
                  </v:shape>
                  <v:shape id="长方形" o:spid="_x0000_s1360" style="position:absolute;left:3180;top:35193;width:84450;height:2834;visibility:visible;mso-wrap-style:square;v-text-anchor:middle" coordsize="8445000,2834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" adj="-11796480,,5400" path="m8445000,283465l8445000,,,,,283465r8445000,xe" strokecolor="#323232" strokeweight=".16667mm">
                    <v:stroke joinstyle="miter"/>
                    <v:formulas/>
                    <v:path arrowok="t" o:connecttype="custom" o:connectlocs="0,141732;4222500,0;8445000,141732;4222500,283465" o:connectangles="0,0,0,0" textboxrect="0,0,8445000,283465"/>
                    <v:textbox inset="0,0,0,0">
                      <w:txbxContent>
                        <w:p w14:paraId="4A288961" w14:textId="77777777" w:rsidR="009A1EBF" w:rsidRDefault="009A1EBF" w:rsidP="00591213">
                          <w:pPr>
                            <w:snapToGrid w:val="0"/>
                            <w:jc w:val="center"/>
                            <w:rPr>
                              <w:sz w:val="12"/>
                            </w:rPr>
                          </w:pPr>
                          <w:r>
                            <w:rPr>
                              <w:rFonts w:ascii="微软雅黑" w:eastAsia="微软雅黑" w:hAnsi="微软雅黑"/>
                              <w:color w:val="191919"/>
                              <w:sz w:val="14"/>
                              <w:szCs w:val="14"/>
                            </w:rPr>
                            <w:t>5a) PIN Element authentication and Authorization</w:t>
                          </w:r>
                        </w:p>
                      </w:txbxContent>
                    </v:textbox>
                  </v:shape>
                  <v:shape id="Line" o:spid="_x0000_s1361" style="position:absolute;left:43413;top:41429;width:9660;height:60;visibility:visible;mso-wrap-style:square;v-text-anchor:top" coordsize="966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" path="m,nfl966000,e" filled="f" strokecolor="#191919" strokeweight=".77778mm">
                    <v:stroke endarrow="block"/>
                    <v:path arrowok="t"/>
                  </v:shape>
                  <v:shape id="Line" o:spid="_x0000_s1362" style="position:absolute;left:53090;top:44263;width:7920;height:60;visibility:visible;mso-wrap-style:square;v-text-anchor:top" coordsize="792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" path="m,nfl792000,e" filled="f" strokecolor="#191919" strokeweight=".77778mm">
                    <v:stroke endarrow="block"/>
                    <v:path arrowok="t"/>
                  </v:shape>
                  <v:shape id="Line" o:spid="_x0000_s1363" style="position:absolute;left:61010;top:50488;width:8507;height:60;rotation:10594fd;visibility:visible;mso-wrap-style:square;v-text-anchor:top" coordsize="85068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" path="m,nfl850683,e" filled="f" strokecolor="#191919" strokeweight=".77778mm">
                    <v:stroke endarrow="block"/>
                    <v:path arrowok="t"/>
                  </v:shape>
                  <v:shape id="Line" o:spid="_x0000_s1364" style="position:absolute;left:70081;top:53334;width:14700;height:60;visibility:visible;mso-wrap-style:square;v-text-anchor:top" coordsize="1470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" path="m,nfl1470000,e" filled="f" strokecolor="#191919" strokeweight=".77778mm">
                    <v:stroke endarrow="block"/>
                    <v:path arrowok="t"/>
                  </v:shape>
                  <v:shape id="Rectangle" o:spid="_x0000_s1365" style="position:absolute;left:2331;top:2311;width:6522;height:2220;visibility:visible;mso-wrap-style:square;v-text-anchor:middle" coordsize="652157,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" adj="-11796480,,5400" path="m,l652157,r,222000l,222000,,xe" strokecolor="#323232" strokeweight=".16667mm">
                    <v:stroke joinstyle="miter"/>
                    <v:formulas/>
                    <v:path arrowok="t" o:connecttype="custom" o:connectlocs="0,114000;326079,0;652157,114000;326079,222000" o:connectangles="0,0,0,0" textboxrect="0,0,652157,222000"/>
                    <v:textbox inset="0,0,0,0">
                      <w:txbxContent>
                        <w:p w14:paraId="63906EB8" w14:textId="77777777" w:rsidR="009A1EBF" w:rsidRDefault="009A1EBF" w:rsidP="00591213">
                          <w:pPr>
                            <w:snapToGrid w:val="0"/>
                            <w:jc w:val="center"/>
                            <w:rPr>
                              <w:sz w:val="12"/>
                            </w:rPr>
                          </w:pPr>
                          <w:r>
                            <w:rPr>
                              <w:rFonts w:ascii="微软雅黑" w:eastAsia="微软雅黑" w:hAnsi="微软雅黑"/>
                              <w:b/>
                              <w:color w:val="191919"/>
                              <w:sz w:val="14"/>
                              <w:szCs w:val="14"/>
                            </w:rPr>
                            <w:t>PEF1</w:t>
                          </w:r>
                        </w:p>
                      </w:txbxContent>
                    </v:textbox>
                  </v:shape>
                  <v:shape id="Rectangle" o:spid="_x0000_s1366" style="position:absolute;left:26118;top:2311;width:6522;height:2220;visibility:visible;mso-wrap-style:square;v-text-anchor:middle" coordsize="652157,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" adj="-11796480,,5400" path="m,l652157,r,222000l,222000,,xe" strokecolor="#323232" strokeweight=".16667mm">
                    <v:stroke joinstyle="miter"/>
                    <v:formulas/>
                    <v:path arrowok="t" o:connecttype="custom" o:connectlocs="0,114000;326079,0;652157,114000;326079,222000" o:connectangles="0,0,0,0" textboxrect="0,0,652157,222000"/>
                    <v:textbox inset="0,0,0,0">
                      <w:txbxContent>
                        <w:p w14:paraId="5B5D6402" w14:textId="77777777" w:rsidR="009A1EBF" w:rsidRDefault="009A1EBF" w:rsidP="00591213">
                          <w:pPr>
                            <w:snapToGrid w:val="0"/>
                            <w:jc w:val="center"/>
                            <w:rPr>
                              <w:sz w:val="12"/>
                            </w:rPr>
                          </w:pPr>
                          <w:r>
                            <w:rPr>
                              <w:rFonts w:ascii="微软雅黑" w:eastAsia="微软雅黑" w:hAnsi="微软雅黑"/>
                              <w:b/>
                              <w:color w:val="191919"/>
                              <w:sz w:val="14"/>
                              <w:szCs w:val="14"/>
                            </w:rPr>
                            <w:t>PEGCF</w:t>
                          </w:r>
                        </w:p>
                      </w:txbxContent>
                    </v:textbox>
                  </v:shape>
                  <v:shape id="Rectangle" o:spid="_x0000_s1367" style="position:absolute;left:40319;top:2311;width:6522;height:2220;visibility:visible;mso-wrap-style:square;v-text-anchor:middle" coordsize="652157,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" adj="-11796480,,5400" path="m,l652157,r,222000l,222000,,xe" strokecolor="#323232" strokeweight=".16667mm">
                    <v:stroke joinstyle="miter"/>
                    <v:formulas/>
                    <v:path arrowok="t" o:connecttype="custom" o:connectlocs="0,114000;326079,0;652157,114000;326079,222000" o:connectangles="0,0,0,0" textboxrect="0,0,652157,222000"/>
                    <v:textbox inset="0,0,0,0">
                      <w:txbxContent>
                        <w:p w14:paraId="2FE56521" w14:textId="77777777" w:rsidR="009A1EBF" w:rsidRDefault="009A1EBF" w:rsidP="00591213">
                          <w:pPr>
                            <w:snapToGrid w:val="0"/>
                            <w:jc w:val="center"/>
                            <w:rPr>
                              <w:sz w:val="12"/>
                            </w:rPr>
                          </w:pPr>
                          <w:r>
                            <w:rPr>
                              <w:rFonts w:ascii="微软雅黑" w:eastAsia="微软雅黑" w:hAnsi="微软雅黑"/>
                              <w:b/>
                              <w:color w:val="191919"/>
                              <w:sz w:val="14"/>
                              <w:szCs w:val="14"/>
                            </w:rPr>
                            <w:t>PEMCF</w:t>
                          </w:r>
                        </w:p>
                      </w:txbxContent>
                    </v:textbox>
                  </v:shape>
                  <v:shape id="Rectangle" o:spid="_x0000_s1368" style="position:absolute;left:50238;top:2311;width:6522;height:2220;visibility:visible;mso-wrap-style:square;v-text-anchor:middle" coordsize="652157,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" adj="-11796480,,5400" path="m,l652157,r,222000l,222000,,xe" strokecolor="#323232" strokeweight=".16667mm">
                    <v:stroke joinstyle="miter"/>
                    <v:formulas/>
                    <v:path arrowok="t" o:connecttype="custom" o:connectlocs="0,114000;326079,0;652157,114000;326079,222000" o:connectangles="0,0,0,0" textboxrect="0,0,652157,222000"/>
                    <v:textbox inset="0,0,0,0">
                      <w:txbxContent>
                        <w:p w14:paraId="66AEFFF8" w14:textId="77777777" w:rsidR="009A1EBF" w:rsidRDefault="009A1EBF" w:rsidP="00591213">
                          <w:pPr>
                            <w:snapToGrid w:val="0"/>
                            <w:jc w:val="center"/>
                            <w:rPr>
                              <w:sz w:val="12"/>
                            </w:rPr>
                          </w:pPr>
                          <w:r>
                            <w:rPr>
                              <w:rFonts w:ascii="微软雅黑" w:eastAsia="微软雅黑" w:hAnsi="微软雅黑"/>
                              <w:b/>
                              <w:color w:val="191919"/>
                              <w:sz w:val="14"/>
                              <w:szCs w:val="14"/>
                            </w:rPr>
                            <w:t>AMF</w:t>
                          </w:r>
                        </w:p>
                      </w:txbxContent>
                    </v:textbox>
                  </v:shape>
                  <v:shape id="Rectangle" o:spid="_x0000_s1369" style="position:absolute;left:58742;top:2311;width:5955;height:2220;visibility:visible;mso-wrap-style:square;v-text-anchor:middle" coordsize="595466,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" adj="-11796480,,5400" path="m,l595466,r,222000l,222000,,xe" strokecolor="#323232" strokeweight=".16667mm">
                    <v:stroke joinstyle="miter"/>
                    <v:formulas/>
                    <v:path arrowok="t" o:connecttype="custom" o:connectlocs="0,114000;297733,0;595466,114000;297733,222000" o:connectangles="0,0,0,0" textboxrect="0,0,595466,222000"/>
                    <v:textbox inset="0,0,0,0">
                      <w:txbxContent>
                        <w:p w14:paraId="7FACDFFF" w14:textId="77777777" w:rsidR="009A1EBF" w:rsidRDefault="009A1EBF" w:rsidP="00591213">
                          <w:pPr>
                            <w:snapToGrid w:val="0"/>
                            <w:jc w:val="center"/>
                            <w:rPr>
                              <w:sz w:val="12"/>
                            </w:rPr>
                          </w:pPr>
                          <w:r>
                            <w:rPr>
                              <w:rFonts w:ascii="微软雅黑" w:eastAsia="微软雅黑" w:hAnsi="微软雅黑"/>
                              <w:b/>
                              <w:color w:val="191919"/>
                              <w:sz w:val="14"/>
                              <w:szCs w:val="14"/>
                            </w:rPr>
                            <w:t>P-NF</w:t>
                          </w:r>
                        </w:p>
                      </w:txbxContent>
                    </v:textbox>
                  </v:shape>
                  <v:shape id="Rectangle" o:spid="_x0000_s1370" style="position:absolute;left:66679;top:2311;width:5955;height:2220;visibility:visible;mso-wrap-style:square;v-text-anchor:middle" coordsize="595466,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" adj="-11796480,,5400" path="m,l595466,r,222000l,222000,,xe" strokecolor="#323232" strokeweight=".16667mm">
                    <v:stroke joinstyle="miter"/>
                    <v:formulas/>
                    <v:path arrowok="t" o:connecttype="custom" o:connectlocs="0,114000;297733,0;595466,114000;297733,222000" o:connectangles="0,0,0,0" textboxrect="0,0,595466,222000"/>
                    <v:textbox inset="0,0,0,0">
                      <w:txbxContent>
                        <w:p w14:paraId="5577B24E" w14:textId="77777777" w:rsidR="009A1EBF" w:rsidRDefault="009A1EBF" w:rsidP="00591213">
                          <w:pPr>
                            <w:snapToGrid w:val="0"/>
                            <w:jc w:val="center"/>
                            <w:rPr>
                              <w:sz w:val="12"/>
                            </w:rPr>
                          </w:pPr>
                          <w:r>
                            <w:rPr>
                              <w:rFonts w:ascii="微软雅黑" w:eastAsia="微软雅黑" w:hAnsi="微软雅黑"/>
                              <w:b/>
                              <w:color w:val="191919"/>
                              <w:sz w:val="14"/>
                              <w:szCs w:val="14"/>
                            </w:rPr>
                            <w:t>NEF</w:t>
                          </w:r>
                        </w:p>
                      </w:txbxContent>
                    </v:textbox>
                  </v:shape>
                  <v:shape id="Rectangle" o:spid="_x0000_s1371" style="position:absolute;left:74616;top:2311;width:5955;height:2220;visibility:visible;mso-wrap-style:square;v-text-anchor:middle" coordsize="595466,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" adj="-11796480,,5400" path="m,l595466,r,222000l,222000,,xe" strokecolor="#323232" strokeweight=".16667mm">
                    <v:stroke joinstyle="miter"/>
                    <v:formulas/>
                    <v:path arrowok="t" o:connecttype="custom" o:connectlocs="0,114000;297733,0;595466,114000;297733,222000" o:connectangles="0,0,0,0" textboxrect="0,0,595466,222000"/>
                    <v:textbox inset="0,0,0,0">
                      <w:txbxContent>
                        <w:p w14:paraId="6012062E" w14:textId="77777777" w:rsidR="009A1EBF" w:rsidRDefault="009A1EBF" w:rsidP="00591213">
                          <w:pPr>
                            <w:snapToGrid w:val="0"/>
                            <w:jc w:val="center"/>
                            <w:rPr>
                              <w:sz w:val="12"/>
                            </w:rPr>
                          </w:pPr>
                          <w:r>
                            <w:rPr>
                              <w:rFonts w:ascii="微软雅黑" w:eastAsia="微软雅黑" w:hAnsi="微软雅黑"/>
                              <w:b/>
                              <w:color w:val="191919"/>
                              <w:sz w:val="14"/>
                              <w:szCs w:val="14"/>
                            </w:rPr>
                            <w:t>UDM</w:t>
                          </w:r>
                        </w:p>
                      </w:txbxContent>
                    </v:textbox>
                  </v:shape>
                  <v:shape id="Rectangle" o:spid="_x0000_s1372" style="position:absolute;left:81844;top:2311;width:5954;height:2220;visibility:visible;mso-wrap-style:square;v-text-anchor:middle" coordsize="595466,22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" adj="-11796480,,5400" path="m,l595466,r,222000l,222000,,xe" strokecolor="#323232" strokeweight=".16667mm">
                    <v:stroke joinstyle="miter"/>
                    <v:formulas/>
                    <v:path arrowok="t" o:connecttype="custom" o:connectlocs="0,114000;297733,0;595466,114000;297733,222000" o:connectangles="0,0,0,0" textboxrect="0,0,595466,222000"/>
                    <v:textbox inset="0,0,0,0">
                      <w:txbxContent>
                        <w:p w14:paraId="18F0CE0C" w14:textId="77777777" w:rsidR="009A1EBF" w:rsidRDefault="009A1EBF" w:rsidP="00591213">
                          <w:pPr>
                            <w:snapToGrid w:val="0"/>
                            <w:jc w:val="center"/>
                            <w:rPr>
                              <w:sz w:val="12"/>
                            </w:rPr>
                          </w:pPr>
                          <w:r>
                            <w:rPr>
                              <w:rFonts w:ascii="微软雅黑" w:eastAsia="微软雅黑" w:hAnsi="微软雅黑"/>
                              <w:b/>
                              <w:color w:val="191919"/>
                              <w:sz w:val="14"/>
                              <w:szCs w:val="14"/>
                            </w:rPr>
                            <w:t>AAA/AUSF</w:t>
                          </w:r>
                        </w:p>
                      </w:txbxContent>
                    </v:textbox>
                  </v:shape>
                  <v:shape id="Text 4" o:spid="_x0000_s1373" type="#_x0000_t202" style="position:absolute;left:28619;top:15149;width:34495;height:39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" filled="f" stroked="f">
                    <v:textbox inset="0,0,0,0">
                      <w:txbxContent>
                        <w:p w14:paraId="297D95DC" w14:textId="77777777" w:rsidR="009A1EBF" w:rsidRDefault="009A1EBF" w:rsidP="00591213">
                          <w:pPr>
                            <w:snapToGrid w:val="0"/>
                            <w:jc w:val="center"/>
                            <w:rPr>
                              <w:sz w:val="12"/>
                            </w:rPr>
                          </w:pPr>
                          <w:r>
                            <w:rPr>
                              <w:rFonts w:ascii="微软雅黑" w:eastAsia="微软雅黑" w:hAnsi="微软雅黑"/>
                              <w:color w:val="191919"/>
                              <w:sz w:val="17"/>
                              <w:szCs w:val="17"/>
                            </w:rPr>
                            <w:t xml:space="preserve">2）PIN </w:t>
                          </w:r>
                          <w:proofErr w:type="gramStart"/>
                          <w:r>
                            <w:rPr>
                              <w:rFonts w:ascii="微软雅黑" w:eastAsia="微软雅黑" w:hAnsi="微软雅黑"/>
                              <w:color w:val="191919"/>
                              <w:sz w:val="17"/>
                              <w:szCs w:val="17"/>
                            </w:rPr>
                            <w:t>Join(</w:t>
                          </w:r>
                          <w:proofErr w:type="gramEnd"/>
                          <w:r>
                            <w:rPr>
                              <w:rFonts w:ascii="微软雅黑" w:eastAsia="微软雅黑" w:hAnsi="微软雅黑"/>
                              <w:color w:val="191919"/>
                              <w:sz w:val="17"/>
                              <w:szCs w:val="17"/>
                            </w:rPr>
                            <w:t>PINE ID, PIN ID)</w:t>
                          </w:r>
                        </w:p>
                      </w:txbxContent>
                    </v:textbox>
                  </v:shape>
                  <v:shape id="Text 5" o:spid="_x0000_s1374" type="#_x0000_t202" style="position:absolute;left:28635;top:19473;width:38994;height:3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" filled="f" stroked="f">
                    <v:textbox inset="0,0,0,0">
                      <w:txbxContent>
                        <w:p w14:paraId="3981E1C7" w14:textId="77777777" w:rsidR="009A1EBF" w:rsidRDefault="009A1EBF" w:rsidP="00591213">
                          <w:pPr>
                            <w:snapToGrid w:val="0"/>
                            <w:jc w:val="center"/>
                            <w:rPr>
                              <w:sz w:val="12"/>
                            </w:rPr>
                          </w:pPr>
                          <w:r>
                            <w:rPr>
                              <w:rFonts w:ascii="微软雅黑" w:eastAsia="微软雅黑" w:hAnsi="微软雅黑"/>
                              <w:color w:val="191919"/>
                              <w:sz w:val="17"/>
                              <w:szCs w:val="17"/>
                            </w:rPr>
                            <w:t xml:space="preserve">3a. PIN Identity </w:t>
                          </w:r>
                          <w:proofErr w:type="spellStart"/>
                          <w:r>
                            <w:rPr>
                              <w:rFonts w:ascii="微软雅黑" w:eastAsia="微软雅黑" w:hAnsi="微软雅黑"/>
                              <w:color w:val="191919"/>
                              <w:sz w:val="17"/>
                              <w:szCs w:val="17"/>
                            </w:rPr>
                            <w:t>Req</w:t>
                          </w:r>
                          <w:proofErr w:type="spellEnd"/>
                          <w:r>
                            <w:rPr>
                              <w:rFonts w:ascii="微软雅黑" w:eastAsia="微软雅黑" w:hAnsi="微软雅黑"/>
                              <w:color w:val="191919"/>
                              <w:sz w:val="17"/>
                              <w:szCs w:val="17"/>
                            </w:rPr>
                            <w:t xml:space="preserve"> (PINE ID, PEMCF ID)</w:t>
                          </w:r>
                        </w:p>
                      </w:txbxContent>
                    </v:textbox>
                  </v:shape>
                  <v:shape id="Text 6" o:spid="_x0000_s1375" type="#_x0000_t202" style="position:absolute;left:898;top:22071;width:47061;height:40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" filled="f" stroked="f">
                    <v:textbox inset="0,0,0,0">
                      <w:txbxContent>
                        <w:p w14:paraId="35CFAA71" w14:textId="77777777" w:rsidR="009A1EBF" w:rsidRDefault="009A1EBF" w:rsidP="00591213">
                          <w:pPr>
                            <w:snapToGrid w:val="0"/>
                            <w:jc w:val="center"/>
                            <w:rPr>
                              <w:sz w:val="12"/>
                            </w:rPr>
                          </w:pPr>
                          <w:r>
                            <w:rPr>
                              <w:rFonts w:ascii="微软雅黑" w:eastAsia="微软雅黑" w:hAnsi="微软雅黑"/>
                              <w:color w:val="191919"/>
                              <w:sz w:val="17"/>
                              <w:szCs w:val="17"/>
                            </w:rPr>
                            <w:t xml:space="preserve">3b. PIN Identity </w:t>
                          </w:r>
                          <w:proofErr w:type="spellStart"/>
                          <w:r>
                            <w:rPr>
                              <w:rFonts w:ascii="微软雅黑" w:eastAsia="微软雅黑" w:hAnsi="微软雅黑"/>
                              <w:color w:val="191919"/>
                              <w:sz w:val="17"/>
                              <w:szCs w:val="17"/>
                            </w:rPr>
                            <w:t>Req</w:t>
                          </w:r>
                          <w:proofErr w:type="spellEnd"/>
                          <w:r>
                            <w:rPr>
                              <w:rFonts w:ascii="微软雅黑" w:eastAsia="微软雅黑" w:hAnsi="微软雅黑"/>
                              <w:color w:val="191919"/>
                              <w:sz w:val="17"/>
                              <w:szCs w:val="17"/>
                            </w:rPr>
                            <w:t xml:space="preserve"> (PINE ID, PEMCF ID)</w:t>
                          </w:r>
                        </w:p>
                      </w:txbxContent>
                    </v:textbox>
                  </v:shape>
                  <v:shape id="Text 7" o:spid="_x0000_s1376" type="#_x0000_t202" style="position:absolute;left:5249;top:26152;width:4593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" filled="f" stroked="f">
                    <v:textbox inset="0,0,0,0">
                      <w:txbxContent>
                        <w:p w14:paraId="45E06E47" w14:textId="77777777" w:rsidR="009A1EBF" w:rsidRDefault="009A1EBF" w:rsidP="00591213">
                          <w:pPr>
                            <w:snapToGrid w:val="0"/>
                            <w:jc w:val="center"/>
                            <w:rPr>
                              <w:sz w:val="12"/>
                            </w:rPr>
                          </w:pPr>
                          <w:r>
                            <w:rPr>
                              <w:rFonts w:ascii="微软雅黑" w:eastAsia="微软雅黑" w:hAnsi="微软雅黑"/>
                              <w:color w:val="191919"/>
                              <w:sz w:val="17"/>
                              <w:szCs w:val="17"/>
                            </w:rPr>
                            <w:t xml:space="preserve">4a. PIN Identity </w:t>
                          </w:r>
                          <w:proofErr w:type="spellStart"/>
                          <w:r>
                            <w:rPr>
                              <w:rFonts w:ascii="微软雅黑" w:eastAsia="微软雅黑" w:hAnsi="微软雅黑"/>
                              <w:color w:val="191919"/>
                              <w:sz w:val="17"/>
                              <w:szCs w:val="17"/>
                            </w:rPr>
                            <w:t>Resp</w:t>
                          </w:r>
                          <w:proofErr w:type="spellEnd"/>
                          <w:r>
                            <w:rPr>
                              <w:rFonts w:ascii="微软雅黑" w:eastAsia="微软雅黑" w:hAnsi="微软雅黑"/>
                              <w:color w:val="191919"/>
                              <w:sz w:val="17"/>
                              <w:szCs w:val="17"/>
                            </w:rPr>
                            <w:t xml:space="preserve"> (PINE ID, PIN ID PEMCF ID)</w:t>
                          </w:r>
                        </w:p>
                      </w:txbxContent>
                    </v:textbox>
                  </v:shape>
                  <v:shape id="Text 8" o:spid="_x0000_s1377" type="#_x0000_t202" style="position:absolute;left:28618;top:29516;width:45155;height:3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" filled="f" stroked="f">
                    <v:textbox inset="0,0,0,0">
                      <w:txbxContent>
                        <w:p w14:paraId="1031D952" w14:textId="77777777" w:rsidR="009A1EBF" w:rsidRDefault="009A1EBF" w:rsidP="00591213">
                          <w:pPr>
                            <w:snapToGrid w:val="0"/>
                            <w:jc w:val="center"/>
                            <w:rPr>
                              <w:sz w:val="12"/>
                            </w:rPr>
                          </w:pPr>
                          <w:r>
                            <w:rPr>
                              <w:rFonts w:ascii="微软雅黑" w:eastAsia="微软雅黑" w:hAnsi="微软雅黑"/>
                              <w:color w:val="191919"/>
                              <w:sz w:val="17"/>
                              <w:szCs w:val="17"/>
                            </w:rPr>
                            <w:t xml:space="preserve">4b.PIN Identity </w:t>
                          </w:r>
                          <w:proofErr w:type="spellStart"/>
                          <w:r>
                            <w:rPr>
                              <w:rFonts w:ascii="微软雅黑" w:eastAsia="微软雅黑" w:hAnsi="微软雅黑"/>
                              <w:color w:val="191919"/>
                              <w:sz w:val="17"/>
                              <w:szCs w:val="17"/>
                            </w:rPr>
                            <w:t>Resp</w:t>
                          </w:r>
                          <w:proofErr w:type="spellEnd"/>
                          <w:r>
                            <w:rPr>
                              <w:rFonts w:ascii="微软雅黑" w:eastAsia="微软雅黑" w:hAnsi="微软雅黑"/>
                              <w:color w:val="191919"/>
                              <w:sz w:val="17"/>
                              <w:szCs w:val="17"/>
                            </w:rPr>
                            <w:t xml:space="preserve"> (PINE ID, PIN ID, PEMCF ID)</w:t>
                          </w:r>
                        </w:p>
                      </w:txbxContent>
                    </v:textbox>
                  </v:shape>
                  <v:shape id="Text 9" o:spid="_x0000_s1378" type="#_x0000_t202" style="position:absolute;left:40158;top:38653;width:61974;height:47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" filled="f" stroked="f">
                    <v:textbox inset="0,0,0,0">
                      <w:txbxContent>
                        <w:p w14:paraId="131A1780" w14:textId="77777777" w:rsidR="009A1EBF" w:rsidRPr="00C663D6" w:rsidRDefault="009A1EBF" w:rsidP="00591213">
                          <w:pPr>
                            <w:snapToGrid w:val="0"/>
                            <w:rPr>
                              <w:sz w:val="12"/>
                            </w:rPr>
                          </w:pPr>
                          <w:r w:rsidRPr="00C663D6">
                            <w:rPr>
                              <w:rFonts w:ascii="微软雅黑" w:eastAsia="微软雅黑" w:hAnsi="微软雅黑"/>
                              <w:sz w:val="17"/>
                              <w:szCs w:val="17"/>
                            </w:rPr>
                            <w:t>6</w:t>
                          </w:r>
                          <w:proofErr w:type="gramStart"/>
                          <w:r w:rsidRPr="00C663D6">
                            <w:rPr>
                              <w:rFonts w:ascii="微软雅黑" w:eastAsia="微软雅黑" w:hAnsi="微软雅黑"/>
                              <w:sz w:val="17"/>
                              <w:szCs w:val="17"/>
                            </w:rPr>
                            <w:t>a.UL</w:t>
                          </w:r>
                          <w:proofErr w:type="gramEnd"/>
                          <w:r w:rsidRPr="00C663D6">
                            <w:rPr>
                              <w:rFonts w:ascii="微软雅黑" w:eastAsia="微软雅黑" w:hAnsi="微软雅黑"/>
                              <w:sz w:val="17"/>
                              <w:szCs w:val="17"/>
                            </w:rPr>
                            <w:t xml:space="preserve"> NAS Transport [P-NF container (PIN Update (PINE ID, PIN ID))]</w:t>
                          </w:r>
                        </w:p>
                      </w:txbxContent>
                    </v:textbox>
                  </v:shape>
                  <v:shape id="Text 10" o:spid="_x0000_s1379" type="#_x0000_t202" style="position:absolute;left:5249;top:41870;width:33358;height:8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" filled="f" stroked="f">
                    <v:textbox inset="0,0,0,0">
                      <w:txbxContent>
                        <w:p w14:paraId="1DF1857E" w14:textId="77777777" w:rsidR="009A1EBF" w:rsidRDefault="009A1EBF" w:rsidP="00591213">
                          <w:pPr>
                            <w:snapToGrid w:val="0"/>
                            <w:jc w:val="center"/>
                            <w:rPr>
                              <w:sz w:val="12"/>
                            </w:rPr>
                          </w:pPr>
                          <w:r>
                            <w:rPr>
                              <w:rFonts w:ascii="微软雅黑" w:eastAsia="微软雅黑" w:hAnsi="微软雅黑"/>
                              <w:color w:val="191919"/>
                              <w:sz w:val="17"/>
                              <w:szCs w:val="17"/>
                            </w:rPr>
                            <w:t xml:space="preserve">7). PIN Successful auth </w:t>
                          </w:r>
                          <w:proofErr w:type="spellStart"/>
                          <w:r>
                            <w:rPr>
                              <w:rFonts w:ascii="微软雅黑" w:eastAsia="微软雅黑" w:hAnsi="微软雅黑"/>
                              <w:color w:val="191919"/>
                              <w:sz w:val="17"/>
                              <w:szCs w:val="17"/>
                            </w:rPr>
                            <w:t>Req</w:t>
                          </w:r>
                          <w:proofErr w:type="spellEnd"/>
                          <w:r>
                            <w:rPr>
                              <w:rFonts w:ascii="微软雅黑" w:eastAsia="微软雅黑" w:hAnsi="微软雅黑"/>
                              <w:color w:val="191919"/>
                              <w:sz w:val="17"/>
                              <w:szCs w:val="17"/>
                            </w:rPr>
                            <w:t xml:space="preserve"> (PINE ID temp, PIN ID, PIN sec key)</w:t>
                          </w:r>
                        </w:p>
                      </w:txbxContent>
                    </v:textbox>
                  </v:shape>
                  <v:shape id="Rectangle" o:spid="_x0000_s1380" style="position:absolute;left:56592;top:45337;width:10944;height:2756;visibility:visible;mso-wrap-style:square;v-text-anchor:middle" coordsize="1094454,27559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" adj="-11796480,,5400" path="m,l1094454,r,275599l,275599,,xe" strokecolor="#323232" strokeweight=".16667mm">
                    <v:stroke joinstyle="miter"/>
                    <v:formulas/>
                    <v:path arrowok="t" o:connecttype="custom" o:connectlocs="0,141671;547228,0;1096524,141671;547228,275008" o:connectangles="0,0,0,0" textboxrect="0,0,1094454,275599"/>
                    <v:textbox inset="0,0,0,0">
                      <w:txbxContent>
                        <w:p w14:paraId="358DD3BF" w14:textId="77777777" w:rsidR="009A1EBF" w:rsidRDefault="009A1EBF" w:rsidP="00591213">
                          <w:pPr>
                            <w:snapToGrid w:val="0"/>
                            <w:jc w:val="center"/>
                            <w:rPr>
                              <w:sz w:val="12"/>
                            </w:rPr>
                          </w:pPr>
                          <w:r>
                            <w:rPr>
                              <w:rFonts w:ascii="微软雅黑" w:eastAsia="微软雅黑" w:hAnsi="微软雅黑"/>
                              <w:sz w:val="14"/>
                              <w:szCs w:val="14"/>
                            </w:rPr>
                            <w:t>8 PIN Context update</w:t>
                          </w:r>
                        </w:p>
                      </w:txbxContent>
                    </v:textbox>
                  </v:shape>
                  <v:shape id="Text 11" o:spid="_x0000_s1381" type="#_x0000_t202" style="position:absolute;left:58795;top:47450;width:35920;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" filled="f" stroked="f">
                    <v:textbox inset="0,0,0,0">
                      <w:txbxContent>
                        <w:p w14:paraId="4DEAF201" w14:textId="77777777" w:rsidR="009A1EBF" w:rsidRPr="00C663D6" w:rsidRDefault="009A1EBF" w:rsidP="00591213">
                          <w:pPr>
                            <w:snapToGrid w:val="0"/>
                            <w:jc w:val="center"/>
                            <w:rPr>
                              <w:sz w:val="12"/>
                            </w:rPr>
                          </w:pPr>
                          <w:r w:rsidRPr="00C663D6">
                            <w:rPr>
                              <w:rFonts w:ascii="微软雅黑" w:eastAsia="微软雅黑" w:hAnsi="微软雅黑"/>
                              <w:sz w:val="17"/>
                              <w:szCs w:val="17"/>
                            </w:rPr>
                            <w:t>9</w:t>
                          </w:r>
                          <w:proofErr w:type="gramStart"/>
                          <w:r w:rsidRPr="00C663D6">
                            <w:rPr>
                              <w:rFonts w:ascii="微软雅黑" w:eastAsia="微软雅黑" w:hAnsi="微软雅黑"/>
                              <w:sz w:val="17"/>
                              <w:szCs w:val="17"/>
                            </w:rPr>
                            <w:t>a.Npnf</w:t>
                          </w:r>
                          <w:proofErr w:type="gramEnd"/>
                          <w:r w:rsidRPr="00C663D6">
                            <w:rPr>
                              <w:rFonts w:ascii="微软雅黑" w:eastAsia="微软雅黑" w:hAnsi="微软雅黑"/>
                              <w:sz w:val="17"/>
                              <w:szCs w:val="17"/>
                            </w:rPr>
                            <w:t xml:space="preserve"> Notify (PINE ID, PIN ID)</w:t>
                          </w:r>
                        </w:p>
                      </w:txbxContent>
                    </v:textbox>
                  </v:shape>
                  <v:shape id="Text 12" o:spid="_x0000_s1382" type="#_x0000_t202" style="position:absolute;left:68979;top:50604;width:37022;height:44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" filled="f" stroked="f">
                    <v:textbox inset="0,0,0,0">
                      <w:txbxContent>
                        <w:p w14:paraId="0B0134CF" w14:textId="77777777" w:rsidR="009A1EBF" w:rsidRPr="00C663D6" w:rsidRDefault="009A1EBF" w:rsidP="00591213">
                          <w:pPr>
                            <w:snapToGrid w:val="0"/>
                            <w:jc w:val="center"/>
                            <w:rPr>
                              <w:sz w:val="12"/>
                            </w:rPr>
                          </w:pPr>
                          <w:r w:rsidRPr="00C663D6">
                            <w:rPr>
                              <w:rFonts w:ascii="微软雅黑" w:eastAsia="微软雅黑" w:hAnsi="微软雅黑"/>
                              <w:sz w:val="17"/>
                              <w:szCs w:val="17"/>
                            </w:rPr>
                            <w:t>9</w:t>
                          </w:r>
                          <w:proofErr w:type="gramStart"/>
                          <w:r w:rsidRPr="00C663D6">
                            <w:rPr>
                              <w:rFonts w:ascii="微软雅黑" w:eastAsia="微软雅黑" w:hAnsi="微软雅黑"/>
                              <w:sz w:val="17"/>
                              <w:szCs w:val="17"/>
                            </w:rPr>
                            <w:t>b.Nnef</w:t>
                          </w:r>
                          <w:proofErr w:type="gramEnd"/>
                          <w:r w:rsidRPr="00C663D6">
                            <w:rPr>
                              <w:rFonts w:ascii="微软雅黑" w:eastAsia="微软雅黑" w:hAnsi="微软雅黑"/>
                              <w:sz w:val="17"/>
                              <w:szCs w:val="17"/>
                            </w:rPr>
                            <w:t>_PINNotify (PINE ID, PIN ID)</w:t>
                          </w:r>
                        </w:p>
                      </w:txbxContent>
                    </v:textbox>
                  </v:shape>
                  <w10:anchorlock/>
                </v:group>
              </w:pict>
            </mc:Fallback>
          </mc:AlternateContent>
        </w:r>
      </w:ins>
    </w:p>
    <w:p w14:paraId="716AF0B3" w14:textId="4CAE7022" w:rsidR="00591213" w:rsidRPr="009B54B2" w:rsidRDefault="00591213" w:rsidP="009B54B2">
      <w:pPr>
        <w:keepLines/>
        <w:overflowPunct w:val="0"/>
        <w:autoSpaceDE w:val="0"/>
        <w:autoSpaceDN w:val="0"/>
        <w:adjustRightInd w:val="0"/>
        <w:spacing w:after="240"/>
        <w:jc w:val="center"/>
        <w:textAlignment w:val="baseline"/>
        <w:rPr>
          <w:ins w:id="1850" w:author="S2-2203521" w:date="2022-04-13T17:47:00Z"/>
          <w:rFonts w:ascii="Arial" w:eastAsia="Malgun Gothic" w:hAnsi="Arial"/>
          <w:b/>
          <w:color w:val="000000"/>
          <w:lang w:val="en-US" w:eastAsia="ja-JP"/>
        </w:rPr>
      </w:pPr>
      <w:ins w:id="1851" w:author="S2-2203521" w:date="2022-04-13T17:47:00Z">
        <w:r w:rsidRPr="009B54B2">
          <w:rPr>
            <w:rFonts w:ascii="Arial" w:eastAsia="Malgun Gothic" w:hAnsi="Arial"/>
            <w:b/>
            <w:color w:val="000000"/>
            <w:lang w:val="en-US" w:eastAsia="ja-JP"/>
          </w:rPr>
          <w:t>Figure 6.</w:t>
        </w:r>
      </w:ins>
      <w:ins w:id="1852" w:author="S2-2203521" w:date="2022-04-13T18:30:00Z">
        <w:r w:rsidR="0068248B" w:rsidRPr="009B54B2">
          <w:rPr>
            <w:rFonts w:ascii="Arial" w:eastAsia="Malgun Gothic" w:hAnsi="Arial"/>
            <w:b/>
            <w:color w:val="000000"/>
            <w:lang w:val="en-US" w:eastAsia="ja-JP"/>
          </w:rPr>
          <w:t>6</w:t>
        </w:r>
      </w:ins>
      <w:ins w:id="1853" w:author="S2-2203521" w:date="2022-04-13T17:47:00Z">
        <w:r w:rsidRPr="009B54B2">
          <w:rPr>
            <w:rFonts w:ascii="Arial" w:eastAsia="Malgun Gothic" w:hAnsi="Arial"/>
            <w:b/>
            <w:color w:val="000000"/>
            <w:lang w:val="en-US" w:eastAsia="ja-JP"/>
          </w:rPr>
          <w:t>.2.2-1 Procedure for PIN Element authentication</w:t>
        </w:r>
      </w:ins>
    </w:p>
    <w:p w14:paraId="7205C02D" w14:textId="3ACF8634" w:rsidR="00591213" w:rsidRPr="00591213" w:rsidRDefault="00591213" w:rsidP="00591213">
      <w:pPr>
        <w:overflowPunct w:val="0"/>
        <w:autoSpaceDE w:val="0"/>
        <w:autoSpaceDN w:val="0"/>
        <w:adjustRightInd w:val="0"/>
        <w:ind w:left="568" w:hanging="284"/>
        <w:textAlignment w:val="baseline"/>
        <w:rPr>
          <w:ins w:id="1854" w:author="S2-2203521" w:date="2022-04-13T17:47:00Z"/>
          <w:rFonts w:eastAsia="Malgun Gothic"/>
          <w:color w:val="000000"/>
          <w:lang w:eastAsia="ja-JP"/>
        </w:rPr>
      </w:pPr>
      <w:ins w:id="1855" w:author="S2-2203521" w:date="2022-04-13T17:47:00Z">
        <w:r w:rsidRPr="00591213">
          <w:rPr>
            <w:rFonts w:eastAsia="Malgun Gothic"/>
            <w:color w:val="000000"/>
            <w:lang w:eastAsia="ja-JP"/>
          </w:rPr>
          <w:t>0:</w:t>
        </w:r>
        <w:r w:rsidRPr="00591213">
          <w:rPr>
            <w:rFonts w:eastAsia="Malgun Gothic"/>
            <w:color w:val="000000"/>
            <w:lang w:eastAsia="ja-JP"/>
          </w:rPr>
          <w:tab/>
          <w:t>The PINE perform</w:t>
        </w:r>
      </w:ins>
      <w:ins w:id="1856" w:author="S2-2203521" w:date="2022-04-13T18:40:00Z">
        <w:r w:rsidR="009B54B2">
          <w:rPr>
            <w:rFonts w:eastAsia="Malgun Gothic"/>
            <w:color w:val="000000"/>
            <w:lang w:eastAsia="ja-JP"/>
          </w:rPr>
          <w:t>s</w:t>
        </w:r>
      </w:ins>
      <w:ins w:id="1857" w:author="S2-2203521" w:date="2022-04-13T17:47:00Z">
        <w:r w:rsidRPr="00591213">
          <w:rPr>
            <w:rFonts w:eastAsia="Malgun Gothic"/>
            <w:color w:val="000000"/>
            <w:lang w:eastAsia="ja-JP"/>
          </w:rPr>
          <w:t xml:space="preserve"> the PIN network discovery procedure.</w:t>
        </w:r>
      </w:ins>
    </w:p>
    <w:p w14:paraId="61AA8511" w14:textId="77777777" w:rsidR="00591213" w:rsidRPr="00A5305E" w:rsidRDefault="00591213" w:rsidP="00A5305E">
      <w:pPr>
        <w:pStyle w:val="EditorsNote"/>
        <w:rPr>
          <w:ins w:id="1858" w:author="S2-2203521" w:date="2022-04-13T17:47:00Z"/>
        </w:rPr>
      </w:pPr>
      <w:ins w:id="1859" w:author="S2-2203521" w:date="2022-04-13T17:47:00Z">
        <w:r w:rsidRPr="00A5305E">
          <w:t>Editor’s Note: The PIN Network discovery procedure is FFS.</w:t>
        </w:r>
      </w:ins>
    </w:p>
    <w:p w14:paraId="65BFCDCB" w14:textId="77777777" w:rsidR="00591213" w:rsidRPr="00591213" w:rsidRDefault="00591213" w:rsidP="00591213">
      <w:pPr>
        <w:overflowPunct w:val="0"/>
        <w:autoSpaceDE w:val="0"/>
        <w:autoSpaceDN w:val="0"/>
        <w:adjustRightInd w:val="0"/>
        <w:ind w:left="568" w:hanging="284"/>
        <w:textAlignment w:val="baseline"/>
        <w:rPr>
          <w:ins w:id="1860" w:author="S2-2203521" w:date="2022-04-13T17:47:00Z"/>
          <w:rFonts w:eastAsia="Malgun Gothic"/>
          <w:color w:val="000000"/>
          <w:lang w:eastAsia="ja-JP"/>
        </w:rPr>
      </w:pPr>
      <w:ins w:id="1861" w:author="S2-2203521" w:date="2022-04-13T17:47:00Z">
        <w:r w:rsidRPr="00591213">
          <w:rPr>
            <w:rFonts w:eastAsia="Malgun Gothic"/>
            <w:color w:val="000000"/>
            <w:lang w:eastAsia="ja-JP"/>
          </w:rPr>
          <w:t>1:</w:t>
        </w:r>
        <w:r w:rsidRPr="00591213">
          <w:rPr>
            <w:rFonts w:eastAsia="Malgun Gothic"/>
            <w:color w:val="000000"/>
            <w:lang w:eastAsia="ja-JP"/>
          </w:rPr>
          <w:tab/>
          <w:t xml:space="preserve">The PINE may send a PIN Join request to the PEGCF of the selected PIN providing its own Identity and the Requested PIN ID. If in step 0 the PINE is not able to identify the requested PIN ID, the device may send the join message to the available identified PEGCF. </w:t>
        </w:r>
      </w:ins>
    </w:p>
    <w:p w14:paraId="0A46BED0" w14:textId="77777777" w:rsidR="00591213" w:rsidRPr="00591213" w:rsidRDefault="00591213" w:rsidP="00591213">
      <w:pPr>
        <w:overflowPunct w:val="0"/>
        <w:autoSpaceDE w:val="0"/>
        <w:autoSpaceDN w:val="0"/>
        <w:adjustRightInd w:val="0"/>
        <w:ind w:left="568" w:hanging="284"/>
        <w:textAlignment w:val="baseline"/>
        <w:rPr>
          <w:ins w:id="1862" w:author="S2-2203521" w:date="2022-04-13T17:47:00Z"/>
          <w:rFonts w:eastAsia="Malgun Gothic"/>
          <w:color w:val="000000"/>
          <w:lang w:eastAsia="zh-CN"/>
        </w:rPr>
      </w:pPr>
      <w:ins w:id="1863" w:author="S2-2203521" w:date="2022-04-13T17:47:00Z">
        <w:r w:rsidRPr="00591213">
          <w:rPr>
            <w:rFonts w:eastAsia="Malgun Gothic"/>
            <w:color w:val="000000"/>
            <w:lang w:eastAsia="ja-JP"/>
          </w:rPr>
          <w:t>2:</w:t>
        </w:r>
        <w:r w:rsidRPr="00591213">
          <w:rPr>
            <w:rFonts w:eastAsia="Malgun Gothic"/>
            <w:color w:val="000000"/>
            <w:lang w:eastAsia="ja-JP"/>
          </w:rPr>
          <w:tab/>
          <w:t>When the PEGCF receives the PIN Join request from the PINE or when it performs the association for establishing t</w:t>
        </w:r>
        <w:r w:rsidRPr="00591213">
          <w:rPr>
            <w:rFonts w:eastAsia="Malgun Gothic"/>
            <w:color w:val="000000"/>
            <w:lang w:eastAsia="zh-CN"/>
          </w:rPr>
          <w:t>he P2P transport layer can send the PIN Join request to the PEMCF without waiting the reception of the PIN Join message from PINE. This step may be specific for the P2P transport layer. The PINE ID may be derived from the previous association. e.g., from BT association, or the MAC address of the PINE.</w:t>
        </w:r>
      </w:ins>
    </w:p>
    <w:p w14:paraId="5712F1C6" w14:textId="77777777" w:rsidR="00591213" w:rsidRPr="009E0C8C" w:rsidRDefault="00591213" w:rsidP="009E0C8C">
      <w:pPr>
        <w:pStyle w:val="EditorsNote"/>
        <w:rPr>
          <w:ins w:id="1864" w:author="S2-2203521" w:date="2022-04-13T17:47:00Z"/>
        </w:rPr>
      </w:pPr>
      <w:ins w:id="1865" w:author="S2-2203521" w:date="2022-04-13T17:47:00Z">
        <w:r w:rsidRPr="009E0C8C">
          <w:t xml:space="preserve">Editor’s Note: The definition of PINE identity is FFS. </w:t>
        </w:r>
      </w:ins>
    </w:p>
    <w:p w14:paraId="0CD22C53" w14:textId="77777777" w:rsidR="00591213" w:rsidRPr="00591213" w:rsidRDefault="00591213" w:rsidP="00591213">
      <w:pPr>
        <w:overflowPunct w:val="0"/>
        <w:autoSpaceDE w:val="0"/>
        <w:autoSpaceDN w:val="0"/>
        <w:adjustRightInd w:val="0"/>
        <w:ind w:left="568" w:hanging="284"/>
        <w:textAlignment w:val="baseline"/>
        <w:rPr>
          <w:ins w:id="1866" w:author="S2-2203521" w:date="2022-04-13T17:47:00Z"/>
          <w:rFonts w:eastAsia="Malgun Gothic"/>
          <w:color w:val="000000"/>
          <w:lang w:eastAsia="ja-JP"/>
        </w:rPr>
      </w:pPr>
      <w:ins w:id="1867" w:author="S2-2203521" w:date="2022-04-13T17:47:00Z">
        <w:r w:rsidRPr="00591213">
          <w:rPr>
            <w:rFonts w:eastAsia="Malgun Gothic"/>
            <w:color w:val="000000"/>
            <w:lang w:eastAsia="ja-JP"/>
          </w:rPr>
          <w:t>3a-3b: The PEMCF send a PIN identity request in order to trigger the PINE authentication &amp; authorisation providing to the PINE the PIN ID and the PEMCF ID.</w:t>
        </w:r>
      </w:ins>
    </w:p>
    <w:p w14:paraId="75FB1523" w14:textId="67F2C005" w:rsidR="00591213" w:rsidRPr="00591213" w:rsidRDefault="00591213" w:rsidP="00591213">
      <w:pPr>
        <w:overflowPunct w:val="0"/>
        <w:autoSpaceDE w:val="0"/>
        <w:autoSpaceDN w:val="0"/>
        <w:adjustRightInd w:val="0"/>
        <w:ind w:left="568" w:hanging="284"/>
        <w:textAlignment w:val="baseline"/>
        <w:rPr>
          <w:ins w:id="1868" w:author="S2-2203521" w:date="2022-04-13T17:47:00Z"/>
          <w:rFonts w:eastAsia="Malgun Gothic"/>
          <w:color w:val="000000"/>
          <w:lang w:eastAsia="ja-JP"/>
        </w:rPr>
      </w:pPr>
      <w:ins w:id="1869" w:author="S2-2203521" w:date="2022-04-13T17:47:00Z">
        <w:r w:rsidRPr="00591213">
          <w:rPr>
            <w:rFonts w:eastAsia="Malgun Gothic"/>
            <w:color w:val="000000"/>
            <w:lang w:eastAsia="ja-JP"/>
          </w:rPr>
          <w:t xml:space="preserve">4a-4b: The PINE </w:t>
        </w:r>
      </w:ins>
      <w:ins w:id="1870" w:author="S2-2203521" w:date="2022-04-13T18:40:00Z">
        <w:r w:rsidR="002840B8" w:rsidRPr="00591213">
          <w:rPr>
            <w:rFonts w:eastAsia="Malgun Gothic"/>
            <w:color w:val="000000"/>
            <w:lang w:eastAsia="ja-JP"/>
          </w:rPr>
          <w:t>responds</w:t>
        </w:r>
      </w:ins>
      <w:ins w:id="1871" w:author="S2-2203521" w:date="2022-04-13T17:47:00Z">
        <w:r w:rsidRPr="00591213">
          <w:rPr>
            <w:rFonts w:eastAsia="Malgun Gothic"/>
            <w:color w:val="000000"/>
            <w:lang w:eastAsia="ja-JP"/>
          </w:rPr>
          <w:t xml:space="preserve"> with its PINE ID and the information toward the PEMCF.</w:t>
        </w:r>
      </w:ins>
    </w:p>
    <w:p w14:paraId="3C66C744" w14:textId="77777777" w:rsidR="00591213" w:rsidRPr="00591213" w:rsidRDefault="00591213" w:rsidP="00591213">
      <w:pPr>
        <w:overflowPunct w:val="0"/>
        <w:autoSpaceDE w:val="0"/>
        <w:autoSpaceDN w:val="0"/>
        <w:adjustRightInd w:val="0"/>
        <w:ind w:left="568" w:hanging="284"/>
        <w:textAlignment w:val="baseline"/>
        <w:rPr>
          <w:ins w:id="1872" w:author="S2-2203521" w:date="2022-04-13T17:47:00Z"/>
          <w:rFonts w:eastAsia="Malgun Gothic"/>
          <w:color w:val="000000"/>
          <w:lang w:eastAsia="ja-JP"/>
        </w:rPr>
      </w:pPr>
      <w:ins w:id="1873" w:author="S2-2203521" w:date="2022-04-13T17:47:00Z">
        <w:r w:rsidRPr="00591213">
          <w:rPr>
            <w:rFonts w:eastAsia="Malgun Gothic"/>
            <w:color w:val="000000"/>
            <w:lang w:eastAsia="ja-JP"/>
          </w:rPr>
          <w:lastRenderedPageBreak/>
          <w:t xml:space="preserve">5: The PIN authentication is performed. </w:t>
        </w:r>
      </w:ins>
    </w:p>
    <w:p w14:paraId="4DF756BE" w14:textId="77777777" w:rsidR="00591213" w:rsidRPr="00214269" w:rsidRDefault="00591213" w:rsidP="00214269">
      <w:pPr>
        <w:pStyle w:val="EditorsNote"/>
        <w:rPr>
          <w:ins w:id="1874" w:author="S2-2203521" w:date="2022-04-13T17:47:00Z"/>
        </w:rPr>
      </w:pPr>
      <w:ins w:id="1875" w:author="S2-2203521" w:date="2022-04-13T17:47:00Z">
        <w:r w:rsidRPr="00214269">
          <w:t xml:space="preserve">Editor’s Note: The detailed description of PIN authentication steps is FFS. </w:t>
        </w:r>
      </w:ins>
    </w:p>
    <w:p w14:paraId="24C7851A" w14:textId="3781FFE4" w:rsidR="00591213" w:rsidRPr="00591213" w:rsidRDefault="00591213" w:rsidP="00591213">
      <w:pPr>
        <w:overflowPunct w:val="0"/>
        <w:autoSpaceDE w:val="0"/>
        <w:autoSpaceDN w:val="0"/>
        <w:adjustRightInd w:val="0"/>
        <w:ind w:left="568" w:hanging="284"/>
        <w:textAlignment w:val="baseline"/>
        <w:rPr>
          <w:ins w:id="1876" w:author="S2-2203521" w:date="2022-04-13T17:47:00Z"/>
          <w:rFonts w:eastAsia="Malgun Gothic"/>
          <w:color w:val="000000"/>
          <w:lang w:eastAsia="ja-JP"/>
        </w:rPr>
      </w:pPr>
      <w:ins w:id="1877" w:author="S2-2203521" w:date="2022-04-13T17:47:00Z">
        <w:r w:rsidRPr="00591213">
          <w:rPr>
            <w:rFonts w:eastAsia="Malgun Gothic"/>
            <w:color w:val="000000"/>
            <w:lang w:eastAsia="ja-JP"/>
          </w:rPr>
          <w:t>6a:</w:t>
        </w:r>
        <w:r w:rsidRPr="00591213">
          <w:rPr>
            <w:rFonts w:eastAsia="Malgun Gothic"/>
            <w:color w:val="000000"/>
            <w:lang w:eastAsia="ja-JP"/>
          </w:rPr>
          <w:tab/>
          <w:t>When successfully authenticated the PEMC send a PIN update message toward the P-NF</w:t>
        </w:r>
      </w:ins>
      <w:ins w:id="1878" w:author="S2-2203521" w:date="2022-04-13T18:40:00Z">
        <w:r w:rsidR="00214269">
          <w:rPr>
            <w:rFonts w:eastAsia="Malgun Gothic"/>
            <w:color w:val="000000"/>
            <w:lang w:eastAsia="ja-JP"/>
          </w:rPr>
          <w:t>.</w:t>
        </w:r>
      </w:ins>
      <w:ins w:id="1879" w:author="S2-2203521" w:date="2022-04-13T17:47:00Z">
        <w:r w:rsidRPr="00591213">
          <w:rPr>
            <w:rFonts w:eastAsia="Malgun Gothic"/>
            <w:color w:val="000000"/>
            <w:lang w:eastAsia="ja-JP"/>
          </w:rPr>
          <w:t xml:space="preserve"> The message is encapsulated in the PIN Container and transported over NAS.</w:t>
        </w:r>
      </w:ins>
    </w:p>
    <w:p w14:paraId="1549F444" w14:textId="77777777" w:rsidR="00591213" w:rsidRPr="00591213" w:rsidRDefault="00591213" w:rsidP="00591213">
      <w:pPr>
        <w:overflowPunct w:val="0"/>
        <w:autoSpaceDE w:val="0"/>
        <w:autoSpaceDN w:val="0"/>
        <w:adjustRightInd w:val="0"/>
        <w:ind w:left="568" w:hanging="284"/>
        <w:textAlignment w:val="baseline"/>
        <w:rPr>
          <w:ins w:id="1880" w:author="S2-2203521" w:date="2022-04-13T17:47:00Z"/>
          <w:rFonts w:eastAsia="Malgun Gothic"/>
          <w:color w:val="000000"/>
          <w:lang w:eastAsia="ja-JP"/>
        </w:rPr>
      </w:pPr>
      <w:ins w:id="1881" w:author="S2-2203521" w:date="2022-04-13T17:47:00Z">
        <w:r w:rsidRPr="00591213">
          <w:rPr>
            <w:rFonts w:eastAsia="Malgun Gothic"/>
            <w:color w:val="000000"/>
            <w:lang w:eastAsia="ja-JP"/>
          </w:rPr>
          <w:t xml:space="preserve">6b: The AMF forwards the PIN message to P-NF in </w:t>
        </w:r>
        <w:proofErr w:type="spellStart"/>
        <w:r w:rsidRPr="00591213">
          <w:rPr>
            <w:rFonts w:eastAsia="Malgun Gothic"/>
            <w:color w:val="000000"/>
            <w:lang w:eastAsia="ja-JP"/>
          </w:rPr>
          <w:t>Npnf_Notify</w:t>
        </w:r>
        <w:proofErr w:type="spellEnd"/>
        <w:r w:rsidRPr="00591213">
          <w:rPr>
            <w:rFonts w:eastAsia="Malgun Gothic"/>
            <w:color w:val="000000"/>
            <w:lang w:eastAsia="ja-JP"/>
          </w:rPr>
          <w:t>.</w:t>
        </w:r>
      </w:ins>
    </w:p>
    <w:p w14:paraId="512C828F" w14:textId="77777777" w:rsidR="00591213" w:rsidRPr="00591213" w:rsidRDefault="00591213" w:rsidP="00591213">
      <w:pPr>
        <w:overflowPunct w:val="0"/>
        <w:autoSpaceDE w:val="0"/>
        <w:autoSpaceDN w:val="0"/>
        <w:adjustRightInd w:val="0"/>
        <w:ind w:left="568" w:hanging="284"/>
        <w:textAlignment w:val="baseline"/>
        <w:rPr>
          <w:ins w:id="1882" w:author="S2-2203521" w:date="2022-04-13T17:47:00Z"/>
          <w:rFonts w:eastAsia="Malgun Gothic"/>
          <w:color w:val="000000"/>
          <w:lang w:eastAsia="ja-JP"/>
        </w:rPr>
      </w:pPr>
      <w:ins w:id="1883" w:author="S2-2203521" w:date="2022-04-13T17:47:00Z">
        <w:r w:rsidRPr="00591213">
          <w:rPr>
            <w:rFonts w:eastAsia="Malgun Gothic"/>
            <w:color w:val="000000"/>
            <w:lang w:eastAsia="ja-JP"/>
          </w:rPr>
          <w:t>7: The PEMCF send PIN successful authentication to PINE. The AF verifies that the PINE ID and whether is authorise dot be added to the PIN network.</w:t>
        </w:r>
      </w:ins>
    </w:p>
    <w:p w14:paraId="33998815" w14:textId="77777777" w:rsidR="00591213" w:rsidRPr="00591213" w:rsidRDefault="00591213" w:rsidP="00591213">
      <w:pPr>
        <w:overflowPunct w:val="0"/>
        <w:autoSpaceDE w:val="0"/>
        <w:autoSpaceDN w:val="0"/>
        <w:adjustRightInd w:val="0"/>
        <w:ind w:left="568" w:hanging="284"/>
        <w:textAlignment w:val="baseline"/>
        <w:rPr>
          <w:ins w:id="1884" w:author="S2-2203521" w:date="2022-04-13T17:47:00Z"/>
          <w:rFonts w:eastAsia="Malgun Gothic"/>
          <w:color w:val="000000"/>
          <w:lang w:eastAsia="ja-JP"/>
        </w:rPr>
      </w:pPr>
      <w:ins w:id="1885" w:author="S2-2203521" w:date="2022-04-13T17:47:00Z">
        <w:r w:rsidRPr="00591213">
          <w:rPr>
            <w:rFonts w:eastAsia="Malgun Gothic"/>
            <w:color w:val="000000"/>
            <w:lang w:eastAsia="ja-JP"/>
          </w:rPr>
          <w:t>8: The P-NF updates the PIN context adding the PINE ID to the PIN network identified by PIN ID.</w:t>
        </w:r>
      </w:ins>
    </w:p>
    <w:p w14:paraId="24066931" w14:textId="77777777" w:rsidR="00591213" w:rsidRPr="00591213" w:rsidRDefault="00591213" w:rsidP="00591213">
      <w:pPr>
        <w:overflowPunct w:val="0"/>
        <w:autoSpaceDE w:val="0"/>
        <w:autoSpaceDN w:val="0"/>
        <w:adjustRightInd w:val="0"/>
        <w:ind w:left="568" w:hanging="284"/>
        <w:textAlignment w:val="baseline"/>
        <w:rPr>
          <w:ins w:id="1886" w:author="S2-2203521" w:date="2022-04-13T17:47:00Z"/>
          <w:rFonts w:eastAsia="Malgun Gothic"/>
          <w:color w:val="000000"/>
          <w:lang w:eastAsia="ja-JP"/>
        </w:rPr>
      </w:pPr>
      <w:ins w:id="1887" w:author="S2-2203521" w:date="2022-04-13T17:47:00Z">
        <w:r w:rsidRPr="00591213">
          <w:rPr>
            <w:rFonts w:eastAsia="Malgun Gothic"/>
            <w:color w:val="000000"/>
            <w:lang w:eastAsia="ja-JP"/>
          </w:rPr>
          <w:t xml:space="preserve">9a-9b: The P-NF may notify to the PIN AF the addition of the PINE ID to the PIN ID if the PIN AF has been requested to be notified of PIN status changes. </w:t>
        </w:r>
      </w:ins>
    </w:p>
    <w:p w14:paraId="24FE554B" w14:textId="77777777" w:rsidR="00591213" w:rsidRPr="00591213" w:rsidRDefault="00591213" w:rsidP="0066407A">
      <w:pPr>
        <w:pStyle w:val="EditorsNote"/>
        <w:rPr>
          <w:ins w:id="1888" w:author="S2-2203521" w:date="2022-04-13T17:47:00Z"/>
        </w:rPr>
      </w:pPr>
      <w:ins w:id="1889" w:author="S2-2203521" w:date="2022-04-13T17:47:00Z">
        <w:r w:rsidRPr="0066407A">
          <w:t>Editor’s Note: The generation of PIN security key will be revised based on SA3 study.</w:t>
        </w:r>
      </w:ins>
    </w:p>
    <w:p w14:paraId="4C1AE594" w14:textId="6AECC879" w:rsidR="00591213" w:rsidRPr="00AE3481" w:rsidRDefault="00591213" w:rsidP="00AE3481">
      <w:pPr>
        <w:pStyle w:val="3"/>
        <w:rPr>
          <w:ins w:id="1890" w:author="S2-2203521" w:date="2022-04-13T18:41:00Z"/>
        </w:rPr>
      </w:pPr>
      <w:bookmarkStart w:id="1891" w:name="_Toc100774721"/>
      <w:ins w:id="1892" w:author="S2-2203521" w:date="2022-04-13T17:47:00Z">
        <w:r w:rsidRPr="00AE3481">
          <w:t>6.</w:t>
        </w:r>
      </w:ins>
      <w:ins w:id="1893" w:author="S2-2203521" w:date="2022-04-13T18:30:00Z">
        <w:r w:rsidR="0068248B" w:rsidRPr="00AE3481">
          <w:t>6</w:t>
        </w:r>
      </w:ins>
      <w:ins w:id="1894" w:author="S2-2203521" w:date="2022-04-13T17:47:00Z">
        <w:r w:rsidRPr="00AE3481">
          <w:t>.3</w:t>
        </w:r>
        <w:r w:rsidRPr="00AE3481">
          <w:tab/>
          <w:t>Impacts on services, entities, and interfaces</w:t>
        </w:r>
        <w:bookmarkEnd w:id="1891"/>
        <w:r w:rsidRPr="00AE3481">
          <w:t xml:space="preserve"> </w:t>
        </w:r>
      </w:ins>
    </w:p>
    <w:p w14:paraId="782B408C" w14:textId="3012877C" w:rsidR="00F273EB" w:rsidRPr="000C66BB" w:rsidRDefault="00F273EB" w:rsidP="00F273EB">
      <w:pPr>
        <w:overflowPunct w:val="0"/>
        <w:autoSpaceDE w:val="0"/>
        <w:autoSpaceDN w:val="0"/>
        <w:adjustRightInd w:val="0"/>
        <w:ind w:left="568" w:hanging="284"/>
        <w:textAlignment w:val="baseline"/>
        <w:rPr>
          <w:ins w:id="1895" w:author="S2-2203521" w:date="2022-04-13T18:42:00Z"/>
          <w:b/>
          <w:color w:val="000000"/>
          <w:lang w:eastAsia="zh-CN"/>
        </w:rPr>
      </w:pPr>
      <w:ins w:id="1896" w:author="S2-2203521" w:date="2022-04-13T18:41:00Z">
        <w:r w:rsidRPr="000C66BB">
          <w:rPr>
            <w:rFonts w:hint="eastAsia"/>
            <w:b/>
            <w:color w:val="000000"/>
            <w:lang w:eastAsia="zh-CN"/>
          </w:rPr>
          <w:t>A</w:t>
        </w:r>
        <w:r w:rsidRPr="000C66BB">
          <w:rPr>
            <w:b/>
            <w:color w:val="000000"/>
            <w:lang w:eastAsia="zh-CN"/>
          </w:rPr>
          <w:t>MF</w:t>
        </w:r>
      </w:ins>
      <w:ins w:id="1897" w:author="S2-2203521" w:date="2022-04-13T18:47:00Z">
        <w:r w:rsidR="00287AB5">
          <w:rPr>
            <w:b/>
            <w:color w:val="000000"/>
            <w:lang w:eastAsia="zh-CN"/>
          </w:rPr>
          <w:t>:</w:t>
        </w:r>
      </w:ins>
    </w:p>
    <w:p w14:paraId="12AD53A7" w14:textId="50510DC7" w:rsidR="00F273EB" w:rsidRPr="00F273EB" w:rsidRDefault="00F273EB" w:rsidP="00F273EB">
      <w:pPr>
        <w:overflowPunct w:val="0"/>
        <w:autoSpaceDE w:val="0"/>
        <w:autoSpaceDN w:val="0"/>
        <w:adjustRightInd w:val="0"/>
        <w:ind w:left="851" w:hanging="284"/>
        <w:textAlignment w:val="baseline"/>
        <w:rPr>
          <w:ins w:id="1898" w:author="S2-2203521" w:date="2022-04-13T18:42:00Z"/>
          <w:rFonts w:eastAsia="Malgun Gothic"/>
          <w:color w:val="000000"/>
          <w:lang w:eastAsia="ja-JP"/>
          <w:rPrChange w:id="1899" w:author="S2-2203521" w:date="2022-04-13T18:43:00Z">
            <w:rPr>
              <w:ins w:id="1900" w:author="S2-2203521" w:date="2022-04-13T18:42:00Z"/>
              <w:color w:val="000000"/>
              <w:lang w:eastAsia="zh-CN"/>
            </w:rPr>
          </w:rPrChange>
        </w:rPr>
      </w:pPr>
      <w:ins w:id="1901" w:author="S2-2203521" w:date="2022-04-13T18:42:00Z">
        <w:r>
          <w:rPr>
            <w:rFonts w:eastAsia="Malgun Gothic"/>
            <w:color w:val="000000"/>
            <w:lang w:eastAsia="ja-JP"/>
          </w:rPr>
          <w:t>-</w:t>
        </w:r>
        <w:r w:rsidRPr="00F273EB">
          <w:rPr>
            <w:rFonts w:eastAsia="Malgun Gothic"/>
            <w:color w:val="000000"/>
            <w:lang w:eastAsia="ja-JP"/>
            <w:rPrChange w:id="1902" w:author="S2-2203521" w:date="2022-04-13T18:43:00Z">
              <w:rPr>
                <w:rFonts w:eastAsia="Yu Mincho"/>
                <w:color w:val="000000"/>
                <w:lang w:eastAsia="ja-JP"/>
              </w:rPr>
            </w:rPrChange>
          </w:rPr>
          <w:tab/>
        </w:r>
        <w:r w:rsidRPr="00F273EB">
          <w:rPr>
            <w:rFonts w:eastAsia="Malgun Gothic"/>
            <w:color w:val="000000"/>
            <w:lang w:eastAsia="ja-JP"/>
            <w:rPrChange w:id="1903" w:author="S2-2203521" w:date="2022-04-13T18:43:00Z">
              <w:rPr>
                <w:color w:val="000000"/>
                <w:lang w:eastAsia="zh-CN"/>
              </w:rPr>
            </w:rPrChange>
          </w:rPr>
          <w:t>S</w:t>
        </w:r>
        <w:r w:rsidRPr="00F273EB">
          <w:rPr>
            <w:rFonts w:eastAsia="Malgun Gothic" w:hint="eastAsia"/>
            <w:color w:val="000000"/>
            <w:lang w:eastAsia="ja-JP"/>
            <w:rPrChange w:id="1904" w:author="S2-2203521" w:date="2022-04-13T18:43:00Z">
              <w:rPr>
                <w:rFonts w:hint="eastAsia"/>
                <w:color w:val="000000"/>
                <w:lang w:eastAsia="zh-CN"/>
              </w:rPr>
            </w:rPrChange>
          </w:rPr>
          <w:t>upport</w:t>
        </w:r>
        <w:r w:rsidRPr="00F273EB">
          <w:rPr>
            <w:rFonts w:eastAsia="Malgun Gothic"/>
            <w:color w:val="000000"/>
            <w:lang w:eastAsia="ja-JP"/>
            <w:rPrChange w:id="1905" w:author="S2-2203521" w:date="2022-04-13T18:43:00Z">
              <w:rPr>
                <w:color w:val="000000"/>
                <w:lang w:eastAsia="zh-CN"/>
              </w:rPr>
            </w:rPrChange>
          </w:rPr>
          <w:t xml:space="preserve"> P-NF container messages.</w:t>
        </w:r>
      </w:ins>
    </w:p>
    <w:p w14:paraId="19BAC24A" w14:textId="0E7F360B" w:rsidR="00F273EB" w:rsidRPr="000C66BB" w:rsidRDefault="00F273EB" w:rsidP="00F273EB">
      <w:pPr>
        <w:overflowPunct w:val="0"/>
        <w:autoSpaceDE w:val="0"/>
        <w:autoSpaceDN w:val="0"/>
        <w:adjustRightInd w:val="0"/>
        <w:ind w:left="568" w:hanging="284"/>
        <w:textAlignment w:val="baseline"/>
        <w:rPr>
          <w:ins w:id="1906" w:author="S2-2203521" w:date="2022-04-13T18:42:00Z"/>
          <w:b/>
          <w:color w:val="000000"/>
          <w:lang w:eastAsia="zh-CN"/>
        </w:rPr>
      </w:pPr>
      <w:ins w:id="1907" w:author="S2-2203521" w:date="2022-04-13T18:42:00Z">
        <w:r w:rsidRPr="000C66BB">
          <w:rPr>
            <w:b/>
            <w:color w:val="000000"/>
            <w:lang w:eastAsia="zh-CN"/>
          </w:rPr>
          <w:t>P-NF</w:t>
        </w:r>
      </w:ins>
      <w:ins w:id="1908" w:author="S2-2203521" w:date="2022-04-13T18:47:00Z">
        <w:r w:rsidR="00287AB5">
          <w:rPr>
            <w:b/>
            <w:color w:val="000000"/>
            <w:lang w:eastAsia="zh-CN"/>
          </w:rPr>
          <w:t>:</w:t>
        </w:r>
      </w:ins>
    </w:p>
    <w:p w14:paraId="2CBC4C01" w14:textId="77096C9F" w:rsidR="00F273EB" w:rsidRPr="00486A7E" w:rsidRDefault="00F273EB" w:rsidP="00F273EB">
      <w:pPr>
        <w:overflowPunct w:val="0"/>
        <w:autoSpaceDE w:val="0"/>
        <w:autoSpaceDN w:val="0"/>
        <w:adjustRightInd w:val="0"/>
        <w:ind w:left="851" w:hanging="284"/>
        <w:textAlignment w:val="baseline"/>
        <w:rPr>
          <w:ins w:id="1909" w:author="S2-2203521" w:date="2022-04-13T18:42:00Z"/>
          <w:rFonts w:eastAsia="Yu Mincho" w:hint="eastAsia"/>
          <w:color w:val="000000"/>
          <w:lang w:eastAsia="ja-JP"/>
        </w:rPr>
      </w:pPr>
      <w:ins w:id="1910" w:author="S2-2203521" w:date="2022-04-13T18:42:00Z">
        <w:r>
          <w:rPr>
            <w:rFonts w:eastAsia="Malgun Gothic"/>
            <w:color w:val="000000"/>
            <w:lang w:eastAsia="ja-JP"/>
          </w:rPr>
          <w:t>-</w:t>
        </w:r>
        <w:r>
          <w:rPr>
            <w:rFonts w:eastAsia="Yu Mincho"/>
            <w:color w:val="000000"/>
            <w:lang w:eastAsia="ja-JP"/>
          </w:rPr>
          <w:tab/>
        </w:r>
        <w:r w:rsidRPr="00591213">
          <w:rPr>
            <w:color w:val="000000"/>
            <w:lang w:eastAsia="zh-CN"/>
          </w:rPr>
          <w:t xml:space="preserve">Support the management of PIN, e.g., assign an authorised UE to be PEMC/PEGC, distribute </w:t>
        </w:r>
        <w:r w:rsidRPr="00591213">
          <w:rPr>
            <w:rFonts w:hint="eastAsia"/>
            <w:color w:val="000000"/>
            <w:lang w:eastAsia="zh-CN"/>
          </w:rPr>
          <w:t>a</w:t>
        </w:r>
        <w:r w:rsidRPr="00591213">
          <w:rPr>
            <w:color w:val="000000"/>
            <w:lang w:eastAsia="zh-CN"/>
          </w:rPr>
          <w:t xml:space="preserve"> PIN ID to identify a PIN.</w:t>
        </w:r>
      </w:ins>
    </w:p>
    <w:p w14:paraId="5EB44445" w14:textId="05DE7D84" w:rsidR="00F273EB" w:rsidRPr="000C66BB" w:rsidRDefault="00F273EB" w:rsidP="00F273EB">
      <w:pPr>
        <w:overflowPunct w:val="0"/>
        <w:autoSpaceDE w:val="0"/>
        <w:autoSpaceDN w:val="0"/>
        <w:adjustRightInd w:val="0"/>
        <w:ind w:left="568" w:hanging="284"/>
        <w:textAlignment w:val="baseline"/>
        <w:rPr>
          <w:ins w:id="1911" w:author="S2-2203521" w:date="2022-04-13T18:43:00Z"/>
          <w:b/>
          <w:color w:val="000000"/>
          <w:lang w:eastAsia="zh-CN"/>
        </w:rPr>
      </w:pPr>
      <w:ins w:id="1912" w:author="S2-2203521" w:date="2022-04-13T18:43:00Z">
        <w:r w:rsidRPr="000C66BB">
          <w:rPr>
            <w:b/>
            <w:color w:val="000000"/>
            <w:lang w:eastAsia="zh-CN"/>
          </w:rPr>
          <w:t>NEF</w:t>
        </w:r>
      </w:ins>
      <w:ins w:id="1913" w:author="S2-2203521" w:date="2022-04-13T18:47:00Z">
        <w:r w:rsidR="00287AB5">
          <w:rPr>
            <w:b/>
            <w:color w:val="000000"/>
            <w:lang w:eastAsia="zh-CN"/>
          </w:rPr>
          <w:t>:</w:t>
        </w:r>
      </w:ins>
    </w:p>
    <w:p w14:paraId="44AC0679" w14:textId="595256CD" w:rsidR="00F273EB" w:rsidRPr="00486A7E" w:rsidRDefault="00F273EB" w:rsidP="00F273EB">
      <w:pPr>
        <w:overflowPunct w:val="0"/>
        <w:autoSpaceDE w:val="0"/>
        <w:autoSpaceDN w:val="0"/>
        <w:adjustRightInd w:val="0"/>
        <w:ind w:left="851" w:hanging="284"/>
        <w:textAlignment w:val="baseline"/>
        <w:rPr>
          <w:ins w:id="1914" w:author="S2-2203521" w:date="2022-04-13T18:43:00Z"/>
          <w:rFonts w:eastAsia="Yu Mincho" w:hint="eastAsia"/>
          <w:color w:val="000000"/>
          <w:lang w:eastAsia="ja-JP"/>
        </w:rPr>
      </w:pPr>
      <w:ins w:id="1915" w:author="S2-2203521" w:date="2022-04-13T18:43:00Z">
        <w:r>
          <w:rPr>
            <w:rFonts w:eastAsia="Malgun Gothic"/>
            <w:color w:val="000000"/>
            <w:lang w:eastAsia="ja-JP"/>
          </w:rPr>
          <w:t>-</w:t>
        </w:r>
        <w:r>
          <w:rPr>
            <w:rFonts w:eastAsia="Yu Mincho"/>
            <w:color w:val="000000"/>
            <w:lang w:eastAsia="ja-JP"/>
          </w:rPr>
          <w:tab/>
        </w:r>
        <w:r w:rsidRPr="00591213">
          <w:rPr>
            <w:color w:val="000000"/>
            <w:lang w:eastAsia="zh-CN"/>
          </w:rPr>
          <w:t>Interact with P-NF for exposure of PIN information toward AF.</w:t>
        </w:r>
      </w:ins>
    </w:p>
    <w:p w14:paraId="17394A91" w14:textId="534CC821" w:rsidR="00AA7021" w:rsidRPr="00AE3481" w:rsidRDefault="00AA7021" w:rsidP="00AE3481">
      <w:pPr>
        <w:pStyle w:val="2"/>
        <w:rPr>
          <w:ins w:id="1916" w:author="S2-2203522" w:date="2022-04-13T18:44:00Z"/>
          <w:lang w:eastAsia="zh-CN"/>
        </w:rPr>
      </w:pPr>
      <w:bookmarkStart w:id="1917" w:name="_Toc97269610"/>
      <w:bookmarkStart w:id="1918" w:name="_Toc100774722"/>
      <w:ins w:id="1919" w:author="S2-2203522" w:date="2022-04-13T18:44:00Z">
        <w:r w:rsidRPr="00AE3481">
          <w:rPr>
            <w:lang w:eastAsia="zh-CN"/>
          </w:rPr>
          <w:t>6.</w:t>
        </w:r>
        <w:r w:rsidR="00A66361" w:rsidRPr="00AE3481">
          <w:rPr>
            <w:lang w:eastAsia="zh-CN"/>
          </w:rPr>
          <w:t>7</w:t>
        </w:r>
        <w:r w:rsidRPr="00AE3481">
          <w:rPr>
            <w:rFonts w:hint="eastAsia"/>
            <w:lang w:eastAsia="zh-CN"/>
          </w:rPr>
          <w:tab/>
        </w:r>
        <w:r w:rsidRPr="00AE3481">
          <w:rPr>
            <w:lang w:eastAsia="zh-CN"/>
          </w:rPr>
          <w:t>Solution</w:t>
        </w:r>
        <w:r w:rsidRPr="00AE3481">
          <w:rPr>
            <w:rFonts w:hint="eastAsia"/>
            <w:lang w:eastAsia="zh-CN"/>
          </w:rPr>
          <w:t xml:space="preserve"> #</w:t>
        </w:r>
      </w:ins>
      <w:ins w:id="1920" w:author="S2-2203522" w:date="2022-04-13T18:45:00Z">
        <w:r w:rsidR="00A66361" w:rsidRPr="00AE3481">
          <w:rPr>
            <w:lang w:eastAsia="zh-CN"/>
          </w:rPr>
          <w:t>7</w:t>
        </w:r>
      </w:ins>
      <w:ins w:id="1921" w:author="S2-2203522" w:date="2022-04-13T18:44:00Z">
        <w:r w:rsidRPr="00AE3481">
          <w:rPr>
            <w:lang w:eastAsia="zh-CN"/>
          </w:rPr>
          <w:t xml:space="preserve">: </w:t>
        </w:r>
        <w:bookmarkStart w:id="1922" w:name="_Toc97269611"/>
        <w:bookmarkEnd w:id="1917"/>
        <w:r w:rsidRPr="00AE3481">
          <w:rPr>
            <w:lang w:eastAsia="zh-CN"/>
          </w:rPr>
          <w:t>PIN Management by 5GS.</w:t>
        </w:r>
        <w:bookmarkEnd w:id="1918"/>
      </w:ins>
    </w:p>
    <w:p w14:paraId="0BEE540D" w14:textId="3AA4483B" w:rsidR="00AA7021" w:rsidRPr="00AE3481" w:rsidRDefault="00AA7021" w:rsidP="00AE3481">
      <w:pPr>
        <w:pStyle w:val="3"/>
        <w:rPr>
          <w:ins w:id="1923" w:author="S2-2203522" w:date="2022-04-13T18:44:00Z"/>
        </w:rPr>
      </w:pPr>
      <w:bookmarkStart w:id="1924" w:name="_Toc100774723"/>
      <w:ins w:id="1925" w:author="S2-2203522" w:date="2022-04-13T18:44:00Z">
        <w:r w:rsidRPr="00AE3481">
          <w:t>6.</w:t>
        </w:r>
      </w:ins>
      <w:ins w:id="1926" w:author="S2-2203522" w:date="2022-04-13T18:45:00Z">
        <w:r w:rsidR="00A66361" w:rsidRPr="00AE3481">
          <w:t>7</w:t>
        </w:r>
      </w:ins>
      <w:ins w:id="1927" w:author="S2-2203522" w:date="2022-04-13T18:44:00Z">
        <w:r w:rsidRPr="00AE3481">
          <w:t>.1</w:t>
        </w:r>
        <w:r w:rsidRPr="00AE3481">
          <w:rPr>
            <w:rFonts w:hint="eastAsia"/>
          </w:rPr>
          <w:tab/>
          <w:t>Description</w:t>
        </w:r>
        <w:bookmarkEnd w:id="1922"/>
        <w:bookmarkEnd w:id="1924"/>
      </w:ins>
    </w:p>
    <w:p w14:paraId="511B331D" w14:textId="77777777" w:rsidR="00AA7021" w:rsidRPr="00AA7021" w:rsidRDefault="00AA7021" w:rsidP="00AA7021">
      <w:pPr>
        <w:overflowPunct w:val="0"/>
        <w:autoSpaceDE w:val="0"/>
        <w:autoSpaceDN w:val="0"/>
        <w:adjustRightInd w:val="0"/>
        <w:textAlignment w:val="baseline"/>
        <w:rPr>
          <w:ins w:id="1928" w:author="S2-2203522" w:date="2022-04-13T18:44:00Z"/>
          <w:rFonts w:eastAsia="等线"/>
          <w:color w:val="000000"/>
          <w:lang w:eastAsia="zh-CN"/>
        </w:rPr>
      </w:pPr>
      <w:ins w:id="1929" w:author="S2-2203522" w:date="2022-04-13T18:44:00Z">
        <w:r w:rsidRPr="00AA7021">
          <w:rPr>
            <w:rFonts w:eastAsia="等线"/>
            <w:color w:val="000000"/>
            <w:lang w:eastAsia="ja-JP"/>
          </w:rPr>
          <w:t xml:space="preserve">Once the PEMC/PEGC discovers other PINE with </w:t>
        </w:r>
        <w:proofErr w:type="spellStart"/>
        <w:r w:rsidRPr="00AA7021">
          <w:rPr>
            <w:rFonts w:eastAsia="等线"/>
            <w:color w:val="000000"/>
            <w:lang w:eastAsia="ja-JP"/>
          </w:rPr>
          <w:t>ProSe</w:t>
        </w:r>
        <w:proofErr w:type="spellEnd"/>
        <w:r w:rsidRPr="00AA7021">
          <w:rPr>
            <w:rFonts w:eastAsia="等线"/>
            <w:color w:val="000000"/>
            <w:lang w:eastAsia="ja-JP"/>
          </w:rPr>
          <w:t xml:space="preserve"> capabilities within the PIN, the next step is to Register the PIN with 5GS.</w:t>
        </w:r>
      </w:ins>
    </w:p>
    <w:p w14:paraId="1B84C8D0" w14:textId="402E20CF" w:rsidR="00AA7021" w:rsidRPr="00AE3481" w:rsidRDefault="00AA7021" w:rsidP="00AE3481">
      <w:pPr>
        <w:pStyle w:val="3"/>
        <w:rPr>
          <w:ins w:id="1930" w:author="S2-2203522" w:date="2022-04-13T18:44:00Z"/>
        </w:rPr>
      </w:pPr>
      <w:bookmarkStart w:id="1931" w:name="_Toc97269612"/>
      <w:bookmarkStart w:id="1932" w:name="_Toc100774724"/>
      <w:ins w:id="1933" w:author="S2-2203522" w:date="2022-04-13T18:44:00Z">
        <w:r w:rsidRPr="00AE3481">
          <w:lastRenderedPageBreak/>
          <w:t>6.</w:t>
        </w:r>
      </w:ins>
      <w:ins w:id="1934" w:author="S2-2203522" w:date="2022-04-13T18:45:00Z">
        <w:r w:rsidR="00A66361" w:rsidRPr="00AE3481">
          <w:t>7</w:t>
        </w:r>
      </w:ins>
      <w:ins w:id="1935" w:author="S2-2203522" w:date="2022-04-13T18:44:00Z">
        <w:r w:rsidRPr="00AE3481">
          <w:t>.2</w:t>
        </w:r>
        <w:r w:rsidRPr="00AE3481">
          <w:tab/>
          <w:t>Procedures</w:t>
        </w:r>
        <w:bookmarkEnd w:id="1931"/>
        <w:bookmarkEnd w:id="1932"/>
      </w:ins>
    </w:p>
    <w:p w14:paraId="50188EE8" w14:textId="77777777" w:rsidR="00AA7021" w:rsidRPr="00AA7021" w:rsidRDefault="00AA7021" w:rsidP="00AA7021">
      <w:pPr>
        <w:keepLines/>
        <w:overflowPunct w:val="0"/>
        <w:autoSpaceDE w:val="0"/>
        <w:autoSpaceDN w:val="0"/>
        <w:adjustRightInd w:val="0"/>
        <w:spacing w:after="240"/>
        <w:jc w:val="center"/>
        <w:textAlignment w:val="baseline"/>
        <w:rPr>
          <w:ins w:id="1936" w:author="S2-2203522" w:date="2022-04-13T18:44:00Z"/>
          <w:rFonts w:ascii="Arial" w:eastAsia="等线" w:hAnsi="Arial"/>
          <w:b/>
          <w:color w:val="000000"/>
          <w:lang w:eastAsia="ja-JP"/>
        </w:rPr>
      </w:pPr>
      <w:ins w:id="1937" w:author="S2-2203522" w:date="2022-04-13T18:44:00Z">
        <w:r w:rsidRPr="00AA7021">
          <w:rPr>
            <w:rFonts w:ascii="Arial" w:eastAsia="等线" w:hAnsi="Arial"/>
            <w:b/>
            <w:color w:val="000000"/>
            <w:lang w:eastAsia="ja-JP"/>
          </w:rPr>
          <w:object w:dxaOrig="10350" w:dyaOrig="6261" w14:anchorId="5ED11C58">
            <v:shape id="_x0000_i1405" type="#_x0000_t75" style="width:481.8pt;height:291.4pt" o:ole="">
              <v:imagedata r:id="rId33" o:title=""/>
            </v:shape>
            <o:OLEObject Type="Embed" ProgID="Visio.Drawing.15" ShapeID="_x0000_i1405" DrawAspect="Content" ObjectID="_1711392445" r:id="rId34"/>
          </w:object>
        </w:r>
      </w:ins>
    </w:p>
    <w:p w14:paraId="592F2EB9" w14:textId="552E196A" w:rsidR="00AA7021" w:rsidRPr="00AA7021" w:rsidRDefault="00AA7021" w:rsidP="00AA7021">
      <w:pPr>
        <w:keepLines/>
        <w:overflowPunct w:val="0"/>
        <w:autoSpaceDE w:val="0"/>
        <w:autoSpaceDN w:val="0"/>
        <w:adjustRightInd w:val="0"/>
        <w:spacing w:after="240"/>
        <w:jc w:val="center"/>
        <w:textAlignment w:val="baseline"/>
        <w:rPr>
          <w:ins w:id="1938" w:author="S2-2203522" w:date="2022-04-13T18:44:00Z"/>
          <w:rFonts w:ascii="Arial" w:eastAsia="等线" w:hAnsi="Arial"/>
          <w:b/>
          <w:color w:val="000000"/>
          <w:lang w:eastAsia="ja-JP"/>
        </w:rPr>
      </w:pPr>
      <w:ins w:id="1939" w:author="S2-2203522" w:date="2022-04-13T18:44:00Z">
        <w:r w:rsidRPr="00AA7021">
          <w:rPr>
            <w:rFonts w:ascii="Arial" w:eastAsia="等线" w:hAnsi="Arial"/>
            <w:b/>
            <w:color w:val="000000"/>
            <w:lang w:eastAsia="ja-JP"/>
          </w:rPr>
          <w:t>Fig 6.</w:t>
        </w:r>
      </w:ins>
      <w:ins w:id="1940" w:author="S2-2203522" w:date="2022-04-13T18:45:00Z">
        <w:r w:rsidR="00A66361">
          <w:rPr>
            <w:rFonts w:ascii="Arial" w:eastAsia="等线" w:hAnsi="Arial"/>
            <w:b/>
            <w:color w:val="000000"/>
            <w:lang w:eastAsia="ja-JP"/>
          </w:rPr>
          <w:t>7</w:t>
        </w:r>
      </w:ins>
      <w:ins w:id="1941" w:author="S2-2203522" w:date="2022-04-13T18:44:00Z">
        <w:r w:rsidRPr="00AA7021">
          <w:rPr>
            <w:rFonts w:ascii="Arial" w:eastAsia="等线" w:hAnsi="Arial"/>
            <w:b/>
            <w:color w:val="000000"/>
            <w:lang w:eastAsia="ja-JP"/>
          </w:rPr>
          <w:t>.2-1: PIN Registration with 5GS</w:t>
        </w:r>
      </w:ins>
    </w:p>
    <w:p w14:paraId="02206440" w14:textId="40053BF0" w:rsidR="00AA7021" w:rsidRPr="00AA7021" w:rsidRDefault="00AA7021" w:rsidP="00AA7021">
      <w:pPr>
        <w:overflowPunct w:val="0"/>
        <w:autoSpaceDE w:val="0"/>
        <w:autoSpaceDN w:val="0"/>
        <w:adjustRightInd w:val="0"/>
        <w:textAlignment w:val="baseline"/>
        <w:rPr>
          <w:ins w:id="1942" w:author="S2-2203522" w:date="2022-04-13T18:44:00Z"/>
          <w:rFonts w:eastAsia="等线"/>
          <w:color w:val="000000"/>
          <w:lang w:eastAsia="ja-JP"/>
        </w:rPr>
      </w:pPr>
      <w:ins w:id="1943" w:author="S2-2203522" w:date="2022-04-13T18:44:00Z">
        <w:r w:rsidRPr="00AA7021">
          <w:rPr>
            <w:rFonts w:eastAsia="等线"/>
            <w:color w:val="000000"/>
            <w:lang w:eastAsia="ja-JP"/>
          </w:rPr>
          <w:t>The PEGC UE registers with the 5GS, with the following changes to the Registration procedure defined in clause 4.2.2.2.2 of 3GPP TS 23.502 [</w:t>
        </w:r>
      </w:ins>
      <w:ins w:id="1944" w:author="S2-2203522" w:date="2022-04-13T20:18:00Z">
        <w:r w:rsidR="002A6B59">
          <w:rPr>
            <w:rFonts w:eastAsia="等线"/>
            <w:color w:val="000000"/>
            <w:lang w:eastAsia="ja-JP"/>
          </w:rPr>
          <w:t>3</w:t>
        </w:r>
      </w:ins>
      <w:ins w:id="1945" w:author="S2-2203522" w:date="2022-04-13T18:44:00Z">
        <w:r w:rsidRPr="00AA7021">
          <w:rPr>
            <w:rFonts w:eastAsia="等线"/>
            <w:color w:val="000000"/>
            <w:lang w:eastAsia="ja-JP"/>
          </w:rPr>
          <w:t>]:</w:t>
        </w:r>
      </w:ins>
    </w:p>
    <w:p w14:paraId="2FB29416" w14:textId="77777777" w:rsidR="00AA7021" w:rsidRPr="00AA7021" w:rsidRDefault="00AA7021" w:rsidP="00AA7021">
      <w:pPr>
        <w:overflowPunct w:val="0"/>
        <w:autoSpaceDE w:val="0"/>
        <w:autoSpaceDN w:val="0"/>
        <w:adjustRightInd w:val="0"/>
        <w:ind w:left="568" w:hanging="284"/>
        <w:textAlignment w:val="baseline"/>
        <w:rPr>
          <w:ins w:id="1946" w:author="S2-2203522" w:date="2022-04-13T18:44:00Z"/>
          <w:rFonts w:eastAsia="等线"/>
          <w:color w:val="000000"/>
          <w:lang w:eastAsia="ja-JP"/>
        </w:rPr>
      </w:pPr>
      <w:ins w:id="1947" w:author="S2-2203522" w:date="2022-04-13T18:44:00Z">
        <w:r w:rsidRPr="00AA7021">
          <w:rPr>
            <w:rFonts w:eastAsia="等线"/>
            <w:color w:val="000000"/>
            <w:lang w:eastAsia="ja-JP"/>
          </w:rPr>
          <w:t>-</w:t>
        </w:r>
        <w:r w:rsidRPr="00AA7021">
          <w:rPr>
            <w:rFonts w:eastAsia="等线"/>
            <w:color w:val="000000"/>
            <w:lang w:eastAsia="ja-JP"/>
          </w:rPr>
          <w:tab/>
          <w:t>In the Registration message the PEGC indicates PIN Gateway capability and also provides the list of PINE (which may access 5GS system via PEGC and hence needs authentication/authorization by the 5GS).</w:t>
        </w:r>
      </w:ins>
    </w:p>
    <w:p w14:paraId="70E7E99B" w14:textId="77777777" w:rsidR="00AA7021" w:rsidRPr="00AA7021" w:rsidRDefault="00AA7021" w:rsidP="00AA7021">
      <w:pPr>
        <w:overflowPunct w:val="0"/>
        <w:autoSpaceDE w:val="0"/>
        <w:autoSpaceDN w:val="0"/>
        <w:adjustRightInd w:val="0"/>
        <w:ind w:left="568" w:hanging="284"/>
        <w:textAlignment w:val="baseline"/>
        <w:rPr>
          <w:ins w:id="1948" w:author="S2-2203522" w:date="2022-04-13T18:44:00Z"/>
          <w:rFonts w:eastAsia="等线"/>
          <w:color w:val="000000"/>
          <w:lang w:eastAsia="ja-JP"/>
        </w:rPr>
      </w:pPr>
      <w:ins w:id="1949" w:author="S2-2203522" w:date="2022-04-13T18:44:00Z">
        <w:r w:rsidRPr="00AA7021">
          <w:rPr>
            <w:rFonts w:eastAsia="等线"/>
            <w:color w:val="000000"/>
            <w:lang w:eastAsia="ja-JP"/>
          </w:rPr>
          <w:t>-</w:t>
        </w:r>
        <w:r w:rsidRPr="00AA7021">
          <w:rPr>
            <w:rFonts w:eastAsia="等线"/>
            <w:color w:val="000000"/>
            <w:lang w:eastAsia="ja-JP"/>
          </w:rPr>
          <w:tab/>
          <w:t>For 3GPP PINE, authentication/authorization is done by 5GS with AUSF/UDM and for non-3GPP PINE using external/3</w:t>
        </w:r>
        <w:r w:rsidRPr="00AA7021">
          <w:rPr>
            <w:rFonts w:eastAsia="Times New Roman"/>
            <w:color w:val="000000"/>
            <w:vertAlign w:val="superscript"/>
            <w:lang w:eastAsia="ja-JP"/>
          </w:rPr>
          <w:t>rd</w:t>
        </w:r>
        <w:r w:rsidRPr="00AA7021">
          <w:rPr>
            <w:rFonts w:eastAsia="等线"/>
            <w:color w:val="000000"/>
            <w:lang w:eastAsia="ja-JP"/>
          </w:rPr>
          <w:t xml:space="preserve"> party AAA server.</w:t>
        </w:r>
      </w:ins>
    </w:p>
    <w:p w14:paraId="0BF9D972" w14:textId="3A51909B" w:rsidR="00AA7021" w:rsidRPr="00AA7021" w:rsidRDefault="00AA7021" w:rsidP="00854FA5">
      <w:pPr>
        <w:pStyle w:val="EditorsNote"/>
        <w:rPr>
          <w:ins w:id="1950" w:author="S2-2203522" w:date="2022-04-13T18:44:00Z"/>
        </w:rPr>
      </w:pPr>
      <w:ins w:id="1951" w:author="S2-2203522" w:date="2022-04-13T18:44:00Z">
        <w:r w:rsidRPr="00AA7021">
          <w:t xml:space="preserve">Editor's </w:t>
        </w:r>
      </w:ins>
      <w:ins w:id="1952" w:author="S2-2203522" w:date="2022-04-13T18:45:00Z">
        <w:r w:rsidR="00854FA5">
          <w:t>n</w:t>
        </w:r>
      </w:ins>
      <w:ins w:id="1953" w:author="S2-2203522" w:date="2022-04-13T18:44:00Z">
        <w:r w:rsidRPr="00AA7021">
          <w:t>ote:</w:t>
        </w:r>
        <w:r w:rsidRPr="00AA7021">
          <w:tab/>
          <w:t>The details of PINE authentication/authorization is FFS</w:t>
        </w:r>
      </w:ins>
    </w:p>
    <w:p w14:paraId="0B17A0E4" w14:textId="77777777" w:rsidR="00AA7021" w:rsidRPr="00AA7021" w:rsidRDefault="00AA7021" w:rsidP="00AA7021">
      <w:pPr>
        <w:overflowPunct w:val="0"/>
        <w:autoSpaceDE w:val="0"/>
        <w:autoSpaceDN w:val="0"/>
        <w:adjustRightInd w:val="0"/>
        <w:ind w:left="568" w:hanging="284"/>
        <w:textAlignment w:val="baseline"/>
        <w:rPr>
          <w:ins w:id="1954" w:author="S2-2203522" w:date="2022-04-13T18:44:00Z"/>
          <w:rFonts w:eastAsia="等线"/>
          <w:color w:val="000000"/>
          <w:lang w:eastAsia="ja-JP"/>
        </w:rPr>
      </w:pPr>
      <w:ins w:id="1955" w:author="S2-2203522" w:date="2022-04-13T18:44:00Z">
        <w:r w:rsidRPr="00AA7021">
          <w:rPr>
            <w:rFonts w:eastAsia="等线"/>
            <w:color w:val="000000"/>
            <w:lang w:eastAsia="ja-JP"/>
          </w:rPr>
          <w:t>-</w:t>
        </w:r>
        <w:r w:rsidRPr="00AA7021">
          <w:rPr>
            <w:rFonts w:eastAsia="等线"/>
            <w:color w:val="000000"/>
            <w:lang w:eastAsia="ja-JP"/>
          </w:rPr>
          <w:tab/>
          <w:t>After successful authentication/authorization, AMF gets the PIN subscription profile from the UDM which may contain information about the maximum number of PINE/PEGW allowed, PIN duration, allowed services.</w:t>
        </w:r>
      </w:ins>
    </w:p>
    <w:p w14:paraId="24840054" w14:textId="77777777" w:rsidR="00AA7021" w:rsidRPr="00AA7021" w:rsidRDefault="00AA7021" w:rsidP="00AA7021">
      <w:pPr>
        <w:overflowPunct w:val="0"/>
        <w:autoSpaceDE w:val="0"/>
        <w:autoSpaceDN w:val="0"/>
        <w:adjustRightInd w:val="0"/>
        <w:ind w:left="568" w:hanging="284"/>
        <w:textAlignment w:val="baseline"/>
        <w:rPr>
          <w:ins w:id="1956" w:author="S2-2203522" w:date="2022-04-13T18:44:00Z"/>
          <w:rFonts w:eastAsia="等线"/>
          <w:color w:val="000000"/>
          <w:lang w:eastAsia="ja-JP"/>
        </w:rPr>
      </w:pPr>
      <w:ins w:id="1957" w:author="S2-2203522" w:date="2022-04-13T18:44:00Z">
        <w:r w:rsidRPr="00AA7021">
          <w:rPr>
            <w:rFonts w:eastAsia="等线"/>
            <w:color w:val="000000"/>
            <w:lang w:eastAsia="ja-JP"/>
          </w:rPr>
          <w:t>-</w:t>
        </w:r>
        <w:r w:rsidRPr="00AA7021">
          <w:rPr>
            <w:rFonts w:eastAsia="等线"/>
            <w:color w:val="000000"/>
            <w:lang w:eastAsia="ja-JP"/>
          </w:rPr>
          <w:tab/>
          <w:t>After successful registration (step 5a), based on the PIN subscription profile, AMF provides PIN group ID and may further provide duration allowed for the PIN and allowed list of PINE.</w:t>
        </w:r>
      </w:ins>
    </w:p>
    <w:p w14:paraId="770D6483" w14:textId="77777777" w:rsidR="00AA7021" w:rsidRPr="00AA7021" w:rsidRDefault="00AA7021" w:rsidP="00AA7021">
      <w:pPr>
        <w:overflowPunct w:val="0"/>
        <w:autoSpaceDE w:val="0"/>
        <w:autoSpaceDN w:val="0"/>
        <w:adjustRightInd w:val="0"/>
        <w:ind w:left="568" w:hanging="284"/>
        <w:textAlignment w:val="baseline"/>
        <w:rPr>
          <w:ins w:id="1958" w:author="S2-2203522" w:date="2022-04-13T18:44:00Z"/>
          <w:rFonts w:eastAsia="等线"/>
          <w:color w:val="000000"/>
          <w:lang w:eastAsia="ja-JP"/>
        </w:rPr>
      </w:pPr>
      <w:ins w:id="1959" w:author="S2-2203522" w:date="2022-04-13T18:44:00Z">
        <w:r w:rsidRPr="00AA7021">
          <w:rPr>
            <w:rFonts w:eastAsia="等线"/>
            <w:color w:val="000000"/>
            <w:lang w:eastAsia="ja-JP"/>
          </w:rPr>
          <w:tab/>
          <w:t>In case of failure during PIN registration (step 5b), AMF rejects the registration with appropriate cause code (e.g. Maximum PINE/PEGW reached, PIN not allowed.)</w:t>
        </w:r>
      </w:ins>
    </w:p>
    <w:p w14:paraId="57D5F92A" w14:textId="72D75017" w:rsidR="00AA7021" w:rsidRPr="00AA7021" w:rsidRDefault="00AA7021" w:rsidP="00AA7021">
      <w:pPr>
        <w:overflowPunct w:val="0"/>
        <w:autoSpaceDE w:val="0"/>
        <w:autoSpaceDN w:val="0"/>
        <w:adjustRightInd w:val="0"/>
        <w:textAlignment w:val="baseline"/>
        <w:rPr>
          <w:ins w:id="1960" w:author="S2-2203522" w:date="2022-04-13T18:44:00Z"/>
          <w:rFonts w:eastAsia="等线"/>
          <w:color w:val="000000"/>
          <w:lang w:eastAsia="ja-JP"/>
        </w:rPr>
      </w:pPr>
      <w:ins w:id="1961" w:author="S2-2203522" w:date="2022-04-13T18:44:00Z">
        <w:r w:rsidRPr="00AA7021">
          <w:rPr>
            <w:rFonts w:eastAsia="等线"/>
            <w:color w:val="000000"/>
            <w:lang w:eastAsia="ja-JP"/>
          </w:rPr>
          <w:t>When a new PINE is added to the PIN or existing PINE is removed from the PIN and if those PINE may access 5GS via PEGC, where 5GS has its profile, PEGC triggers Registration procedure as indicated in Fig 6.</w:t>
        </w:r>
      </w:ins>
      <w:ins w:id="1962" w:author="S2-2203522" w:date="2022-04-13T18:45:00Z">
        <w:r w:rsidR="00A66361">
          <w:rPr>
            <w:rFonts w:eastAsia="等线"/>
            <w:color w:val="000000"/>
            <w:lang w:eastAsia="ja-JP"/>
          </w:rPr>
          <w:t>7</w:t>
        </w:r>
      </w:ins>
      <w:ins w:id="1963" w:author="S2-2203522" w:date="2022-04-13T18:44:00Z">
        <w:r w:rsidRPr="00AA7021">
          <w:rPr>
            <w:rFonts w:eastAsia="等线"/>
            <w:color w:val="000000"/>
            <w:lang w:eastAsia="ja-JP"/>
          </w:rPr>
          <w:t>.2-1 to update the 5GS about the PINE.</w:t>
        </w:r>
      </w:ins>
    </w:p>
    <w:p w14:paraId="46C49899" w14:textId="77777777" w:rsidR="00AA7021" w:rsidRPr="00AA7021" w:rsidRDefault="00AA7021" w:rsidP="00AA7021">
      <w:pPr>
        <w:keepLines/>
        <w:overflowPunct w:val="0"/>
        <w:autoSpaceDE w:val="0"/>
        <w:autoSpaceDN w:val="0"/>
        <w:adjustRightInd w:val="0"/>
        <w:ind w:left="1135" w:hanging="851"/>
        <w:textAlignment w:val="baseline"/>
        <w:rPr>
          <w:ins w:id="1964" w:author="S2-2203522" w:date="2022-04-13T18:44:00Z"/>
          <w:rFonts w:eastAsia="等线"/>
          <w:color w:val="000000"/>
          <w:lang w:eastAsia="ja-JP"/>
        </w:rPr>
      </w:pPr>
      <w:ins w:id="1965" w:author="S2-2203522" w:date="2022-04-13T18:44:00Z">
        <w:r w:rsidRPr="00AA7021">
          <w:rPr>
            <w:rFonts w:eastAsia="等线"/>
            <w:color w:val="000000"/>
            <w:lang w:eastAsia="ja-JP"/>
          </w:rPr>
          <w:t>NOTE 1:</w:t>
        </w:r>
        <w:r w:rsidRPr="00AA7021">
          <w:rPr>
            <w:rFonts w:eastAsia="等线"/>
            <w:color w:val="000000"/>
            <w:lang w:eastAsia="ja-JP"/>
          </w:rPr>
          <w:tab/>
          <w:t>PINE that does not access 5GS and only uses direct communication between other PINE within PIN does not need to be authenticated/authorized by the 5GS and will not be included in the list of PINE by the PEGC in the Registration request during the Registration procedure.</w:t>
        </w:r>
      </w:ins>
    </w:p>
    <w:p w14:paraId="7F1F0556" w14:textId="70D3DC8A" w:rsidR="00AA7021" w:rsidRPr="00AA7021" w:rsidRDefault="00AA7021" w:rsidP="00AA7021">
      <w:pPr>
        <w:overflowPunct w:val="0"/>
        <w:autoSpaceDE w:val="0"/>
        <w:autoSpaceDN w:val="0"/>
        <w:adjustRightInd w:val="0"/>
        <w:textAlignment w:val="baseline"/>
        <w:rPr>
          <w:ins w:id="1966" w:author="S2-2203522" w:date="2022-04-13T18:44:00Z"/>
          <w:rFonts w:eastAsia="等线"/>
          <w:color w:val="000000"/>
          <w:lang w:eastAsia="ja-JP"/>
        </w:rPr>
      </w:pPr>
      <w:ins w:id="1967" w:author="S2-2203522" w:date="2022-04-13T18:44:00Z">
        <w:r w:rsidRPr="00AA7021">
          <w:rPr>
            <w:rFonts w:eastAsia="等线"/>
            <w:color w:val="000000"/>
            <w:lang w:eastAsia="ja-JP"/>
          </w:rPr>
          <w:t>When there is change in PEGC in a PIN, the new PEGC triggers Registration procedure as explained in Fig 6.</w:t>
        </w:r>
      </w:ins>
      <w:ins w:id="1968" w:author="S2-2203522" w:date="2022-04-13T18:45:00Z">
        <w:r w:rsidR="00A66361">
          <w:rPr>
            <w:rFonts w:eastAsia="等线"/>
            <w:color w:val="000000"/>
            <w:lang w:eastAsia="ja-JP"/>
          </w:rPr>
          <w:t>7</w:t>
        </w:r>
      </w:ins>
      <w:ins w:id="1969" w:author="S2-2203522" w:date="2022-04-13T18:44:00Z">
        <w:r w:rsidRPr="00AA7021">
          <w:rPr>
            <w:rFonts w:eastAsia="等线"/>
            <w:color w:val="000000"/>
            <w:lang w:eastAsia="ja-JP"/>
          </w:rPr>
          <w:t>.2-1 and AMF updates the PEGC for the PIN accordingly. Old PEGC may or may not be part of the list of PINE provided by the new PEGC. If the old PEGC continues to access 5GS but no longer is the PIN gateway, then it indicates the same with Registration update procedure (with type mobility registration update).</w:t>
        </w:r>
      </w:ins>
    </w:p>
    <w:p w14:paraId="641CB9B0" w14:textId="77777777" w:rsidR="00AA7021" w:rsidRPr="00AA7021" w:rsidRDefault="00AA7021" w:rsidP="00AA7021">
      <w:pPr>
        <w:keepLines/>
        <w:overflowPunct w:val="0"/>
        <w:autoSpaceDE w:val="0"/>
        <w:autoSpaceDN w:val="0"/>
        <w:adjustRightInd w:val="0"/>
        <w:ind w:left="1135" w:hanging="851"/>
        <w:textAlignment w:val="baseline"/>
        <w:rPr>
          <w:ins w:id="1970" w:author="S2-2203522" w:date="2022-04-13T18:44:00Z"/>
          <w:rFonts w:eastAsia="等线"/>
          <w:color w:val="000000"/>
          <w:lang w:eastAsia="ja-JP"/>
        </w:rPr>
      </w:pPr>
      <w:ins w:id="1971" w:author="S2-2203522" w:date="2022-04-13T18:44:00Z">
        <w:r w:rsidRPr="00AA7021">
          <w:rPr>
            <w:rFonts w:eastAsia="等线"/>
            <w:color w:val="000000"/>
            <w:lang w:eastAsia="ja-JP"/>
          </w:rPr>
          <w:lastRenderedPageBreak/>
          <w:t>NOTE 2:</w:t>
        </w:r>
        <w:r w:rsidRPr="00AA7021">
          <w:rPr>
            <w:rFonts w:eastAsia="等线"/>
            <w:color w:val="000000"/>
            <w:lang w:eastAsia="ja-JP"/>
          </w:rPr>
          <w:tab/>
          <w:t>PINE may have individual 5GS subscription and when it registers with 5GS via PEGC of a PIN, the UDM updates the profile about the serving PIN group Id.</w:t>
        </w:r>
      </w:ins>
    </w:p>
    <w:p w14:paraId="3D0C821C" w14:textId="10530FAB" w:rsidR="00AA7021" w:rsidRPr="00AA7021" w:rsidRDefault="00AA7021" w:rsidP="00AA7021">
      <w:pPr>
        <w:overflowPunct w:val="0"/>
        <w:autoSpaceDE w:val="0"/>
        <w:autoSpaceDN w:val="0"/>
        <w:adjustRightInd w:val="0"/>
        <w:textAlignment w:val="baseline"/>
        <w:rPr>
          <w:ins w:id="1972" w:author="S2-2203522" w:date="2022-04-13T18:44:00Z"/>
          <w:rFonts w:eastAsia="等线"/>
          <w:color w:val="000000"/>
          <w:lang w:eastAsia="ja-JP"/>
        </w:rPr>
      </w:pPr>
      <w:ins w:id="1973" w:author="S2-2203522" w:date="2022-04-13T18:44:00Z">
        <w:r w:rsidRPr="00AA7021">
          <w:rPr>
            <w:rFonts w:eastAsia="等线"/>
            <w:color w:val="000000"/>
            <w:lang w:eastAsia="ja-JP"/>
          </w:rPr>
          <w:t>After the expiry of the PIN duration indicated to the PEGC by the AMF during the registration, AMF would initiate Network triggered de-registration procedure towards PEGC, as defined in 3GPP TS 23.502</w:t>
        </w:r>
      </w:ins>
      <w:ins w:id="1974" w:author="S2-2203522" w:date="2022-04-13T20:18:00Z">
        <w:r w:rsidR="002A6B59">
          <w:rPr>
            <w:rFonts w:eastAsia="等线"/>
            <w:color w:val="000000"/>
            <w:lang w:eastAsia="ja-JP"/>
          </w:rPr>
          <w:t xml:space="preserve"> [3]</w:t>
        </w:r>
      </w:ins>
      <w:ins w:id="1975" w:author="S2-2203522" w:date="2022-04-13T18:44:00Z">
        <w:r w:rsidRPr="00AA7021">
          <w:rPr>
            <w:rFonts w:eastAsia="等线"/>
            <w:color w:val="000000"/>
            <w:lang w:eastAsia="ja-JP"/>
          </w:rPr>
          <w:t>, cl 4.2.2.3.3.</w:t>
        </w:r>
      </w:ins>
    </w:p>
    <w:p w14:paraId="23E8389A" w14:textId="77777777" w:rsidR="00AA7021" w:rsidRPr="00AA7021" w:rsidRDefault="00AA7021" w:rsidP="003634D3">
      <w:pPr>
        <w:pStyle w:val="EditorsNote"/>
        <w:rPr>
          <w:ins w:id="1976" w:author="S2-2203522" w:date="2022-04-13T18:44:00Z"/>
        </w:rPr>
      </w:pPr>
      <w:ins w:id="1977" w:author="S2-2203522" w:date="2022-04-13T18:44:00Z">
        <w:r w:rsidRPr="00AA7021">
          <w:t>Editor's Note:</w:t>
        </w:r>
        <w:r w:rsidRPr="00AA7021">
          <w:tab/>
          <w:t>It is FFS how the validity duration for individual PINE is handled.</w:t>
        </w:r>
      </w:ins>
    </w:p>
    <w:p w14:paraId="1ED029EA" w14:textId="392FC721" w:rsidR="00AA7021" w:rsidRPr="00AA7021" w:rsidRDefault="00AA7021" w:rsidP="00AA7021">
      <w:pPr>
        <w:keepLines/>
        <w:overflowPunct w:val="0"/>
        <w:autoSpaceDE w:val="0"/>
        <w:autoSpaceDN w:val="0"/>
        <w:adjustRightInd w:val="0"/>
        <w:ind w:left="1135" w:hanging="851"/>
        <w:textAlignment w:val="baseline"/>
        <w:rPr>
          <w:ins w:id="1978" w:author="S2-2203522" w:date="2022-04-13T18:44:00Z"/>
          <w:rFonts w:eastAsia="等线"/>
          <w:color w:val="000000"/>
          <w:lang w:eastAsia="ja-JP"/>
        </w:rPr>
      </w:pPr>
      <w:ins w:id="1979" w:author="S2-2203522" w:date="2022-04-13T18:44:00Z">
        <w:r w:rsidRPr="00AA7021">
          <w:rPr>
            <w:rFonts w:eastAsia="等线"/>
            <w:color w:val="000000"/>
            <w:lang w:eastAsia="ja-JP"/>
          </w:rPr>
          <w:t>NOTE 3:</w:t>
        </w:r>
      </w:ins>
      <w:ins w:id="1980" w:author="S2-2203522" w:date="2022-04-13T18:46:00Z">
        <w:r w:rsidR="003634D3">
          <w:rPr>
            <w:rFonts w:eastAsia="等线"/>
            <w:color w:val="000000"/>
            <w:lang w:eastAsia="ja-JP"/>
          </w:rPr>
          <w:tab/>
        </w:r>
      </w:ins>
      <w:ins w:id="1981" w:author="S2-2203522" w:date="2022-04-13T18:44:00Z">
        <w:r w:rsidRPr="00AA7021">
          <w:rPr>
            <w:rFonts w:eastAsia="等线"/>
            <w:color w:val="000000"/>
            <w:lang w:eastAsia="ja-JP"/>
          </w:rPr>
          <w:t>PINE management within PIN is managed by the PEMC without involvement of 5GS.</w:t>
        </w:r>
      </w:ins>
    </w:p>
    <w:p w14:paraId="32E4B1CD" w14:textId="41F6226B" w:rsidR="00AA7021" w:rsidRPr="00AE3481" w:rsidRDefault="00AA7021" w:rsidP="00AE3481">
      <w:pPr>
        <w:pStyle w:val="3"/>
        <w:rPr>
          <w:ins w:id="1982" w:author="S2-2203522" w:date="2022-04-13T18:44:00Z"/>
        </w:rPr>
      </w:pPr>
      <w:bookmarkStart w:id="1983" w:name="_Toc97269613"/>
      <w:bookmarkStart w:id="1984" w:name="_Toc100774725"/>
      <w:ins w:id="1985" w:author="S2-2203522" w:date="2022-04-13T18:44:00Z">
        <w:r w:rsidRPr="00AE3481">
          <w:t>6.</w:t>
        </w:r>
      </w:ins>
      <w:ins w:id="1986" w:author="S2-2203522" w:date="2022-04-13T18:45:00Z">
        <w:r w:rsidR="00A66361" w:rsidRPr="00AE3481">
          <w:t>7</w:t>
        </w:r>
      </w:ins>
      <w:ins w:id="1987" w:author="S2-2203522" w:date="2022-04-13T18:44:00Z">
        <w:r w:rsidRPr="00AE3481">
          <w:t>.3</w:t>
        </w:r>
        <w:r w:rsidRPr="00AE3481">
          <w:tab/>
          <w:t>Impacts on services, entities and interfaces</w:t>
        </w:r>
        <w:bookmarkEnd w:id="1983"/>
        <w:bookmarkEnd w:id="1984"/>
      </w:ins>
    </w:p>
    <w:p w14:paraId="0A85DD5E" w14:textId="77777777" w:rsidR="00AA7021" w:rsidRPr="00AA7021" w:rsidRDefault="00AA7021" w:rsidP="00AA7021">
      <w:pPr>
        <w:overflowPunct w:val="0"/>
        <w:autoSpaceDE w:val="0"/>
        <w:autoSpaceDN w:val="0"/>
        <w:adjustRightInd w:val="0"/>
        <w:textAlignment w:val="baseline"/>
        <w:rPr>
          <w:ins w:id="1988" w:author="S2-2203522" w:date="2022-04-13T18:44:00Z"/>
          <w:rFonts w:eastAsia="Malgun Gothic"/>
          <w:color w:val="000000"/>
          <w:lang w:eastAsia="ja-JP"/>
        </w:rPr>
      </w:pPr>
      <w:ins w:id="1989" w:author="S2-2203522" w:date="2022-04-13T18:44:00Z">
        <w:r w:rsidRPr="00AA7021">
          <w:rPr>
            <w:rFonts w:eastAsia="等线"/>
            <w:color w:val="000000"/>
            <w:lang w:eastAsia="ja-JP"/>
          </w:rPr>
          <w:t>The solution has the following impacts:</w:t>
        </w:r>
      </w:ins>
    </w:p>
    <w:p w14:paraId="4C8A1519" w14:textId="77777777" w:rsidR="00AA7021" w:rsidRPr="000C66BB" w:rsidRDefault="00AA7021" w:rsidP="00AA7021">
      <w:pPr>
        <w:overflowPunct w:val="0"/>
        <w:autoSpaceDE w:val="0"/>
        <w:autoSpaceDN w:val="0"/>
        <w:adjustRightInd w:val="0"/>
        <w:textAlignment w:val="baseline"/>
        <w:rPr>
          <w:ins w:id="1990" w:author="S2-2203522" w:date="2022-04-13T18:44:00Z"/>
          <w:rFonts w:eastAsia="等线"/>
          <w:b/>
          <w:color w:val="000000"/>
          <w:lang w:eastAsia="ja-JP"/>
        </w:rPr>
      </w:pPr>
      <w:ins w:id="1991" w:author="S2-2203522" w:date="2022-04-13T18:44:00Z">
        <w:r w:rsidRPr="000C66BB">
          <w:rPr>
            <w:rFonts w:eastAsia="等线"/>
            <w:b/>
            <w:color w:val="000000"/>
            <w:lang w:eastAsia="ja-JP"/>
          </w:rPr>
          <w:t>UE:</w:t>
        </w:r>
      </w:ins>
    </w:p>
    <w:p w14:paraId="68583187" w14:textId="77777777" w:rsidR="00AA7021" w:rsidRPr="00AA7021" w:rsidRDefault="00AA7021" w:rsidP="00AA7021">
      <w:pPr>
        <w:overflowPunct w:val="0"/>
        <w:autoSpaceDE w:val="0"/>
        <w:autoSpaceDN w:val="0"/>
        <w:adjustRightInd w:val="0"/>
        <w:ind w:left="568" w:hanging="284"/>
        <w:textAlignment w:val="baseline"/>
        <w:rPr>
          <w:ins w:id="1992" w:author="S2-2203522" w:date="2022-04-13T18:44:00Z"/>
          <w:rFonts w:eastAsia="等线"/>
          <w:color w:val="000000"/>
          <w:lang w:eastAsia="ja-JP"/>
        </w:rPr>
      </w:pPr>
      <w:ins w:id="1993" w:author="S2-2203522" w:date="2022-04-13T18:44:00Z">
        <w:r w:rsidRPr="00AA7021">
          <w:rPr>
            <w:rFonts w:eastAsia="等线"/>
            <w:color w:val="000000"/>
            <w:lang w:eastAsia="ja-JP"/>
          </w:rPr>
          <w:t>-</w:t>
        </w:r>
        <w:r w:rsidRPr="00AA7021">
          <w:rPr>
            <w:rFonts w:eastAsia="等线"/>
            <w:color w:val="000000"/>
            <w:lang w:eastAsia="ja-JP"/>
          </w:rPr>
          <w:tab/>
          <w:t>UE shall indicate the list of other PINE that are served by the UE (acting as PEGC) within PIN to the 5GS.</w:t>
        </w:r>
      </w:ins>
    </w:p>
    <w:p w14:paraId="1A70F2E5" w14:textId="77777777" w:rsidR="00AA7021" w:rsidRPr="000C66BB" w:rsidRDefault="00AA7021" w:rsidP="00AA7021">
      <w:pPr>
        <w:overflowPunct w:val="0"/>
        <w:autoSpaceDE w:val="0"/>
        <w:autoSpaceDN w:val="0"/>
        <w:adjustRightInd w:val="0"/>
        <w:textAlignment w:val="baseline"/>
        <w:rPr>
          <w:ins w:id="1994" w:author="S2-2203522" w:date="2022-04-13T18:44:00Z"/>
          <w:rFonts w:eastAsia="等线"/>
          <w:b/>
          <w:color w:val="000000"/>
          <w:lang w:eastAsia="ja-JP"/>
        </w:rPr>
      </w:pPr>
      <w:ins w:id="1995" w:author="S2-2203522" w:date="2022-04-13T18:44:00Z">
        <w:r w:rsidRPr="000C66BB">
          <w:rPr>
            <w:rFonts w:eastAsia="等线"/>
            <w:b/>
            <w:color w:val="000000"/>
            <w:lang w:eastAsia="ja-JP"/>
          </w:rPr>
          <w:t>UDM:</w:t>
        </w:r>
      </w:ins>
    </w:p>
    <w:p w14:paraId="7A22EF6A" w14:textId="77777777" w:rsidR="00AA7021" w:rsidRPr="00AA7021" w:rsidRDefault="00AA7021" w:rsidP="00AA7021">
      <w:pPr>
        <w:overflowPunct w:val="0"/>
        <w:autoSpaceDE w:val="0"/>
        <w:autoSpaceDN w:val="0"/>
        <w:adjustRightInd w:val="0"/>
        <w:ind w:left="568" w:hanging="284"/>
        <w:textAlignment w:val="baseline"/>
        <w:rPr>
          <w:ins w:id="1996" w:author="S2-2203522" w:date="2022-04-13T18:44:00Z"/>
          <w:rFonts w:eastAsia="等线"/>
          <w:color w:val="000000"/>
          <w:lang w:eastAsia="ja-JP"/>
        </w:rPr>
      </w:pPr>
      <w:ins w:id="1997" w:author="S2-2203522" w:date="2022-04-13T18:44:00Z">
        <w:r w:rsidRPr="00AA7021">
          <w:rPr>
            <w:rFonts w:eastAsia="等线"/>
            <w:color w:val="000000"/>
            <w:lang w:eastAsia="ja-JP"/>
          </w:rPr>
          <w:t>-</w:t>
        </w:r>
        <w:r w:rsidRPr="00AA7021">
          <w:rPr>
            <w:rFonts w:eastAsia="等线"/>
            <w:color w:val="000000"/>
            <w:lang w:eastAsia="ja-JP"/>
          </w:rPr>
          <w:tab/>
          <w:t xml:space="preserve">UDM supports PIN subscription profile. </w:t>
        </w:r>
      </w:ins>
    </w:p>
    <w:p w14:paraId="2947A680" w14:textId="77777777" w:rsidR="00AA7021" w:rsidRPr="00AA7021" w:rsidRDefault="00AA7021" w:rsidP="00AA7021">
      <w:pPr>
        <w:overflowPunct w:val="0"/>
        <w:autoSpaceDE w:val="0"/>
        <w:autoSpaceDN w:val="0"/>
        <w:adjustRightInd w:val="0"/>
        <w:ind w:left="568" w:hanging="284"/>
        <w:textAlignment w:val="baseline"/>
        <w:rPr>
          <w:ins w:id="1998" w:author="S2-2203522" w:date="2022-04-13T18:44:00Z"/>
          <w:rFonts w:eastAsia="等线"/>
          <w:color w:val="000000"/>
          <w:lang w:eastAsia="ja-JP"/>
        </w:rPr>
      </w:pPr>
      <w:ins w:id="1999" w:author="S2-2203522" w:date="2022-04-13T18:44:00Z">
        <w:r w:rsidRPr="00AA7021">
          <w:rPr>
            <w:rFonts w:eastAsia="等线"/>
            <w:color w:val="000000"/>
            <w:lang w:eastAsia="ja-JP"/>
          </w:rPr>
          <w:t>-</w:t>
        </w:r>
        <w:r w:rsidRPr="00AA7021">
          <w:rPr>
            <w:rFonts w:eastAsia="等线"/>
            <w:color w:val="000000"/>
            <w:lang w:eastAsia="ja-JP"/>
          </w:rPr>
          <w:tab/>
          <w:t xml:space="preserve">Ability to update the individual subscription profile of </w:t>
        </w:r>
        <w:proofErr w:type="gramStart"/>
        <w:r w:rsidRPr="00AA7021">
          <w:rPr>
            <w:rFonts w:eastAsia="等线"/>
            <w:color w:val="000000"/>
            <w:lang w:eastAsia="ja-JP"/>
          </w:rPr>
          <w:t>an</w:t>
        </w:r>
        <w:proofErr w:type="gramEnd"/>
        <w:r w:rsidRPr="00AA7021">
          <w:rPr>
            <w:rFonts w:eastAsia="等线"/>
            <w:color w:val="000000"/>
            <w:lang w:eastAsia="ja-JP"/>
          </w:rPr>
          <w:t xml:space="preserve"> UE if </w:t>
        </w:r>
        <w:proofErr w:type="spellStart"/>
        <w:r w:rsidRPr="00AA7021">
          <w:rPr>
            <w:rFonts w:eastAsia="等线"/>
            <w:color w:val="000000"/>
            <w:lang w:eastAsia="ja-JP"/>
          </w:rPr>
          <w:t>its</w:t>
        </w:r>
        <w:proofErr w:type="spellEnd"/>
        <w:r w:rsidRPr="00AA7021">
          <w:rPr>
            <w:rFonts w:eastAsia="等线"/>
            <w:color w:val="000000"/>
            <w:lang w:eastAsia="ja-JP"/>
          </w:rPr>
          <w:t xml:space="preserve"> part of a PIN.</w:t>
        </w:r>
      </w:ins>
    </w:p>
    <w:p w14:paraId="3CCB530B" w14:textId="77777777" w:rsidR="00AA7021" w:rsidRPr="000C66BB" w:rsidRDefault="00AA7021" w:rsidP="00AA7021">
      <w:pPr>
        <w:overflowPunct w:val="0"/>
        <w:autoSpaceDE w:val="0"/>
        <w:autoSpaceDN w:val="0"/>
        <w:adjustRightInd w:val="0"/>
        <w:textAlignment w:val="baseline"/>
        <w:rPr>
          <w:ins w:id="2000" w:author="S2-2203522" w:date="2022-04-13T18:44:00Z"/>
          <w:rFonts w:eastAsia="等线"/>
          <w:b/>
          <w:color w:val="000000"/>
          <w:lang w:eastAsia="ja-JP"/>
        </w:rPr>
      </w:pPr>
      <w:ins w:id="2001" w:author="S2-2203522" w:date="2022-04-13T18:44:00Z">
        <w:r w:rsidRPr="000C66BB">
          <w:rPr>
            <w:rFonts w:eastAsia="等线"/>
            <w:b/>
            <w:color w:val="000000"/>
            <w:lang w:eastAsia="ja-JP"/>
          </w:rPr>
          <w:t>AMF:</w:t>
        </w:r>
      </w:ins>
    </w:p>
    <w:p w14:paraId="5F3D9EF7" w14:textId="77777777" w:rsidR="00AA7021" w:rsidRPr="00AA7021" w:rsidRDefault="00AA7021" w:rsidP="00AA7021">
      <w:pPr>
        <w:overflowPunct w:val="0"/>
        <w:autoSpaceDE w:val="0"/>
        <w:autoSpaceDN w:val="0"/>
        <w:adjustRightInd w:val="0"/>
        <w:ind w:left="568" w:hanging="284"/>
        <w:textAlignment w:val="baseline"/>
        <w:rPr>
          <w:ins w:id="2002" w:author="S2-2203522" w:date="2022-04-13T18:44:00Z"/>
          <w:rFonts w:eastAsia="等线"/>
          <w:color w:val="000000"/>
          <w:lang w:eastAsia="ja-JP"/>
        </w:rPr>
      </w:pPr>
      <w:ins w:id="2003" w:author="S2-2203522" w:date="2022-04-13T18:44:00Z">
        <w:r w:rsidRPr="00AA7021">
          <w:rPr>
            <w:rFonts w:eastAsia="等线"/>
            <w:color w:val="000000"/>
            <w:lang w:eastAsia="ja-JP"/>
          </w:rPr>
          <w:t>-</w:t>
        </w:r>
        <w:r w:rsidRPr="00AA7021">
          <w:rPr>
            <w:rFonts w:eastAsia="等线"/>
            <w:color w:val="000000"/>
            <w:lang w:eastAsia="ja-JP"/>
          </w:rPr>
          <w:tab/>
          <w:t>AMF supports PIN management, new failure cause code to indicate to the UE over NAS based on different failure conditions.</w:t>
        </w:r>
      </w:ins>
    </w:p>
    <w:p w14:paraId="2E7AEB11" w14:textId="6F640060" w:rsidR="00F915F6" w:rsidRPr="00F915F6" w:rsidRDefault="00F915F6" w:rsidP="00AE3481">
      <w:pPr>
        <w:pStyle w:val="2"/>
        <w:rPr>
          <w:ins w:id="2004" w:author="S2-2203523" w:date="2022-04-13T18:48:00Z"/>
          <w:lang w:eastAsia="zh-CN"/>
        </w:rPr>
      </w:pPr>
      <w:bookmarkStart w:id="2005" w:name="_Toc100774726"/>
      <w:ins w:id="2006" w:author="S2-2203523" w:date="2022-04-13T18:48:00Z">
        <w:r w:rsidRPr="00F915F6">
          <w:rPr>
            <w:lang w:eastAsia="zh-CN"/>
          </w:rPr>
          <w:t>6.</w:t>
        </w:r>
        <w:r>
          <w:rPr>
            <w:lang w:eastAsia="zh-CN"/>
          </w:rPr>
          <w:t>8</w:t>
        </w:r>
        <w:r w:rsidRPr="00F915F6">
          <w:rPr>
            <w:rFonts w:hint="eastAsia"/>
            <w:lang w:eastAsia="zh-CN"/>
          </w:rPr>
          <w:tab/>
        </w:r>
        <w:r w:rsidRPr="00F915F6">
          <w:rPr>
            <w:lang w:eastAsia="zh-CN"/>
          </w:rPr>
          <w:t>Solution</w:t>
        </w:r>
        <w:r w:rsidRPr="00F915F6">
          <w:rPr>
            <w:rFonts w:hint="eastAsia"/>
            <w:lang w:eastAsia="zh-CN"/>
          </w:rPr>
          <w:t xml:space="preserve"> #</w:t>
        </w:r>
        <w:r>
          <w:rPr>
            <w:lang w:eastAsia="zh-CN"/>
          </w:rPr>
          <w:t>8</w:t>
        </w:r>
        <w:r w:rsidRPr="00F915F6">
          <w:rPr>
            <w:lang w:eastAsia="zh-CN"/>
          </w:rPr>
          <w:t>: Management of PIN and PIN Elements</w:t>
        </w:r>
        <w:bookmarkEnd w:id="2005"/>
      </w:ins>
    </w:p>
    <w:p w14:paraId="3C98BF9F" w14:textId="386760A0" w:rsidR="00F915F6" w:rsidRPr="00F915F6" w:rsidRDefault="00F915F6" w:rsidP="00AE3481">
      <w:pPr>
        <w:pStyle w:val="3"/>
        <w:rPr>
          <w:ins w:id="2007" w:author="S2-2203523" w:date="2022-04-13T18:48:00Z"/>
        </w:rPr>
      </w:pPr>
      <w:bookmarkStart w:id="2008" w:name="_Toc100774727"/>
      <w:ins w:id="2009" w:author="S2-2203523" w:date="2022-04-13T18:48:00Z">
        <w:r w:rsidRPr="00F915F6">
          <w:t>6.</w:t>
        </w:r>
        <w:r>
          <w:t>8</w:t>
        </w:r>
        <w:r w:rsidRPr="00F915F6">
          <w:t>.1</w:t>
        </w:r>
        <w:r w:rsidRPr="00F915F6">
          <w:rPr>
            <w:rFonts w:hint="eastAsia"/>
          </w:rPr>
          <w:tab/>
          <w:t>Description</w:t>
        </w:r>
        <w:bookmarkEnd w:id="2008"/>
      </w:ins>
    </w:p>
    <w:p w14:paraId="4AFC0570" w14:textId="77777777" w:rsidR="00F915F6" w:rsidRPr="00F915F6" w:rsidRDefault="00F915F6" w:rsidP="00F915F6">
      <w:pPr>
        <w:overflowPunct w:val="0"/>
        <w:autoSpaceDE w:val="0"/>
        <w:autoSpaceDN w:val="0"/>
        <w:adjustRightInd w:val="0"/>
        <w:jc w:val="both"/>
        <w:textAlignment w:val="baseline"/>
        <w:rPr>
          <w:ins w:id="2010" w:author="S2-2203523" w:date="2022-04-13T18:48:00Z"/>
          <w:rFonts w:eastAsia="Malgun Gothic"/>
          <w:color w:val="000000"/>
          <w:lang w:val="en-US" w:eastAsia="zh-CN"/>
        </w:rPr>
      </w:pPr>
      <w:ins w:id="2011" w:author="S2-2203523" w:date="2022-04-13T18:48:00Z">
        <w:r w:rsidRPr="00F915F6">
          <w:rPr>
            <w:rFonts w:eastAsia="Malgun Gothic"/>
            <w:color w:val="000000"/>
            <w:lang w:val="en-US" w:eastAsia="zh-CN"/>
          </w:rPr>
          <w:t>This solution mainly addresses KI#3 “</w:t>
        </w:r>
        <w:r w:rsidRPr="00F915F6">
          <w:rPr>
            <w:rFonts w:eastAsia="Malgun Gothic"/>
            <w:color w:val="000000"/>
            <w:lang w:eastAsia="ja-JP"/>
          </w:rPr>
          <w:t>Management of PIN and PIN Elements</w:t>
        </w:r>
        <w:r w:rsidRPr="00F915F6">
          <w:rPr>
            <w:rFonts w:eastAsia="Malgun Gothic"/>
            <w:color w:val="000000"/>
            <w:lang w:val="en-US" w:eastAsia="zh-CN"/>
          </w:rPr>
          <w:t xml:space="preserve">” and KI#5 “Authorization for PIN”, i.e., authorization of PEMC management PIN and PEGC providing connectivity to and from 5G network. This solution also address part of </w:t>
        </w:r>
        <w:r w:rsidRPr="00F915F6">
          <w:rPr>
            <w:color w:val="000000"/>
            <w:lang w:eastAsia="zh-CN"/>
          </w:rPr>
          <w:t>KI#6 “</w:t>
        </w:r>
        <w:r w:rsidRPr="00F915F6">
          <w:rPr>
            <w:rFonts w:eastAsia="Malgun Gothic"/>
            <w:color w:val="000000"/>
            <w:lang w:eastAsia="ko-KR"/>
          </w:rPr>
          <w:t>Policy and parameters provisioning for PIN”, i.e., the RAT parameters and Discovery parameters provisioning</w:t>
        </w:r>
        <w:r w:rsidRPr="00F915F6">
          <w:rPr>
            <w:rFonts w:eastAsia="Malgun Gothic"/>
            <w:color w:val="000000"/>
            <w:lang w:val="en-US" w:eastAsia="zh-CN"/>
          </w:rPr>
          <w:t>.</w:t>
        </w:r>
      </w:ins>
    </w:p>
    <w:p w14:paraId="416968E3" w14:textId="77777777" w:rsidR="00F915F6" w:rsidRPr="00F915F6" w:rsidRDefault="00F915F6" w:rsidP="00F915F6">
      <w:pPr>
        <w:rPr>
          <w:ins w:id="2012" w:author="S2-2203523" w:date="2022-04-13T18:48:00Z"/>
          <w:rFonts w:eastAsia="等线"/>
          <w:lang w:eastAsia="ko-KR"/>
        </w:rPr>
      </w:pPr>
      <w:ins w:id="2013" w:author="S2-2203523" w:date="2022-04-13T18:48:00Z">
        <w:r w:rsidRPr="00F915F6">
          <w:rPr>
            <w:rFonts w:eastAsia="等线"/>
            <w:lang w:eastAsia="ko-KR"/>
          </w:rPr>
          <w:t>The steps in the following call flows depicted as grey line in the figures, which are over application layer, are out of SA2 scope.</w:t>
        </w:r>
      </w:ins>
    </w:p>
    <w:p w14:paraId="03E9A615" w14:textId="7C4CC0E3" w:rsidR="00F915F6" w:rsidRPr="00AF127D" w:rsidRDefault="00F915F6" w:rsidP="00AF127D">
      <w:pPr>
        <w:pStyle w:val="4"/>
        <w:rPr>
          <w:ins w:id="2014" w:author="S2-2203523" w:date="2022-04-13T18:48:00Z"/>
          <w:lang w:eastAsia="ja-JP"/>
        </w:rPr>
      </w:pPr>
      <w:bookmarkStart w:id="2015" w:name="_Toc100774728"/>
      <w:ins w:id="2016" w:author="S2-2203523" w:date="2022-04-13T18:48:00Z">
        <w:r w:rsidRPr="00AF127D">
          <w:rPr>
            <w:lang w:eastAsia="ja-JP"/>
          </w:rPr>
          <w:t>6.</w:t>
        </w:r>
      </w:ins>
      <w:ins w:id="2017" w:author="S2-2203523" w:date="2022-04-13T18:49:00Z">
        <w:r w:rsidR="00127B4A" w:rsidRPr="00AF127D">
          <w:rPr>
            <w:lang w:eastAsia="ja-JP"/>
          </w:rPr>
          <w:t>8</w:t>
        </w:r>
      </w:ins>
      <w:ins w:id="2018" w:author="S2-2203523" w:date="2022-04-13T18:48:00Z">
        <w:r w:rsidRPr="00AF127D">
          <w:rPr>
            <w:lang w:eastAsia="ja-JP"/>
          </w:rPr>
          <w:t>.1.1</w:t>
        </w:r>
        <w:r w:rsidRPr="00AF127D">
          <w:rPr>
            <w:lang w:eastAsia="ja-JP"/>
          </w:rPr>
          <w:tab/>
          <w:t>Architecture reference model for application level</w:t>
        </w:r>
        <w:bookmarkEnd w:id="2015"/>
      </w:ins>
    </w:p>
    <w:p w14:paraId="35953066" w14:textId="311EA803" w:rsidR="00F915F6" w:rsidRPr="00F915F6" w:rsidRDefault="00F915F6" w:rsidP="00F915F6">
      <w:pPr>
        <w:rPr>
          <w:ins w:id="2019" w:author="S2-2203523" w:date="2022-04-13T18:48:00Z"/>
          <w:rFonts w:eastAsia="等线"/>
          <w:lang w:eastAsia="ko-KR"/>
        </w:rPr>
      </w:pPr>
      <w:ins w:id="2020" w:author="S2-2203523" w:date="2022-04-13T18:48:00Z">
        <w:r w:rsidRPr="00F915F6">
          <w:rPr>
            <w:rFonts w:eastAsia="等线"/>
            <w:lang w:eastAsia="ko-KR"/>
          </w:rPr>
          <w:t>The following figure 6.</w:t>
        </w:r>
      </w:ins>
      <w:ins w:id="2021" w:author="S2-2203523" w:date="2022-04-13T18:49:00Z">
        <w:r w:rsidR="00127B4A">
          <w:rPr>
            <w:rFonts w:eastAsia="等线"/>
            <w:lang w:eastAsia="ko-KR"/>
          </w:rPr>
          <w:t>8</w:t>
        </w:r>
      </w:ins>
      <w:ins w:id="2022" w:author="S2-2203523" w:date="2022-04-13T18:48:00Z">
        <w:r w:rsidRPr="00F915F6">
          <w:rPr>
            <w:rFonts w:eastAsia="等线"/>
            <w:lang w:eastAsia="ko-KR"/>
          </w:rPr>
          <w:t>.1.1-1 depicts the reference architecture for PIN only on the application level.</w:t>
        </w:r>
      </w:ins>
    </w:p>
    <w:p w14:paraId="376E7872" w14:textId="77777777" w:rsidR="00F915F6" w:rsidRPr="00F915F6" w:rsidRDefault="00F915F6" w:rsidP="00F915F6">
      <w:pPr>
        <w:keepNext/>
        <w:keepLines/>
        <w:spacing w:before="60"/>
        <w:jc w:val="center"/>
        <w:rPr>
          <w:ins w:id="2023" w:author="S2-2203523" w:date="2022-04-13T18:48:00Z"/>
          <w:rFonts w:ascii="Arial" w:eastAsia="等线" w:hAnsi="Arial"/>
          <w:b/>
        </w:rPr>
      </w:pPr>
      <w:ins w:id="2024" w:author="S2-2203523" w:date="2022-04-13T18:48:00Z">
        <w:r w:rsidRPr="00F915F6">
          <w:rPr>
            <w:rFonts w:eastAsia="Malgun Gothic"/>
            <w:color w:val="000000"/>
            <w:lang w:eastAsia="ja-JP"/>
          </w:rPr>
          <w:object w:dxaOrig="8941" w:dyaOrig="3459" w14:anchorId="7778FAF6">
            <v:shape id="_x0000_i1406" type="#_x0000_t75" style="width:406.05pt;height:157.65pt" o:ole="">
              <v:imagedata r:id="rId35" o:title=""/>
            </v:shape>
            <o:OLEObject Type="Embed" ProgID="Visio.Drawing.15" ShapeID="_x0000_i1406" DrawAspect="Content" ObjectID="_1711392446" r:id="rId36"/>
          </w:object>
        </w:r>
      </w:ins>
    </w:p>
    <w:p w14:paraId="240F7A84" w14:textId="77777777" w:rsidR="00F915F6" w:rsidRPr="00F915F6" w:rsidRDefault="00F915F6" w:rsidP="00F915F6">
      <w:pPr>
        <w:keepNext/>
        <w:keepLines/>
        <w:overflowPunct w:val="0"/>
        <w:autoSpaceDE w:val="0"/>
        <w:autoSpaceDN w:val="0"/>
        <w:adjustRightInd w:val="0"/>
        <w:spacing w:after="0"/>
        <w:ind w:left="1135" w:hanging="851"/>
        <w:textAlignment w:val="baseline"/>
        <w:rPr>
          <w:ins w:id="2025" w:author="S2-2203523" w:date="2022-04-13T18:48:00Z"/>
          <w:rFonts w:ascii="Arial" w:eastAsia="Malgun Gothic" w:hAnsi="Arial"/>
          <w:color w:val="000000"/>
          <w:sz w:val="18"/>
          <w:lang w:eastAsia="ja-JP"/>
        </w:rPr>
      </w:pPr>
      <w:ins w:id="2026" w:author="S2-2203523" w:date="2022-04-13T18:48:00Z">
        <w:r w:rsidRPr="00F915F6">
          <w:rPr>
            <w:rFonts w:ascii="Arial" w:eastAsia="Malgun Gothic" w:hAnsi="Arial"/>
            <w:color w:val="000000"/>
            <w:sz w:val="18"/>
            <w:lang w:eastAsia="ja-JP"/>
          </w:rPr>
          <w:t>NOTE 1:</w:t>
        </w:r>
        <w:r w:rsidRPr="00F915F6">
          <w:rPr>
            <w:rFonts w:ascii="Arial" w:eastAsia="Malgun Gothic" w:hAnsi="Arial"/>
            <w:color w:val="000000"/>
            <w:sz w:val="18"/>
            <w:lang w:eastAsia="ja-JP"/>
          </w:rPr>
          <w:tab/>
          <w:t>The PEMC can be a PINE when relayed by PEGC for visiting 5GS.</w:t>
        </w:r>
      </w:ins>
    </w:p>
    <w:p w14:paraId="00DBF046" w14:textId="77777777" w:rsidR="00F915F6" w:rsidRPr="00F915F6" w:rsidRDefault="00F915F6" w:rsidP="00F915F6">
      <w:pPr>
        <w:keepNext/>
        <w:keepLines/>
        <w:overflowPunct w:val="0"/>
        <w:autoSpaceDE w:val="0"/>
        <w:autoSpaceDN w:val="0"/>
        <w:adjustRightInd w:val="0"/>
        <w:spacing w:after="0"/>
        <w:ind w:left="1135" w:hanging="851"/>
        <w:textAlignment w:val="baseline"/>
        <w:rPr>
          <w:ins w:id="2027" w:author="S2-2203523" w:date="2022-04-13T18:48:00Z"/>
          <w:rFonts w:ascii="Arial" w:eastAsia="Malgun Gothic" w:hAnsi="Arial"/>
          <w:color w:val="000000"/>
          <w:sz w:val="18"/>
          <w:lang w:eastAsia="ja-JP"/>
        </w:rPr>
      </w:pPr>
      <w:ins w:id="2028" w:author="S2-2203523" w:date="2022-04-13T18:48:00Z">
        <w:r w:rsidRPr="00F915F6">
          <w:rPr>
            <w:rFonts w:ascii="Arial" w:eastAsia="Malgun Gothic" w:hAnsi="Arial"/>
            <w:color w:val="000000"/>
            <w:sz w:val="18"/>
            <w:lang w:eastAsia="ja-JP"/>
          </w:rPr>
          <w:t>NOTE 2:</w:t>
        </w:r>
        <w:r w:rsidRPr="00F915F6">
          <w:rPr>
            <w:rFonts w:ascii="Arial" w:eastAsia="Malgun Gothic" w:hAnsi="Arial"/>
            <w:color w:val="000000"/>
            <w:sz w:val="18"/>
            <w:lang w:eastAsia="ja-JP"/>
          </w:rPr>
          <w:tab/>
          <w:t>The PEMC can also be a PEGC.</w:t>
        </w:r>
      </w:ins>
    </w:p>
    <w:p w14:paraId="109D6A80" w14:textId="77777777" w:rsidR="00F915F6" w:rsidRPr="00F915F6" w:rsidRDefault="00F915F6" w:rsidP="00F915F6">
      <w:pPr>
        <w:keepNext/>
        <w:keepLines/>
        <w:overflowPunct w:val="0"/>
        <w:autoSpaceDE w:val="0"/>
        <w:autoSpaceDN w:val="0"/>
        <w:adjustRightInd w:val="0"/>
        <w:spacing w:after="0"/>
        <w:ind w:left="1135" w:hanging="851"/>
        <w:textAlignment w:val="baseline"/>
        <w:rPr>
          <w:ins w:id="2029" w:author="S2-2203523" w:date="2022-04-13T18:48:00Z"/>
          <w:rFonts w:ascii="Arial" w:eastAsia="MS Mincho" w:hAnsi="Arial"/>
          <w:color w:val="000000"/>
          <w:sz w:val="18"/>
          <w:lang w:eastAsia="ja-JP"/>
        </w:rPr>
      </w:pPr>
    </w:p>
    <w:p w14:paraId="020B6568" w14:textId="4F2C5D9E" w:rsidR="00F915F6" w:rsidRPr="00F915F6" w:rsidRDefault="00F915F6" w:rsidP="00F915F6">
      <w:pPr>
        <w:keepLines/>
        <w:spacing w:after="240"/>
        <w:jc w:val="center"/>
        <w:rPr>
          <w:ins w:id="2030" w:author="S2-2203523" w:date="2022-04-13T18:48:00Z"/>
          <w:rFonts w:ascii="Arial" w:eastAsia="等线" w:hAnsi="Arial"/>
          <w:b/>
        </w:rPr>
      </w:pPr>
      <w:ins w:id="2031" w:author="S2-2203523" w:date="2022-04-13T18:48:00Z">
        <w:r w:rsidRPr="00F915F6">
          <w:rPr>
            <w:rFonts w:ascii="Arial" w:eastAsia="等线" w:hAnsi="Arial"/>
            <w:b/>
          </w:rPr>
          <w:t>Figure 6.</w:t>
        </w:r>
      </w:ins>
      <w:ins w:id="2032" w:author="S2-2203523" w:date="2022-04-13T18:49:00Z">
        <w:r w:rsidR="00127B4A">
          <w:rPr>
            <w:rFonts w:ascii="Arial" w:eastAsia="等线" w:hAnsi="Arial"/>
            <w:b/>
          </w:rPr>
          <w:t>8</w:t>
        </w:r>
      </w:ins>
      <w:ins w:id="2033" w:author="S2-2203523" w:date="2022-04-13T18:48:00Z">
        <w:r w:rsidRPr="00F915F6">
          <w:rPr>
            <w:rFonts w:ascii="Arial" w:eastAsia="等线" w:hAnsi="Arial"/>
            <w:b/>
          </w:rPr>
          <w:t>.1.1-1: Reference architecture on application level</w:t>
        </w:r>
      </w:ins>
    </w:p>
    <w:p w14:paraId="0A3DE88A" w14:textId="65DAD28B" w:rsidR="00F915F6" w:rsidRPr="00AF127D" w:rsidRDefault="00F915F6" w:rsidP="00AF127D">
      <w:pPr>
        <w:pStyle w:val="4"/>
        <w:rPr>
          <w:ins w:id="2034" w:author="S2-2203523" w:date="2022-04-13T18:48:00Z"/>
          <w:lang w:eastAsia="ja-JP"/>
        </w:rPr>
      </w:pPr>
      <w:bookmarkStart w:id="2035" w:name="_Toc100774729"/>
      <w:ins w:id="2036" w:author="S2-2203523" w:date="2022-04-13T18:48:00Z">
        <w:r w:rsidRPr="00AF127D">
          <w:rPr>
            <w:lang w:eastAsia="ja-JP"/>
          </w:rPr>
          <w:t>6.</w:t>
        </w:r>
      </w:ins>
      <w:ins w:id="2037" w:author="S2-2203523" w:date="2022-04-13T18:49:00Z">
        <w:r w:rsidR="00127B4A" w:rsidRPr="00AF127D">
          <w:rPr>
            <w:lang w:eastAsia="ja-JP"/>
          </w:rPr>
          <w:t>8</w:t>
        </w:r>
      </w:ins>
      <w:ins w:id="2038" w:author="S2-2203523" w:date="2022-04-13T18:48:00Z">
        <w:r w:rsidRPr="00AF127D">
          <w:rPr>
            <w:lang w:eastAsia="ja-JP"/>
          </w:rPr>
          <w:t>.1.2</w:t>
        </w:r>
        <w:r w:rsidRPr="00AF127D">
          <w:rPr>
            <w:lang w:eastAsia="ja-JP"/>
          </w:rPr>
          <w:tab/>
          <w:t>Architecture reference model for 5GS level</w:t>
        </w:r>
        <w:bookmarkEnd w:id="2035"/>
      </w:ins>
    </w:p>
    <w:p w14:paraId="040EB63E" w14:textId="777A684E" w:rsidR="00F915F6" w:rsidRPr="00F915F6" w:rsidRDefault="00F915F6" w:rsidP="00F915F6">
      <w:pPr>
        <w:rPr>
          <w:ins w:id="2039" w:author="S2-2203523" w:date="2022-04-13T18:48:00Z"/>
          <w:rFonts w:eastAsia="等线"/>
          <w:lang w:eastAsia="ko-KR"/>
        </w:rPr>
      </w:pPr>
      <w:ins w:id="2040" w:author="S2-2203523" w:date="2022-04-13T18:48:00Z">
        <w:r w:rsidRPr="00F915F6">
          <w:rPr>
            <w:rFonts w:eastAsia="等线"/>
            <w:lang w:eastAsia="ko-KR"/>
          </w:rPr>
          <w:t>The following figure 6.</w:t>
        </w:r>
      </w:ins>
      <w:ins w:id="2041" w:author="S2-2203523" w:date="2022-04-13T18:49:00Z">
        <w:r w:rsidR="00127B4A">
          <w:rPr>
            <w:rFonts w:eastAsia="等线"/>
            <w:lang w:eastAsia="ko-KR"/>
          </w:rPr>
          <w:t>8</w:t>
        </w:r>
      </w:ins>
      <w:ins w:id="2042" w:author="S2-2203523" w:date="2022-04-13T18:48:00Z">
        <w:r w:rsidRPr="00F915F6">
          <w:rPr>
            <w:rFonts w:eastAsia="等线"/>
            <w:lang w:eastAsia="ko-KR"/>
          </w:rPr>
          <w:t>.1.2-1 depicts the reference architecture for PIN only on 5GS level.</w:t>
        </w:r>
      </w:ins>
    </w:p>
    <w:p w14:paraId="4372088C" w14:textId="77777777" w:rsidR="00F915F6" w:rsidRPr="00F915F6" w:rsidRDefault="00F915F6" w:rsidP="00F915F6">
      <w:pPr>
        <w:keepNext/>
        <w:keepLines/>
        <w:spacing w:before="60"/>
        <w:jc w:val="center"/>
        <w:rPr>
          <w:ins w:id="2043" w:author="S2-2203523" w:date="2022-04-13T18:48:00Z"/>
          <w:rFonts w:ascii="Arial" w:eastAsia="等线" w:hAnsi="Arial"/>
          <w:b/>
        </w:rPr>
      </w:pPr>
      <w:ins w:id="2044" w:author="S2-2203523" w:date="2022-04-13T18:48:00Z">
        <w:r w:rsidRPr="00F915F6">
          <w:rPr>
            <w:rFonts w:eastAsia="Malgun Gothic"/>
            <w:color w:val="000000"/>
            <w:lang w:eastAsia="ja-JP"/>
          </w:rPr>
          <w:object w:dxaOrig="9533" w:dyaOrig="4831" w14:anchorId="77409C16">
            <v:shape id="_x0000_i1407" type="#_x0000_t75" style="width:449.05pt;height:227.6pt" o:ole="">
              <v:imagedata r:id="rId37" o:title=""/>
            </v:shape>
            <o:OLEObject Type="Embed" ProgID="Visio.Drawing.15" ShapeID="_x0000_i1407" DrawAspect="Content" ObjectID="_1711392447" r:id="rId38"/>
          </w:object>
        </w:r>
      </w:ins>
    </w:p>
    <w:p w14:paraId="08BEB340" w14:textId="7654F862" w:rsidR="00F915F6" w:rsidRPr="00F915F6" w:rsidRDefault="00F915F6" w:rsidP="00F915F6">
      <w:pPr>
        <w:keepLines/>
        <w:spacing w:after="240"/>
        <w:jc w:val="center"/>
        <w:rPr>
          <w:ins w:id="2045" w:author="S2-2203523" w:date="2022-04-13T18:48:00Z"/>
          <w:rFonts w:ascii="Arial" w:eastAsia="等线" w:hAnsi="Arial"/>
          <w:b/>
        </w:rPr>
      </w:pPr>
      <w:ins w:id="2046" w:author="S2-2203523" w:date="2022-04-13T18:48:00Z">
        <w:r w:rsidRPr="00F915F6">
          <w:rPr>
            <w:rFonts w:ascii="Arial" w:eastAsia="等线" w:hAnsi="Arial"/>
            <w:b/>
          </w:rPr>
          <w:t>Figure 6.</w:t>
        </w:r>
      </w:ins>
      <w:ins w:id="2047" w:author="S2-2203523" w:date="2022-04-13T18:49:00Z">
        <w:r w:rsidR="00520C5A">
          <w:rPr>
            <w:rFonts w:ascii="Arial" w:eastAsia="等线" w:hAnsi="Arial"/>
            <w:b/>
          </w:rPr>
          <w:t>8</w:t>
        </w:r>
      </w:ins>
      <w:ins w:id="2048" w:author="S2-2203523" w:date="2022-04-13T18:48:00Z">
        <w:r w:rsidRPr="00F915F6">
          <w:rPr>
            <w:rFonts w:ascii="Arial" w:eastAsia="等线" w:hAnsi="Arial"/>
            <w:b/>
          </w:rPr>
          <w:t>.2.2-1: Reference architecture on 5GS level</w:t>
        </w:r>
      </w:ins>
    </w:p>
    <w:p w14:paraId="16EF64FC" w14:textId="1AC30557" w:rsidR="00F915F6" w:rsidRPr="00AF127D" w:rsidRDefault="00F915F6" w:rsidP="00AF127D">
      <w:pPr>
        <w:pStyle w:val="4"/>
        <w:rPr>
          <w:ins w:id="2049" w:author="S2-2203523" w:date="2022-04-13T18:48:00Z"/>
          <w:lang w:eastAsia="ja-JP"/>
        </w:rPr>
      </w:pPr>
      <w:bookmarkStart w:id="2050" w:name="_Toc20149638"/>
      <w:bookmarkStart w:id="2051" w:name="_Toc27846429"/>
      <w:bookmarkStart w:id="2052" w:name="_Toc36187553"/>
      <w:bookmarkStart w:id="2053" w:name="_Toc45183457"/>
      <w:bookmarkStart w:id="2054" w:name="_Toc47342299"/>
      <w:bookmarkStart w:id="2055" w:name="_Toc51768997"/>
      <w:bookmarkStart w:id="2056" w:name="_Toc83301511"/>
      <w:bookmarkStart w:id="2057" w:name="_Toc100774730"/>
      <w:ins w:id="2058" w:author="S2-2203523" w:date="2022-04-13T18:48:00Z">
        <w:r w:rsidRPr="00AF127D">
          <w:rPr>
            <w:lang w:eastAsia="ja-JP"/>
          </w:rPr>
          <w:t>6.</w:t>
        </w:r>
      </w:ins>
      <w:ins w:id="2059" w:author="S2-2203523" w:date="2022-04-13T18:49:00Z">
        <w:r w:rsidR="008E42CF" w:rsidRPr="00AF127D">
          <w:rPr>
            <w:lang w:eastAsia="ja-JP"/>
          </w:rPr>
          <w:t>8</w:t>
        </w:r>
      </w:ins>
      <w:ins w:id="2060" w:author="S2-2203523" w:date="2022-04-13T18:48:00Z">
        <w:r w:rsidRPr="00AF127D">
          <w:rPr>
            <w:rFonts w:hint="eastAsia"/>
            <w:lang w:eastAsia="ja-JP"/>
          </w:rPr>
          <w:t>.</w:t>
        </w:r>
        <w:r w:rsidRPr="00AF127D">
          <w:rPr>
            <w:lang w:eastAsia="ja-JP"/>
          </w:rPr>
          <w:t>1.3</w:t>
        </w:r>
        <w:r w:rsidRPr="00AF127D">
          <w:rPr>
            <w:lang w:eastAsia="ja-JP"/>
          </w:rPr>
          <w:tab/>
          <w:t>Reference points</w:t>
        </w:r>
        <w:bookmarkEnd w:id="2050"/>
        <w:bookmarkEnd w:id="2051"/>
        <w:bookmarkEnd w:id="2052"/>
        <w:bookmarkEnd w:id="2053"/>
        <w:bookmarkEnd w:id="2054"/>
        <w:bookmarkEnd w:id="2055"/>
        <w:bookmarkEnd w:id="2056"/>
        <w:bookmarkEnd w:id="2057"/>
      </w:ins>
    </w:p>
    <w:p w14:paraId="7901DD01" w14:textId="77777777" w:rsidR="00F915F6" w:rsidRPr="00F915F6" w:rsidRDefault="00F915F6" w:rsidP="00F915F6">
      <w:pPr>
        <w:overflowPunct w:val="0"/>
        <w:autoSpaceDE w:val="0"/>
        <w:autoSpaceDN w:val="0"/>
        <w:adjustRightInd w:val="0"/>
        <w:textAlignment w:val="baseline"/>
        <w:rPr>
          <w:ins w:id="2061" w:author="S2-2203523" w:date="2022-04-13T18:48:00Z"/>
          <w:rFonts w:eastAsia="Malgun Gothic"/>
          <w:color w:val="000000"/>
          <w:lang w:eastAsia="ja-JP"/>
        </w:rPr>
      </w:pPr>
      <w:ins w:id="2062" w:author="S2-2203523" w:date="2022-04-13T18:48:00Z">
        <w:r w:rsidRPr="00F915F6">
          <w:rPr>
            <w:rFonts w:eastAsia="Malgun Gothic"/>
            <w:color w:val="000000"/>
            <w:lang w:eastAsia="ja-JP"/>
          </w:rPr>
          <w:t>The PIN System Architecture contains the following reference points on application level:</w:t>
        </w:r>
      </w:ins>
    </w:p>
    <w:p w14:paraId="578857D0" w14:textId="77777777" w:rsidR="00F915F6" w:rsidRPr="00F915F6" w:rsidRDefault="00F915F6" w:rsidP="00F915F6">
      <w:pPr>
        <w:keepLines/>
        <w:overflowPunct w:val="0"/>
        <w:autoSpaceDE w:val="0"/>
        <w:autoSpaceDN w:val="0"/>
        <w:adjustRightInd w:val="0"/>
        <w:ind w:left="1135" w:hanging="851"/>
        <w:textAlignment w:val="baseline"/>
        <w:rPr>
          <w:ins w:id="2063" w:author="S2-2203523" w:date="2022-04-13T18:48:00Z"/>
          <w:rFonts w:eastAsia="Malgun Gothic"/>
          <w:color w:val="000000"/>
          <w:lang w:eastAsia="ja-JP"/>
        </w:rPr>
      </w:pPr>
      <w:ins w:id="2064" w:author="S2-2203523" w:date="2022-04-13T18:48:00Z">
        <w:r w:rsidRPr="00F915F6">
          <w:rPr>
            <w:rFonts w:eastAsia="Malgun Gothic"/>
            <w:b/>
            <w:color w:val="000000"/>
            <w:lang w:eastAsia="ja-JP"/>
          </w:rPr>
          <w:t>Pin1:</w:t>
        </w:r>
        <w:r w:rsidRPr="00F915F6">
          <w:rPr>
            <w:rFonts w:eastAsia="Malgun Gothic"/>
            <w:color w:val="000000"/>
            <w:lang w:eastAsia="ja-JP"/>
          </w:rPr>
          <w:tab/>
          <w:t>Reference point between the PEMC and the PINE or PEGC.</w:t>
        </w:r>
      </w:ins>
    </w:p>
    <w:p w14:paraId="249DA87F" w14:textId="77777777" w:rsidR="00F915F6" w:rsidRPr="00F915F6" w:rsidRDefault="00F915F6" w:rsidP="00F915F6">
      <w:pPr>
        <w:keepLines/>
        <w:overflowPunct w:val="0"/>
        <w:autoSpaceDE w:val="0"/>
        <w:autoSpaceDN w:val="0"/>
        <w:adjustRightInd w:val="0"/>
        <w:ind w:left="1135" w:hanging="851"/>
        <w:textAlignment w:val="baseline"/>
        <w:rPr>
          <w:ins w:id="2065" w:author="S2-2203523" w:date="2022-04-13T18:48:00Z"/>
          <w:rFonts w:eastAsia="Malgun Gothic"/>
          <w:color w:val="000000"/>
          <w:lang w:eastAsia="ja-JP"/>
        </w:rPr>
      </w:pPr>
      <w:ins w:id="2066" w:author="S2-2203523" w:date="2022-04-13T18:48:00Z">
        <w:r w:rsidRPr="00F915F6">
          <w:rPr>
            <w:rFonts w:eastAsia="Malgun Gothic"/>
            <w:b/>
            <w:color w:val="000000"/>
            <w:lang w:eastAsia="ja-JP"/>
          </w:rPr>
          <w:t>Pin2:</w:t>
        </w:r>
        <w:r w:rsidRPr="00F915F6">
          <w:rPr>
            <w:rFonts w:eastAsia="Malgun Gothic"/>
            <w:color w:val="000000"/>
            <w:lang w:eastAsia="ja-JP"/>
          </w:rPr>
          <w:tab/>
          <w:t>Reference point between the PINE and the PEGC.</w:t>
        </w:r>
      </w:ins>
    </w:p>
    <w:p w14:paraId="4F55D31F" w14:textId="77777777" w:rsidR="00F915F6" w:rsidRPr="00F915F6" w:rsidRDefault="00F915F6" w:rsidP="00F915F6">
      <w:pPr>
        <w:keepLines/>
        <w:overflowPunct w:val="0"/>
        <w:autoSpaceDE w:val="0"/>
        <w:autoSpaceDN w:val="0"/>
        <w:adjustRightInd w:val="0"/>
        <w:ind w:left="1135" w:hanging="851"/>
        <w:textAlignment w:val="baseline"/>
        <w:rPr>
          <w:ins w:id="2067" w:author="S2-2203523" w:date="2022-04-13T18:48:00Z"/>
          <w:rFonts w:eastAsia="Malgun Gothic"/>
          <w:color w:val="000000"/>
          <w:lang w:eastAsia="ja-JP"/>
        </w:rPr>
      </w:pPr>
      <w:ins w:id="2068" w:author="S2-2203523" w:date="2022-04-13T18:48:00Z">
        <w:r w:rsidRPr="00F915F6">
          <w:rPr>
            <w:rFonts w:eastAsia="Malgun Gothic"/>
            <w:b/>
            <w:color w:val="000000"/>
            <w:lang w:eastAsia="ja-JP"/>
          </w:rPr>
          <w:t>Pin3:</w:t>
        </w:r>
        <w:r w:rsidRPr="00F915F6">
          <w:rPr>
            <w:rFonts w:eastAsia="Malgun Gothic"/>
            <w:color w:val="000000"/>
            <w:lang w:eastAsia="ja-JP"/>
          </w:rPr>
          <w:tab/>
          <w:t>Reference point between the PEMC and the PINMF.</w:t>
        </w:r>
      </w:ins>
    </w:p>
    <w:p w14:paraId="2A9134F0" w14:textId="77777777" w:rsidR="00F915F6" w:rsidRPr="00F915F6" w:rsidRDefault="00F915F6" w:rsidP="00F915F6">
      <w:pPr>
        <w:keepLines/>
        <w:overflowPunct w:val="0"/>
        <w:autoSpaceDE w:val="0"/>
        <w:autoSpaceDN w:val="0"/>
        <w:adjustRightInd w:val="0"/>
        <w:ind w:left="1135" w:hanging="851"/>
        <w:textAlignment w:val="baseline"/>
        <w:rPr>
          <w:ins w:id="2069" w:author="S2-2203523" w:date="2022-04-13T18:48:00Z"/>
          <w:rFonts w:eastAsia="Malgun Gothic"/>
          <w:color w:val="000000"/>
          <w:lang w:eastAsia="ja-JP"/>
        </w:rPr>
      </w:pPr>
      <w:ins w:id="2070" w:author="S2-2203523" w:date="2022-04-13T18:48:00Z">
        <w:r w:rsidRPr="00F915F6">
          <w:rPr>
            <w:rFonts w:eastAsia="Malgun Gothic"/>
            <w:b/>
            <w:color w:val="000000"/>
            <w:lang w:eastAsia="ja-JP"/>
          </w:rPr>
          <w:t>Pin4:</w:t>
        </w:r>
        <w:r w:rsidRPr="00F915F6">
          <w:rPr>
            <w:rFonts w:eastAsia="Malgun Gothic"/>
            <w:color w:val="000000"/>
            <w:lang w:eastAsia="ja-JP"/>
          </w:rPr>
          <w:tab/>
          <w:t>Reference point between the PEGC and the PINMF.</w:t>
        </w:r>
      </w:ins>
    </w:p>
    <w:p w14:paraId="1FA8AB83" w14:textId="472C17F4" w:rsidR="00F915F6" w:rsidRPr="00F915F6" w:rsidRDefault="00F915F6" w:rsidP="00AE3481">
      <w:pPr>
        <w:pStyle w:val="3"/>
        <w:rPr>
          <w:ins w:id="2071" w:author="S2-2203523" w:date="2022-04-13T18:48:00Z"/>
        </w:rPr>
      </w:pPr>
      <w:bookmarkStart w:id="2072" w:name="_Toc100774731"/>
      <w:ins w:id="2073" w:author="S2-2203523" w:date="2022-04-13T18:48:00Z">
        <w:r w:rsidRPr="00F915F6">
          <w:lastRenderedPageBreak/>
          <w:t>6.</w:t>
        </w:r>
      </w:ins>
      <w:ins w:id="2074" w:author="S2-2203523" w:date="2022-04-13T18:49:00Z">
        <w:r w:rsidR="008E42CF">
          <w:t>8</w:t>
        </w:r>
      </w:ins>
      <w:ins w:id="2075" w:author="S2-2203523" w:date="2022-04-13T18:48:00Z">
        <w:r w:rsidRPr="00F915F6">
          <w:t>.2</w:t>
        </w:r>
        <w:r w:rsidRPr="00F915F6">
          <w:tab/>
          <w:t>Procedures</w:t>
        </w:r>
        <w:bookmarkEnd w:id="2072"/>
      </w:ins>
    </w:p>
    <w:p w14:paraId="24C88FA4" w14:textId="20F388BF" w:rsidR="00F915F6" w:rsidRPr="00AF127D" w:rsidRDefault="00F915F6" w:rsidP="00AF127D">
      <w:pPr>
        <w:pStyle w:val="4"/>
        <w:rPr>
          <w:ins w:id="2076" w:author="S2-2203523" w:date="2022-04-13T18:48:00Z"/>
          <w:lang w:eastAsia="ja-JP"/>
        </w:rPr>
      </w:pPr>
      <w:bookmarkStart w:id="2077" w:name="_Toc100774732"/>
      <w:ins w:id="2078" w:author="S2-2203523" w:date="2022-04-13T18:48:00Z">
        <w:r w:rsidRPr="00AF127D">
          <w:rPr>
            <w:lang w:eastAsia="ja-JP"/>
          </w:rPr>
          <w:t>6.</w:t>
        </w:r>
      </w:ins>
      <w:ins w:id="2079" w:author="S2-2203523" w:date="2022-04-13T18:49:00Z">
        <w:r w:rsidR="008E42CF" w:rsidRPr="00AF127D">
          <w:rPr>
            <w:lang w:eastAsia="ja-JP"/>
          </w:rPr>
          <w:t>8</w:t>
        </w:r>
      </w:ins>
      <w:ins w:id="2080" w:author="S2-2203523" w:date="2022-04-13T18:48:00Z">
        <w:r w:rsidRPr="00AF127D">
          <w:rPr>
            <w:lang w:eastAsia="ja-JP"/>
          </w:rPr>
          <w:t>.2.1</w:t>
        </w:r>
        <w:r w:rsidRPr="00AF127D">
          <w:rPr>
            <w:lang w:eastAsia="ja-JP"/>
          </w:rPr>
          <w:tab/>
          <w:t>Management of PIN</w:t>
        </w:r>
        <w:bookmarkEnd w:id="2077"/>
      </w:ins>
    </w:p>
    <w:p w14:paraId="3D3B5242" w14:textId="77777777" w:rsidR="00F915F6" w:rsidRPr="00F915F6" w:rsidRDefault="00F915F6" w:rsidP="00F915F6">
      <w:pPr>
        <w:overflowPunct w:val="0"/>
        <w:autoSpaceDE w:val="0"/>
        <w:autoSpaceDN w:val="0"/>
        <w:adjustRightInd w:val="0"/>
        <w:textAlignment w:val="baseline"/>
        <w:rPr>
          <w:ins w:id="2081" w:author="S2-2203523" w:date="2022-04-13T18:48:00Z"/>
          <w:rFonts w:eastAsia="Malgun Gothic"/>
          <w:color w:val="000000"/>
          <w:lang w:eastAsia="ja-JP"/>
        </w:rPr>
      </w:pPr>
      <w:ins w:id="2082" w:author="S2-2203523" w:date="2022-04-13T18:48:00Z">
        <w:r w:rsidRPr="00F915F6">
          <w:rPr>
            <w:rFonts w:eastAsia="Malgun Gothic"/>
            <w:color w:val="000000"/>
            <w:lang w:eastAsia="ja-JP"/>
          </w:rPr>
          <w:t>The procedure describes how a PINMF and 5GC authorize the PEMC to manage the PIIN, including creation/deletion and update the PIN, e.g., the duration of the PIN.</w:t>
        </w:r>
      </w:ins>
    </w:p>
    <w:p w14:paraId="27CF72FD" w14:textId="77777777" w:rsidR="00F915F6" w:rsidRPr="00F915F6" w:rsidRDefault="00F915F6" w:rsidP="00F915F6">
      <w:pPr>
        <w:keepNext/>
        <w:keepLines/>
        <w:spacing w:before="60"/>
        <w:jc w:val="center"/>
        <w:rPr>
          <w:ins w:id="2083" w:author="S2-2203523" w:date="2022-04-13T18:48:00Z"/>
          <w:rFonts w:ascii="Arial" w:eastAsia="等线" w:hAnsi="Arial"/>
          <w:b/>
        </w:rPr>
      </w:pPr>
      <w:ins w:id="2084" w:author="S2-2203523" w:date="2022-04-13T18:48:00Z">
        <w:r w:rsidRPr="00F915F6">
          <w:rPr>
            <w:rFonts w:eastAsia="Malgun Gothic"/>
            <w:color w:val="000000"/>
            <w:lang w:eastAsia="ja-JP"/>
          </w:rPr>
          <w:object w:dxaOrig="8139" w:dyaOrig="3721" w14:anchorId="04B0E76A">
            <v:shape id="_x0000_i1408" type="#_x0000_t75" style="width:340.9pt;height:156.65pt" o:ole="">
              <v:imagedata r:id="rId39" o:title=""/>
            </v:shape>
            <o:OLEObject Type="Embed" ProgID="Visio.Drawing.15" ShapeID="_x0000_i1408" DrawAspect="Content" ObjectID="_1711392448" r:id="rId40"/>
          </w:object>
        </w:r>
      </w:ins>
    </w:p>
    <w:p w14:paraId="5C7B128C" w14:textId="1B16EDA4" w:rsidR="00F915F6" w:rsidRPr="00F915F6" w:rsidRDefault="00F915F6" w:rsidP="00F915F6">
      <w:pPr>
        <w:keepLines/>
        <w:spacing w:after="240"/>
        <w:jc w:val="center"/>
        <w:rPr>
          <w:ins w:id="2085" w:author="S2-2203523" w:date="2022-04-13T18:48:00Z"/>
          <w:rFonts w:ascii="Arial" w:eastAsia="等线" w:hAnsi="Arial"/>
          <w:b/>
        </w:rPr>
      </w:pPr>
      <w:ins w:id="2086" w:author="S2-2203523" w:date="2022-04-13T18:48:00Z">
        <w:r w:rsidRPr="00F915F6">
          <w:rPr>
            <w:rFonts w:ascii="Arial" w:eastAsia="等线" w:hAnsi="Arial"/>
            <w:b/>
          </w:rPr>
          <w:t>Figure 6.</w:t>
        </w:r>
      </w:ins>
      <w:ins w:id="2087" w:author="S2-2203523" w:date="2022-04-13T18:49:00Z">
        <w:r w:rsidR="008E42CF">
          <w:rPr>
            <w:rFonts w:ascii="Arial" w:eastAsia="等线" w:hAnsi="Arial"/>
            <w:b/>
          </w:rPr>
          <w:t>8</w:t>
        </w:r>
      </w:ins>
      <w:ins w:id="2088" w:author="S2-2203523" w:date="2022-04-13T18:48:00Z">
        <w:r w:rsidRPr="00F915F6">
          <w:rPr>
            <w:rFonts w:ascii="Arial" w:eastAsia="等线" w:hAnsi="Arial"/>
            <w:b/>
          </w:rPr>
          <w:t>.2.1-1: Management of PIN</w:t>
        </w:r>
      </w:ins>
    </w:p>
    <w:p w14:paraId="78837F5D" w14:textId="77777777" w:rsidR="00F915F6" w:rsidRPr="00F915F6" w:rsidRDefault="00F915F6" w:rsidP="00F915F6">
      <w:pPr>
        <w:ind w:left="568" w:hanging="284"/>
        <w:rPr>
          <w:ins w:id="2089" w:author="S2-2203523" w:date="2022-04-13T18:48:00Z"/>
          <w:rFonts w:eastAsia="等线"/>
          <w:lang w:eastAsia="zh-CN"/>
        </w:rPr>
      </w:pPr>
      <w:ins w:id="2090" w:author="S2-2203523" w:date="2022-04-13T18:48:00Z">
        <w:r w:rsidRPr="00F915F6">
          <w:rPr>
            <w:rFonts w:eastAsia="等线"/>
            <w:lang w:eastAsia="zh-CN"/>
          </w:rPr>
          <w:t>1.</w:t>
        </w:r>
        <w:r w:rsidRPr="00F915F6">
          <w:rPr>
            <w:rFonts w:eastAsia="等线"/>
            <w:lang w:eastAsia="zh-CN"/>
          </w:rPr>
          <w:tab/>
        </w:r>
        <w:r w:rsidRPr="00F915F6">
          <w:rPr>
            <w:rFonts w:eastAsia="等线" w:hint="eastAsia"/>
            <w:lang w:eastAsia="zh-CN"/>
          </w:rPr>
          <w:t>T</w:t>
        </w:r>
        <w:r w:rsidRPr="00F915F6">
          <w:rPr>
            <w:rFonts w:eastAsia="等线"/>
            <w:lang w:eastAsia="zh-CN"/>
          </w:rPr>
          <w:t xml:space="preserve">he </w:t>
        </w:r>
        <w:r w:rsidRPr="00F915F6">
          <w:rPr>
            <w:rFonts w:eastAsia="等线" w:hint="eastAsia"/>
            <w:lang w:eastAsia="zh-CN"/>
          </w:rPr>
          <w:t>PEMC</w:t>
        </w:r>
        <w:r w:rsidRPr="00F915F6">
          <w:rPr>
            <w:rFonts w:eastAsia="等线"/>
            <w:lang w:eastAsia="zh-CN"/>
          </w:rPr>
          <w:t xml:space="preserve"> interacts with the PIN Management Function (PINMF). The PEMC can discover the PINMF based on DNS query, or preconfigured information.</w:t>
        </w:r>
      </w:ins>
    </w:p>
    <w:p w14:paraId="67BA1250" w14:textId="77777777" w:rsidR="00F915F6" w:rsidRPr="00F915F6" w:rsidRDefault="00F915F6" w:rsidP="00F915F6">
      <w:pPr>
        <w:ind w:left="568" w:hanging="284"/>
        <w:rPr>
          <w:ins w:id="2091" w:author="S2-2203523" w:date="2022-04-13T18:48:00Z"/>
          <w:rFonts w:eastAsia="等线"/>
          <w:lang w:eastAsia="zh-CN"/>
        </w:rPr>
      </w:pPr>
      <w:ins w:id="2092" w:author="S2-2203523" w:date="2022-04-13T18:48:00Z">
        <w:r w:rsidRPr="00F915F6">
          <w:rPr>
            <w:rFonts w:eastAsia="等线"/>
            <w:lang w:eastAsia="zh-CN"/>
          </w:rPr>
          <w:t>2.</w:t>
        </w:r>
        <w:r w:rsidRPr="00F915F6">
          <w:rPr>
            <w:rFonts w:eastAsia="等线"/>
            <w:lang w:eastAsia="zh-CN"/>
          </w:rPr>
          <w:tab/>
          <w:t>The PINMF sends PIN Authorization Request (GPSI) to the NEF.</w:t>
        </w:r>
      </w:ins>
    </w:p>
    <w:p w14:paraId="685D66E5" w14:textId="77777777" w:rsidR="00F915F6" w:rsidRPr="00F915F6" w:rsidRDefault="00F915F6" w:rsidP="00F915F6">
      <w:pPr>
        <w:ind w:left="568" w:hanging="284"/>
        <w:rPr>
          <w:ins w:id="2093" w:author="S2-2203523" w:date="2022-04-13T18:48:00Z"/>
          <w:rFonts w:eastAsia="等线"/>
          <w:lang w:eastAsia="zh-CN"/>
        </w:rPr>
      </w:pPr>
      <w:ins w:id="2094" w:author="S2-2203523" w:date="2022-04-13T18:48:00Z">
        <w:r w:rsidRPr="00F915F6">
          <w:rPr>
            <w:rFonts w:eastAsia="等线"/>
            <w:lang w:eastAsia="zh-CN"/>
          </w:rPr>
          <w:t>3.</w:t>
        </w:r>
        <w:r w:rsidRPr="00F915F6">
          <w:rPr>
            <w:rFonts w:eastAsia="等线"/>
            <w:lang w:eastAsia="zh-CN"/>
          </w:rPr>
          <w:tab/>
          <w:t>The NEF queries whether the PEMC has subscribed PIN service as a manager for a group or not.</w:t>
        </w:r>
      </w:ins>
    </w:p>
    <w:p w14:paraId="6241453E" w14:textId="77777777" w:rsidR="00F915F6" w:rsidRPr="00F915F6" w:rsidRDefault="00F915F6" w:rsidP="00F915F6">
      <w:pPr>
        <w:ind w:left="568" w:hanging="284"/>
        <w:rPr>
          <w:ins w:id="2095" w:author="S2-2203523" w:date="2022-04-13T18:48:00Z"/>
          <w:rFonts w:eastAsia="等线"/>
          <w:lang w:eastAsia="zh-CN"/>
        </w:rPr>
      </w:pPr>
      <w:ins w:id="2096" w:author="S2-2203523" w:date="2022-04-13T18:48:00Z">
        <w:r w:rsidRPr="00F915F6">
          <w:rPr>
            <w:rFonts w:eastAsia="等线" w:hint="eastAsia"/>
            <w:lang w:eastAsia="zh-CN"/>
          </w:rPr>
          <w:t>4</w:t>
        </w:r>
        <w:r w:rsidRPr="00F915F6">
          <w:rPr>
            <w:rFonts w:eastAsia="等线"/>
            <w:lang w:eastAsia="zh-CN"/>
          </w:rPr>
          <w:t>.</w:t>
        </w:r>
        <w:r w:rsidRPr="00F915F6">
          <w:rPr>
            <w:rFonts w:eastAsia="等线"/>
            <w:lang w:eastAsia="zh-CN"/>
          </w:rPr>
          <w:tab/>
          <w:t>The NEF responds to the PINMF based on the subscription, if the PEMC indicated by the GPSI has subscribed PIN service, then responds success.</w:t>
        </w:r>
      </w:ins>
    </w:p>
    <w:p w14:paraId="7D0A447F" w14:textId="6F902A24" w:rsidR="00F915F6" w:rsidRPr="00AF127D" w:rsidRDefault="00F915F6" w:rsidP="00AF127D">
      <w:pPr>
        <w:pStyle w:val="4"/>
        <w:rPr>
          <w:ins w:id="2097" w:author="S2-2203523" w:date="2022-04-13T18:48:00Z"/>
          <w:lang w:eastAsia="ja-JP"/>
        </w:rPr>
      </w:pPr>
      <w:bookmarkStart w:id="2098" w:name="_Toc100774733"/>
      <w:ins w:id="2099" w:author="S2-2203523" w:date="2022-04-13T18:48:00Z">
        <w:r w:rsidRPr="00AF127D">
          <w:rPr>
            <w:lang w:eastAsia="ja-JP"/>
          </w:rPr>
          <w:t>6.</w:t>
        </w:r>
      </w:ins>
      <w:ins w:id="2100" w:author="S2-2203523" w:date="2022-04-13T18:49:00Z">
        <w:r w:rsidR="00B16AC2" w:rsidRPr="00AF127D">
          <w:rPr>
            <w:lang w:eastAsia="ja-JP"/>
          </w:rPr>
          <w:t>8</w:t>
        </w:r>
      </w:ins>
      <w:ins w:id="2101" w:author="S2-2203523" w:date="2022-04-13T18:48:00Z">
        <w:r w:rsidRPr="00AF127D">
          <w:rPr>
            <w:lang w:eastAsia="ja-JP"/>
          </w:rPr>
          <w:t>.2.2</w:t>
        </w:r>
        <w:r w:rsidRPr="00AF127D">
          <w:rPr>
            <w:lang w:eastAsia="ja-JP"/>
          </w:rPr>
          <w:tab/>
          <w:t>Management of PEGC and PINE</w:t>
        </w:r>
        <w:bookmarkEnd w:id="2098"/>
      </w:ins>
    </w:p>
    <w:p w14:paraId="0DF2A856" w14:textId="77777777" w:rsidR="00F915F6" w:rsidRPr="00F915F6" w:rsidRDefault="00F915F6" w:rsidP="00F915F6">
      <w:pPr>
        <w:overflowPunct w:val="0"/>
        <w:autoSpaceDE w:val="0"/>
        <w:autoSpaceDN w:val="0"/>
        <w:adjustRightInd w:val="0"/>
        <w:textAlignment w:val="baseline"/>
        <w:rPr>
          <w:ins w:id="2102" w:author="S2-2203523" w:date="2022-04-13T18:48:00Z"/>
          <w:rFonts w:eastAsia="Malgun Gothic"/>
          <w:color w:val="000000"/>
          <w:lang w:eastAsia="ja-JP"/>
        </w:rPr>
      </w:pPr>
      <w:ins w:id="2103" w:author="S2-2203523" w:date="2022-04-13T18:48:00Z">
        <w:r w:rsidRPr="00F915F6">
          <w:rPr>
            <w:rFonts w:eastAsia="Malgun Gothic"/>
            <w:color w:val="000000"/>
            <w:lang w:eastAsia="ja-JP"/>
          </w:rPr>
          <w:t>The procedure describes how a PEMC/PINMF adds/removes a PINE or PEGC into/from a PIN, and how 5GC authorizes the PEGC to joining into the PIN for query RAT and Discovery parameters to serving the PIN.</w:t>
        </w:r>
      </w:ins>
    </w:p>
    <w:p w14:paraId="3130A9CF" w14:textId="77777777" w:rsidR="00F915F6" w:rsidRPr="00F915F6" w:rsidRDefault="00F915F6" w:rsidP="00F915F6">
      <w:pPr>
        <w:keepNext/>
        <w:keepLines/>
        <w:spacing w:before="60"/>
        <w:jc w:val="center"/>
        <w:rPr>
          <w:ins w:id="2104" w:author="S2-2203523" w:date="2022-04-13T18:48:00Z"/>
          <w:rFonts w:ascii="Arial" w:eastAsia="等线" w:hAnsi="Arial"/>
          <w:b/>
        </w:rPr>
      </w:pPr>
      <w:ins w:id="2105" w:author="S2-2203523" w:date="2022-04-13T18:48:00Z">
        <w:r w:rsidRPr="00F915F6">
          <w:rPr>
            <w:rFonts w:eastAsia="Malgun Gothic"/>
            <w:color w:val="000000"/>
            <w:lang w:eastAsia="ja-JP"/>
          </w:rPr>
          <w:object w:dxaOrig="11656" w:dyaOrig="8821" w14:anchorId="11AA84E2">
            <v:shape id="_x0000_i1409" type="#_x0000_t75" style="width:443.95pt;height:336.1pt" o:ole="">
              <v:imagedata r:id="rId41" o:title=""/>
            </v:shape>
            <o:OLEObject Type="Embed" ProgID="Visio.Drawing.15" ShapeID="_x0000_i1409" DrawAspect="Content" ObjectID="_1711392449" r:id="rId42"/>
          </w:object>
        </w:r>
      </w:ins>
    </w:p>
    <w:p w14:paraId="32EF3760" w14:textId="5A3FCC8C" w:rsidR="00F915F6" w:rsidRPr="00F915F6" w:rsidRDefault="00F915F6" w:rsidP="00F915F6">
      <w:pPr>
        <w:keepLines/>
        <w:spacing w:after="240"/>
        <w:jc w:val="center"/>
        <w:rPr>
          <w:ins w:id="2106" w:author="S2-2203523" w:date="2022-04-13T18:48:00Z"/>
          <w:rFonts w:ascii="Arial" w:eastAsia="等线" w:hAnsi="Arial"/>
          <w:b/>
        </w:rPr>
      </w:pPr>
      <w:ins w:id="2107" w:author="S2-2203523" w:date="2022-04-13T18:48:00Z">
        <w:r w:rsidRPr="00F915F6">
          <w:rPr>
            <w:rFonts w:ascii="Arial" w:eastAsia="等线" w:hAnsi="Arial"/>
            <w:b/>
          </w:rPr>
          <w:t>Figure 6.</w:t>
        </w:r>
      </w:ins>
      <w:ins w:id="2108" w:author="S2-2203523" w:date="2022-04-13T18:49:00Z">
        <w:r w:rsidR="00B16AC2">
          <w:rPr>
            <w:rFonts w:ascii="Arial" w:eastAsia="等线" w:hAnsi="Arial"/>
            <w:b/>
          </w:rPr>
          <w:t>8</w:t>
        </w:r>
      </w:ins>
      <w:ins w:id="2109" w:author="S2-2203523" w:date="2022-04-13T18:48:00Z">
        <w:r w:rsidRPr="00F915F6">
          <w:rPr>
            <w:rFonts w:ascii="Arial" w:eastAsia="等线" w:hAnsi="Arial"/>
            <w:b/>
          </w:rPr>
          <w:t>.2.2-1: Management of PEGC and PINE</w:t>
        </w:r>
      </w:ins>
    </w:p>
    <w:p w14:paraId="60355F84" w14:textId="77777777" w:rsidR="00B16AC2" w:rsidRPr="00B16AC2" w:rsidRDefault="00B16AC2" w:rsidP="00B16AC2">
      <w:pPr>
        <w:ind w:left="568" w:hanging="284"/>
        <w:rPr>
          <w:ins w:id="2110" w:author="S2-2203523" w:date="2022-04-13T18:50:00Z"/>
          <w:rFonts w:eastAsia="等线"/>
          <w:lang w:eastAsia="zh-CN"/>
        </w:rPr>
      </w:pPr>
      <w:ins w:id="2111" w:author="S2-2203523" w:date="2022-04-13T18:50:00Z">
        <w:r w:rsidRPr="00B16AC2">
          <w:rPr>
            <w:rFonts w:eastAsia="等线"/>
            <w:lang w:eastAsia="zh-CN"/>
          </w:rPr>
          <w:t>1.</w:t>
        </w:r>
        <w:r w:rsidRPr="00B16AC2">
          <w:rPr>
            <w:rFonts w:eastAsia="等线"/>
            <w:lang w:eastAsia="zh-CN"/>
          </w:rPr>
          <w:tab/>
          <w:t xml:space="preserve">The PEGC or PINE may establish direct connection, e.g., the PEGC/PINE powered on with </w:t>
        </w:r>
        <w:proofErr w:type="spellStart"/>
        <w:r w:rsidRPr="00B16AC2">
          <w:rPr>
            <w:rFonts w:eastAsia="等线"/>
            <w:lang w:eastAsia="zh-CN"/>
          </w:rPr>
          <w:t>WiFi</w:t>
        </w:r>
        <w:proofErr w:type="spellEnd"/>
        <w:r w:rsidRPr="00B16AC2">
          <w:rPr>
            <w:rFonts w:eastAsia="等线"/>
            <w:lang w:eastAsia="zh-CN"/>
          </w:rPr>
          <w:t xml:space="preserve"> hotspot, and PEMC scans the bar code on the PINE/PEGC to have the parameters for connecting to the PEGC/PINE.</w:t>
        </w:r>
      </w:ins>
    </w:p>
    <w:p w14:paraId="7A9E46F5" w14:textId="77777777" w:rsidR="00B16AC2" w:rsidRPr="00B16AC2" w:rsidRDefault="00B16AC2" w:rsidP="00B16AC2">
      <w:pPr>
        <w:ind w:left="568" w:hanging="284"/>
        <w:rPr>
          <w:ins w:id="2112" w:author="S2-2203523" w:date="2022-04-13T18:50:00Z"/>
          <w:rFonts w:eastAsia="等线"/>
          <w:lang w:eastAsia="zh-CN"/>
        </w:rPr>
      </w:pPr>
      <w:ins w:id="2113" w:author="S2-2203523" w:date="2022-04-13T18:50:00Z">
        <w:r w:rsidRPr="00B16AC2">
          <w:rPr>
            <w:rFonts w:eastAsia="等线"/>
            <w:lang w:eastAsia="zh-CN"/>
          </w:rPr>
          <w:t>2.</w:t>
        </w:r>
        <w:r w:rsidRPr="00B16AC2">
          <w:rPr>
            <w:rFonts w:eastAsia="等线"/>
            <w:lang w:eastAsia="zh-CN"/>
          </w:rPr>
          <w:tab/>
          <w:t>The PEMC may query device information from PEGC/PINE over application layer. The parameters for visiting the application in the PEGC/PINE may be documented via the bar code.</w:t>
        </w:r>
      </w:ins>
    </w:p>
    <w:p w14:paraId="25151673" w14:textId="77777777" w:rsidR="00B16AC2" w:rsidRPr="00B16AC2" w:rsidRDefault="00B16AC2" w:rsidP="00B16AC2">
      <w:pPr>
        <w:ind w:left="568" w:hanging="284"/>
        <w:rPr>
          <w:ins w:id="2114" w:author="S2-2203523" w:date="2022-04-13T18:50:00Z"/>
          <w:rFonts w:eastAsia="等线"/>
          <w:lang w:eastAsia="zh-CN"/>
        </w:rPr>
      </w:pPr>
      <w:ins w:id="2115" w:author="S2-2203523" w:date="2022-04-13T18:50:00Z">
        <w:r w:rsidRPr="00B16AC2">
          <w:rPr>
            <w:rFonts w:eastAsia="等线"/>
            <w:lang w:eastAsia="zh-CN"/>
          </w:rPr>
          <w:t>3.</w:t>
        </w:r>
        <w:r w:rsidRPr="00B16AC2">
          <w:rPr>
            <w:rFonts w:eastAsia="等线"/>
            <w:lang w:eastAsia="zh-CN"/>
          </w:rPr>
          <w:tab/>
          <w:t>The PEMC interacts with PINMF over application layer, to indicate adding/deleting/updating the information for the PEGC/PIN.</w:t>
        </w:r>
      </w:ins>
    </w:p>
    <w:p w14:paraId="350AED8E" w14:textId="77777777" w:rsidR="00B16AC2" w:rsidRPr="00B16AC2" w:rsidRDefault="00B16AC2" w:rsidP="00B16AC2">
      <w:pPr>
        <w:ind w:left="568" w:hanging="284"/>
        <w:rPr>
          <w:ins w:id="2116" w:author="S2-2203523" w:date="2022-04-13T18:50:00Z"/>
          <w:rFonts w:eastAsia="等线"/>
          <w:lang w:eastAsia="zh-CN"/>
        </w:rPr>
      </w:pPr>
      <w:ins w:id="2117" w:author="S2-2203523" w:date="2022-04-13T18:50:00Z">
        <w:r w:rsidRPr="00B16AC2">
          <w:rPr>
            <w:rFonts w:eastAsia="等线" w:hint="eastAsia"/>
            <w:lang w:eastAsia="zh-CN"/>
          </w:rPr>
          <w:t>4</w:t>
        </w:r>
        <w:r w:rsidRPr="00B16AC2">
          <w:rPr>
            <w:rFonts w:eastAsia="等线"/>
            <w:lang w:eastAsia="zh-CN"/>
          </w:rPr>
          <w:t xml:space="preserve">-5. The PINMF sends PIN configuration to the PEMC and to the PINE/PEGC via the PEMC over application layer. The configuration may include the PIN name/ID. For PINE, the configuration may include access information to discover/select and visit PEGCs, e.g., the allowed SSIDs, corresponding passwords, and PIN APP visiting parameters of PEGC, the SSID of the PINEs, etc. For PEGC, the configuration may include parameters such as SSID, password, parameters for visiting PINMF, etc. </w:t>
        </w:r>
      </w:ins>
    </w:p>
    <w:p w14:paraId="7F4827C4" w14:textId="77777777" w:rsidR="00B16AC2" w:rsidRPr="00B16AC2" w:rsidRDefault="00B16AC2" w:rsidP="00B16AC2">
      <w:pPr>
        <w:ind w:left="568" w:hanging="284"/>
        <w:rPr>
          <w:ins w:id="2118" w:author="S2-2203523" w:date="2022-04-13T18:50:00Z"/>
          <w:rFonts w:eastAsia="等线"/>
          <w:lang w:eastAsia="zh-CN"/>
        </w:rPr>
      </w:pPr>
      <w:ins w:id="2119" w:author="S2-2203523" w:date="2022-04-13T18:50:00Z">
        <w:r w:rsidRPr="00B16AC2">
          <w:rPr>
            <w:rFonts w:eastAsia="等线"/>
            <w:lang w:eastAsia="zh-CN"/>
          </w:rPr>
          <w:t>6.</w:t>
        </w:r>
        <w:r w:rsidRPr="00B16AC2">
          <w:rPr>
            <w:rFonts w:eastAsia="等线"/>
            <w:lang w:eastAsia="zh-CN"/>
          </w:rPr>
          <w:tab/>
          <w:t>In case of PEGC, the PEGC may close direct connection with PEMC. The PEGC connects to 5GS.</w:t>
        </w:r>
      </w:ins>
    </w:p>
    <w:p w14:paraId="0E2A797A" w14:textId="77777777" w:rsidR="00B16AC2" w:rsidRPr="00B16AC2" w:rsidRDefault="00B16AC2" w:rsidP="00B16AC2">
      <w:pPr>
        <w:ind w:left="568" w:hanging="284"/>
        <w:rPr>
          <w:ins w:id="2120" w:author="S2-2203523" w:date="2022-04-13T18:50:00Z"/>
          <w:rFonts w:eastAsia="等线"/>
          <w:lang w:eastAsia="zh-CN"/>
        </w:rPr>
      </w:pPr>
      <w:ins w:id="2121" w:author="S2-2203523" w:date="2022-04-13T18:50:00Z">
        <w:r w:rsidRPr="00B16AC2">
          <w:rPr>
            <w:rFonts w:eastAsia="等线"/>
            <w:lang w:eastAsia="zh-CN"/>
          </w:rPr>
          <w:t>For PINE management, the procedure stops. For PEGC management, the following steps are performed.</w:t>
        </w:r>
      </w:ins>
    </w:p>
    <w:p w14:paraId="0E82E6C2" w14:textId="77777777" w:rsidR="00B16AC2" w:rsidRPr="00B16AC2" w:rsidRDefault="00B16AC2" w:rsidP="00B16AC2">
      <w:pPr>
        <w:ind w:left="568" w:hanging="284"/>
        <w:rPr>
          <w:ins w:id="2122" w:author="S2-2203523" w:date="2022-04-13T18:50:00Z"/>
          <w:rFonts w:eastAsia="等线"/>
          <w:lang w:eastAsia="zh-CN"/>
        </w:rPr>
      </w:pPr>
      <w:ins w:id="2123" w:author="S2-2203523" w:date="2022-04-13T18:50:00Z">
        <w:r w:rsidRPr="00B16AC2">
          <w:rPr>
            <w:rFonts w:eastAsia="等线"/>
            <w:lang w:eastAsia="zh-CN"/>
          </w:rPr>
          <w:t>7.</w:t>
        </w:r>
        <w:r w:rsidRPr="00B16AC2">
          <w:rPr>
            <w:rFonts w:eastAsia="等线"/>
            <w:lang w:eastAsia="zh-CN"/>
          </w:rPr>
          <w:tab/>
          <w:t>The PEGC registers to the PINMF over application layer using the configured parameters obtained in step 5.</w:t>
        </w:r>
      </w:ins>
    </w:p>
    <w:p w14:paraId="4EDB651C" w14:textId="77777777" w:rsidR="00B16AC2" w:rsidRPr="00B16AC2" w:rsidRDefault="00B16AC2" w:rsidP="00B16AC2">
      <w:pPr>
        <w:ind w:left="568" w:hanging="284"/>
        <w:rPr>
          <w:ins w:id="2124" w:author="S2-2203523" w:date="2022-04-13T18:50:00Z"/>
          <w:rFonts w:eastAsia="等线"/>
          <w:lang w:eastAsia="zh-CN"/>
        </w:rPr>
      </w:pPr>
      <w:ins w:id="2125" w:author="S2-2203523" w:date="2022-04-13T18:50:00Z">
        <w:r w:rsidRPr="00B16AC2">
          <w:rPr>
            <w:rFonts w:eastAsia="等线" w:hint="eastAsia"/>
            <w:lang w:eastAsia="zh-CN"/>
          </w:rPr>
          <w:t>8</w:t>
        </w:r>
        <w:r w:rsidRPr="00B16AC2">
          <w:rPr>
            <w:rFonts w:eastAsia="等线"/>
            <w:lang w:eastAsia="zh-CN"/>
          </w:rPr>
          <w:t>.</w:t>
        </w:r>
        <w:r w:rsidRPr="00B16AC2">
          <w:rPr>
            <w:rFonts w:eastAsia="等线"/>
            <w:lang w:eastAsia="zh-CN"/>
          </w:rPr>
          <w:tab/>
          <w:t xml:space="preserve">The PINMF sends Create/Update/Delete PIN Parameters Request (GPSI, PIN ID, RAT Info, Discovery Info) to the NEF. The RAT Info includes RAT configuration information, e.g., whether the SSID is hidden or not, activated RAT types (e.g., </w:t>
        </w:r>
        <w:proofErr w:type="spellStart"/>
        <w:r w:rsidRPr="00B16AC2">
          <w:rPr>
            <w:rFonts w:eastAsia="等线"/>
            <w:lang w:eastAsia="zh-CN"/>
          </w:rPr>
          <w:t>WiFi</w:t>
        </w:r>
        <w:proofErr w:type="spellEnd"/>
        <w:r w:rsidRPr="00B16AC2">
          <w:rPr>
            <w:rFonts w:eastAsia="等线"/>
            <w:lang w:eastAsia="zh-CN"/>
          </w:rPr>
          <w:t xml:space="preserve">, BT), discovery methods (e.g., </w:t>
        </w:r>
        <w:proofErr w:type="spellStart"/>
        <w:r w:rsidRPr="00B16AC2">
          <w:rPr>
            <w:rFonts w:eastAsia="等线"/>
            <w:lang w:eastAsia="zh-CN"/>
          </w:rPr>
          <w:t>WiFi</w:t>
        </w:r>
        <w:proofErr w:type="spellEnd"/>
        <w:r w:rsidRPr="00B16AC2">
          <w:rPr>
            <w:rFonts w:eastAsia="等线"/>
            <w:lang w:eastAsia="zh-CN"/>
          </w:rPr>
          <w:t xml:space="preserve"> for open, BT for restrict), etc. The Discovery Info includes the allowed list or forbidden list of device information (e.g., MAC address, IP address) for authorization of the PINE discovering PEGC.</w:t>
        </w:r>
      </w:ins>
    </w:p>
    <w:p w14:paraId="51C2CBB2" w14:textId="77777777" w:rsidR="00B16AC2" w:rsidRPr="00B16AC2" w:rsidRDefault="00B16AC2" w:rsidP="00B16AC2">
      <w:pPr>
        <w:ind w:left="568" w:hanging="284"/>
        <w:rPr>
          <w:ins w:id="2126" w:author="S2-2203523" w:date="2022-04-13T18:50:00Z"/>
          <w:rFonts w:eastAsia="等线"/>
          <w:lang w:eastAsia="zh-CN"/>
        </w:rPr>
      </w:pPr>
      <w:ins w:id="2127" w:author="S2-2203523" w:date="2022-04-13T18:50:00Z">
        <w:r w:rsidRPr="00B16AC2">
          <w:rPr>
            <w:rFonts w:eastAsia="等线"/>
            <w:lang w:eastAsia="zh-CN"/>
          </w:rPr>
          <w:t>9.</w:t>
        </w:r>
        <w:r w:rsidRPr="00B16AC2">
          <w:rPr>
            <w:rFonts w:eastAsia="等线"/>
            <w:lang w:eastAsia="zh-CN"/>
          </w:rPr>
          <w:tab/>
          <w:t>The NEF queries PIN subscription of the PEGC from UDM/UDR to check whether the PEGC is a group member in a group that also contains the PEMC. If the authorization fails, go to step 16.</w:t>
        </w:r>
      </w:ins>
    </w:p>
    <w:p w14:paraId="390D546A" w14:textId="77777777" w:rsidR="00B16AC2" w:rsidRPr="00B16AC2" w:rsidRDefault="00B16AC2" w:rsidP="00B16AC2">
      <w:pPr>
        <w:ind w:left="568" w:hanging="284"/>
        <w:rPr>
          <w:ins w:id="2128" w:author="S2-2203523" w:date="2022-04-13T18:50:00Z"/>
          <w:rFonts w:eastAsia="等线"/>
          <w:lang w:eastAsia="zh-CN"/>
        </w:rPr>
      </w:pPr>
      <w:ins w:id="2129" w:author="S2-2203523" w:date="2022-04-13T18:50:00Z">
        <w:r w:rsidRPr="00B16AC2">
          <w:rPr>
            <w:rFonts w:eastAsia="等线"/>
            <w:lang w:eastAsia="zh-CN"/>
          </w:rPr>
          <w:lastRenderedPageBreak/>
          <w:t>10.</w:t>
        </w:r>
        <w:r w:rsidRPr="00B16AC2">
          <w:rPr>
            <w:rFonts w:eastAsia="等线"/>
            <w:lang w:eastAsia="zh-CN"/>
          </w:rPr>
          <w:tab/>
          <w:t>The NEF sends Create/Update/Delete PIN Parameters Request (SUPI, PIN ID, RAT Info, Discovery Info) to the UDM/UDR.</w:t>
        </w:r>
      </w:ins>
    </w:p>
    <w:p w14:paraId="4F6C3DCC" w14:textId="77777777" w:rsidR="00B16AC2" w:rsidRPr="00B16AC2" w:rsidRDefault="00B16AC2" w:rsidP="00B16AC2">
      <w:pPr>
        <w:ind w:left="568" w:hanging="284"/>
        <w:rPr>
          <w:ins w:id="2130" w:author="S2-2203523" w:date="2022-04-13T18:50:00Z"/>
          <w:rFonts w:eastAsia="等线"/>
          <w:lang w:eastAsia="zh-CN"/>
        </w:rPr>
      </w:pPr>
      <w:ins w:id="2131" w:author="S2-2203523" w:date="2022-04-13T18:50:00Z">
        <w:r w:rsidRPr="00B16AC2">
          <w:rPr>
            <w:rFonts w:eastAsia="等线" w:hint="eastAsia"/>
            <w:lang w:eastAsia="zh-CN"/>
          </w:rPr>
          <w:t>1</w:t>
        </w:r>
        <w:r w:rsidRPr="00B16AC2">
          <w:rPr>
            <w:rFonts w:eastAsia="等线"/>
            <w:lang w:eastAsia="zh-CN"/>
          </w:rPr>
          <w:t>1.</w:t>
        </w:r>
        <w:r w:rsidRPr="00B16AC2">
          <w:rPr>
            <w:rFonts w:eastAsia="等线"/>
            <w:lang w:eastAsia="zh-CN"/>
          </w:rPr>
          <w:tab/>
          <w:t xml:space="preserve">The UDM/UDR stores the PIN related information and sends PIN Parameters Delivery (SUPI, PIN ID, RAT Info, Discovery Info) to the AMF. </w:t>
        </w:r>
      </w:ins>
    </w:p>
    <w:p w14:paraId="068BAC68" w14:textId="77777777" w:rsidR="00B16AC2" w:rsidRPr="00B16AC2" w:rsidRDefault="00B16AC2" w:rsidP="00B16AC2">
      <w:pPr>
        <w:ind w:left="568" w:hanging="284"/>
        <w:rPr>
          <w:ins w:id="2132" w:author="S2-2203523" w:date="2022-04-13T18:50:00Z"/>
          <w:rFonts w:eastAsia="等线"/>
          <w:lang w:eastAsia="zh-CN"/>
        </w:rPr>
      </w:pPr>
      <w:ins w:id="2133" w:author="S2-2203523" w:date="2022-04-13T18:50:00Z">
        <w:r w:rsidRPr="00B16AC2">
          <w:rPr>
            <w:rFonts w:eastAsia="等线" w:hint="eastAsia"/>
            <w:lang w:eastAsia="zh-CN"/>
          </w:rPr>
          <w:t>1</w:t>
        </w:r>
        <w:r w:rsidRPr="00B16AC2">
          <w:rPr>
            <w:rFonts w:eastAsia="等线"/>
            <w:lang w:eastAsia="zh-CN"/>
          </w:rPr>
          <w:t>2.</w:t>
        </w:r>
        <w:r w:rsidRPr="00B16AC2">
          <w:rPr>
            <w:rFonts w:eastAsia="等线"/>
            <w:lang w:eastAsia="zh-CN"/>
          </w:rPr>
          <w:tab/>
          <w:t>The AMF sends the PIN ID, RAT Info, and Discovery Info to the PEGC.</w:t>
        </w:r>
      </w:ins>
    </w:p>
    <w:p w14:paraId="3761B779" w14:textId="77777777" w:rsidR="00B16AC2" w:rsidRPr="00B16AC2" w:rsidRDefault="00B16AC2" w:rsidP="00B16AC2">
      <w:pPr>
        <w:ind w:left="568" w:hanging="284"/>
        <w:rPr>
          <w:ins w:id="2134" w:author="S2-2203523" w:date="2022-04-13T18:50:00Z"/>
          <w:rFonts w:eastAsia="等线"/>
          <w:lang w:eastAsia="zh-CN"/>
        </w:rPr>
      </w:pPr>
      <w:ins w:id="2135" w:author="S2-2203523" w:date="2022-04-13T18:50:00Z">
        <w:r w:rsidRPr="00B16AC2">
          <w:rPr>
            <w:rFonts w:eastAsia="等线" w:hint="eastAsia"/>
            <w:lang w:eastAsia="zh-CN"/>
          </w:rPr>
          <w:t>1</w:t>
        </w:r>
        <w:r w:rsidRPr="00B16AC2">
          <w:rPr>
            <w:rFonts w:eastAsia="等线"/>
            <w:lang w:eastAsia="zh-CN"/>
          </w:rPr>
          <w:t>3.</w:t>
        </w:r>
        <w:r w:rsidRPr="00B16AC2">
          <w:rPr>
            <w:rFonts w:eastAsia="等线"/>
            <w:lang w:eastAsia="zh-CN"/>
          </w:rPr>
          <w:tab/>
          <w:t>If the UE supports PEGC, the UE sends result to the AMF.</w:t>
        </w:r>
      </w:ins>
    </w:p>
    <w:p w14:paraId="3AC85E72" w14:textId="77777777" w:rsidR="00B16AC2" w:rsidRPr="00B16AC2" w:rsidRDefault="00B16AC2" w:rsidP="00B16AC2">
      <w:pPr>
        <w:ind w:left="568" w:hanging="284"/>
        <w:rPr>
          <w:ins w:id="2136" w:author="S2-2203523" w:date="2022-04-13T18:50:00Z"/>
          <w:rFonts w:eastAsia="等线"/>
          <w:lang w:eastAsia="zh-CN"/>
        </w:rPr>
      </w:pPr>
      <w:ins w:id="2137" w:author="S2-2203523" w:date="2022-04-13T18:50:00Z">
        <w:r w:rsidRPr="00B16AC2">
          <w:rPr>
            <w:rFonts w:eastAsia="等线" w:hint="eastAsia"/>
            <w:lang w:eastAsia="zh-CN"/>
          </w:rPr>
          <w:t>1</w:t>
        </w:r>
        <w:r w:rsidRPr="00B16AC2">
          <w:rPr>
            <w:rFonts w:eastAsia="等线"/>
            <w:lang w:eastAsia="zh-CN"/>
          </w:rPr>
          <w:t>4.</w:t>
        </w:r>
        <w:r w:rsidRPr="00B16AC2">
          <w:rPr>
            <w:rFonts w:eastAsia="等线"/>
            <w:lang w:eastAsia="zh-CN"/>
          </w:rPr>
          <w:tab/>
          <w:t>If the result from the UE is received, or timed out for receiving the result from UE (i.e., the UE does not support PEGC), the AMF responds to the UDM/UDR.</w:t>
        </w:r>
      </w:ins>
    </w:p>
    <w:p w14:paraId="33DC0BD0" w14:textId="77777777" w:rsidR="00B16AC2" w:rsidRPr="00B16AC2" w:rsidRDefault="00B16AC2" w:rsidP="00B16AC2">
      <w:pPr>
        <w:ind w:left="568" w:hanging="284"/>
        <w:rPr>
          <w:ins w:id="2138" w:author="S2-2203523" w:date="2022-04-13T18:50:00Z"/>
          <w:rFonts w:eastAsia="等线"/>
          <w:lang w:eastAsia="zh-CN"/>
        </w:rPr>
      </w:pPr>
      <w:ins w:id="2139" w:author="S2-2203523" w:date="2022-04-13T18:50:00Z">
        <w:r w:rsidRPr="00B16AC2">
          <w:rPr>
            <w:rFonts w:eastAsia="等线" w:hint="eastAsia"/>
            <w:lang w:eastAsia="zh-CN"/>
          </w:rPr>
          <w:t>1</w:t>
        </w:r>
        <w:r w:rsidRPr="00B16AC2">
          <w:rPr>
            <w:rFonts w:eastAsia="等线"/>
            <w:lang w:eastAsia="zh-CN"/>
          </w:rPr>
          <w:t>5-16. The UDM/UDR responds to the NEF. The NEF responds to the PINMF.</w:t>
        </w:r>
      </w:ins>
    </w:p>
    <w:p w14:paraId="1BBE0095" w14:textId="77777777" w:rsidR="00B16AC2" w:rsidRPr="00B16AC2" w:rsidRDefault="00B16AC2" w:rsidP="00B16AC2">
      <w:pPr>
        <w:ind w:left="568" w:hanging="284"/>
        <w:rPr>
          <w:ins w:id="2140" w:author="S2-2203523" w:date="2022-04-13T18:50:00Z"/>
          <w:rFonts w:eastAsia="等线"/>
          <w:lang w:eastAsia="zh-CN"/>
        </w:rPr>
      </w:pPr>
      <w:ins w:id="2141" w:author="S2-2203523" w:date="2022-04-13T18:50:00Z">
        <w:r w:rsidRPr="00B16AC2">
          <w:rPr>
            <w:rFonts w:eastAsia="等线" w:hint="eastAsia"/>
            <w:lang w:eastAsia="zh-CN"/>
          </w:rPr>
          <w:t>1</w:t>
        </w:r>
        <w:r w:rsidRPr="00B16AC2">
          <w:rPr>
            <w:rFonts w:eastAsia="等线"/>
            <w:lang w:eastAsia="zh-CN"/>
          </w:rPr>
          <w:t>7.</w:t>
        </w:r>
        <w:r w:rsidRPr="00B16AC2">
          <w:rPr>
            <w:rFonts w:eastAsia="等线"/>
            <w:lang w:eastAsia="zh-CN"/>
          </w:rPr>
          <w:tab/>
          <w:t>The PINMF may update PIN configuration to the PEMC over application layer.</w:t>
        </w:r>
      </w:ins>
    </w:p>
    <w:p w14:paraId="63291BAF" w14:textId="6292129D" w:rsidR="00B16AC2" w:rsidRPr="00AF127D" w:rsidRDefault="00B16AC2" w:rsidP="00AF127D">
      <w:pPr>
        <w:pStyle w:val="4"/>
        <w:rPr>
          <w:ins w:id="2142" w:author="S2-2203523" w:date="2022-04-13T18:50:00Z"/>
          <w:lang w:eastAsia="ja-JP"/>
        </w:rPr>
      </w:pPr>
      <w:bookmarkStart w:id="2143" w:name="_Toc100774734"/>
      <w:ins w:id="2144" w:author="S2-2203523" w:date="2022-04-13T18:50:00Z">
        <w:r w:rsidRPr="00AF127D">
          <w:rPr>
            <w:lang w:eastAsia="ja-JP"/>
          </w:rPr>
          <w:t>6.</w:t>
        </w:r>
      </w:ins>
      <w:ins w:id="2145" w:author="S2-2203523" w:date="2022-04-13T18:51:00Z">
        <w:r w:rsidR="00BC0334" w:rsidRPr="00AF127D">
          <w:rPr>
            <w:lang w:eastAsia="ja-JP"/>
          </w:rPr>
          <w:t>8</w:t>
        </w:r>
      </w:ins>
      <w:ins w:id="2146" w:author="S2-2203523" w:date="2022-04-13T18:50:00Z">
        <w:r w:rsidRPr="00AF127D">
          <w:rPr>
            <w:lang w:eastAsia="ja-JP"/>
          </w:rPr>
          <w:t>.2.3</w:t>
        </w:r>
        <w:r w:rsidRPr="00AF127D">
          <w:rPr>
            <w:lang w:eastAsia="ja-JP"/>
          </w:rPr>
          <w:tab/>
          <w:t>Management of association between PEGC and PINE</w:t>
        </w:r>
        <w:bookmarkEnd w:id="2143"/>
      </w:ins>
    </w:p>
    <w:p w14:paraId="3B17F452" w14:textId="77777777" w:rsidR="00B16AC2" w:rsidRPr="00B16AC2" w:rsidRDefault="00B16AC2" w:rsidP="00B16AC2">
      <w:pPr>
        <w:overflowPunct w:val="0"/>
        <w:autoSpaceDE w:val="0"/>
        <w:autoSpaceDN w:val="0"/>
        <w:adjustRightInd w:val="0"/>
        <w:textAlignment w:val="baseline"/>
        <w:rPr>
          <w:ins w:id="2147" w:author="S2-2203523" w:date="2022-04-13T18:50:00Z"/>
          <w:rFonts w:eastAsia="Malgun Gothic"/>
          <w:color w:val="000000"/>
          <w:lang w:eastAsia="ja-JP"/>
        </w:rPr>
      </w:pPr>
      <w:ins w:id="2148" w:author="S2-2203523" w:date="2022-04-13T18:50:00Z">
        <w:r w:rsidRPr="00B16AC2">
          <w:rPr>
            <w:rFonts w:eastAsia="Malgun Gothic"/>
            <w:color w:val="000000"/>
            <w:lang w:eastAsia="ja-JP"/>
          </w:rPr>
          <w:t>The procedure describes how an association between PEGC and PINE is established and managed.</w:t>
        </w:r>
      </w:ins>
    </w:p>
    <w:p w14:paraId="2104CF46" w14:textId="77777777" w:rsidR="00B16AC2" w:rsidRPr="00B16AC2" w:rsidRDefault="00B16AC2" w:rsidP="00B16AC2">
      <w:pPr>
        <w:keepNext/>
        <w:keepLines/>
        <w:spacing w:before="60"/>
        <w:jc w:val="center"/>
        <w:rPr>
          <w:ins w:id="2149" w:author="S2-2203523" w:date="2022-04-13T18:50:00Z"/>
          <w:rFonts w:ascii="Arial" w:eastAsia="等线" w:hAnsi="Arial"/>
          <w:b/>
        </w:rPr>
      </w:pPr>
      <w:ins w:id="2150" w:author="S2-2203523" w:date="2022-04-13T18:50:00Z">
        <w:r w:rsidRPr="00B16AC2">
          <w:rPr>
            <w:rFonts w:eastAsia="Malgun Gothic"/>
            <w:color w:val="000000"/>
            <w:lang w:eastAsia="ja-JP"/>
          </w:rPr>
          <w:object w:dxaOrig="11656" w:dyaOrig="4569" w14:anchorId="5ACC0700">
            <v:shape id="_x0000_i1410" type="#_x0000_t75" style="width:443.95pt;height:174.05pt" o:ole="">
              <v:imagedata r:id="rId43" o:title=""/>
            </v:shape>
            <o:OLEObject Type="Embed" ProgID="Visio.Drawing.15" ShapeID="_x0000_i1410" DrawAspect="Content" ObjectID="_1711392450" r:id="rId44"/>
          </w:object>
        </w:r>
      </w:ins>
    </w:p>
    <w:p w14:paraId="50906FF8" w14:textId="4FDD44D7" w:rsidR="00B16AC2" w:rsidRPr="00B16AC2" w:rsidRDefault="00B16AC2" w:rsidP="00B16AC2">
      <w:pPr>
        <w:keepLines/>
        <w:spacing w:after="240"/>
        <w:jc w:val="center"/>
        <w:rPr>
          <w:ins w:id="2151" w:author="S2-2203523" w:date="2022-04-13T18:50:00Z"/>
          <w:rFonts w:ascii="Arial" w:eastAsia="等线" w:hAnsi="Arial"/>
          <w:b/>
        </w:rPr>
      </w:pPr>
      <w:ins w:id="2152" w:author="S2-2203523" w:date="2022-04-13T18:50:00Z">
        <w:r w:rsidRPr="00B16AC2">
          <w:rPr>
            <w:rFonts w:ascii="Arial" w:eastAsia="等线" w:hAnsi="Arial"/>
            <w:b/>
          </w:rPr>
          <w:t>Figure 6.</w:t>
        </w:r>
      </w:ins>
      <w:ins w:id="2153" w:author="S2-2203523" w:date="2022-04-13T18:51:00Z">
        <w:r w:rsidR="00BC0334">
          <w:rPr>
            <w:rFonts w:ascii="Arial" w:eastAsia="等线" w:hAnsi="Arial"/>
            <w:b/>
          </w:rPr>
          <w:t>8</w:t>
        </w:r>
      </w:ins>
      <w:ins w:id="2154" w:author="S2-2203523" w:date="2022-04-13T18:50:00Z">
        <w:r w:rsidRPr="00B16AC2">
          <w:rPr>
            <w:rFonts w:ascii="Arial" w:eastAsia="等线" w:hAnsi="Arial"/>
            <w:b/>
          </w:rPr>
          <w:t>.2.3-1: Management of association between PEGC and PINE</w:t>
        </w:r>
      </w:ins>
    </w:p>
    <w:p w14:paraId="50245822" w14:textId="77777777" w:rsidR="00B16AC2" w:rsidRPr="00B16AC2" w:rsidRDefault="00B16AC2" w:rsidP="00B16AC2">
      <w:pPr>
        <w:ind w:left="568" w:hanging="284"/>
        <w:rPr>
          <w:ins w:id="2155" w:author="S2-2203523" w:date="2022-04-13T18:50:00Z"/>
          <w:rFonts w:eastAsia="等线"/>
          <w:lang w:eastAsia="zh-CN"/>
        </w:rPr>
      </w:pPr>
      <w:ins w:id="2156" w:author="S2-2203523" w:date="2022-04-13T18:50:00Z">
        <w:r w:rsidRPr="00B16AC2">
          <w:rPr>
            <w:rFonts w:eastAsia="等线"/>
            <w:lang w:eastAsia="zh-CN"/>
          </w:rPr>
          <w:t>1.</w:t>
        </w:r>
        <w:r w:rsidRPr="00B16AC2">
          <w:rPr>
            <w:rFonts w:eastAsia="等线"/>
            <w:lang w:eastAsia="zh-CN"/>
          </w:rPr>
          <w:tab/>
          <w:t xml:space="preserve">The PEGC has established PDU Session. </w:t>
        </w:r>
      </w:ins>
    </w:p>
    <w:p w14:paraId="1D55DE6E" w14:textId="77777777" w:rsidR="00B16AC2" w:rsidRPr="00B16AC2" w:rsidRDefault="00B16AC2" w:rsidP="00B16AC2">
      <w:pPr>
        <w:ind w:left="568" w:hanging="284"/>
        <w:rPr>
          <w:ins w:id="2157" w:author="S2-2203523" w:date="2022-04-13T18:50:00Z"/>
          <w:rFonts w:eastAsia="等线"/>
          <w:lang w:eastAsia="zh-CN"/>
        </w:rPr>
      </w:pPr>
      <w:ins w:id="2158" w:author="S2-2203523" w:date="2022-04-13T18:50:00Z">
        <w:r w:rsidRPr="00B16AC2">
          <w:rPr>
            <w:rFonts w:eastAsia="等线"/>
            <w:lang w:eastAsia="zh-CN"/>
          </w:rPr>
          <w:t>2.</w:t>
        </w:r>
        <w:r w:rsidRPr="00B16AC2">
          <w:rPr>
            <w:rFonts w:eastAsia="等线"/>
            <w:lang w:eastAsia="zh-CN"/>
          </w:rPr>
          <w:tab/>
          <w:t xml:space="preserve">The PINE establishes direct connection with the PEGC using the parameters obtained in procedure described in clause </w:t>
        </w:r>
        <w:proofErr w:type="gramStart"/>
        <w:r w:rsidRPr="00B16AC2">
          <w:rPr>
            <w:rFonts w:eastAsia="等线"/>
            <w:lang w:eastAsia="zh-CN"/>
          </w:rPr>
          <w:t>6.Y.</w:t>
        </w:r>
        <w:proofErr w:type="gramEnd"/>
        <w:r w:rsidRPr="00B16AC2">
          <w:rPr>
            <w:rFonts w:eastAsia="等线"/>
            <w:lang w:eastAsia="zh-CN"/>
          </w:rPr>
          <w:t>2.2.</w:t>
        </w:r>
      </w:ins>
    </w:p>
    <w:p w14:paraId="0242DFC8" w14:textId="77777777" w:rsidR="00B16AC2" w:rsidRPr="00B16AC2" w:rsidRDefault="00B16AC2" w:rsidP="00B16AC2">
      <w:pPr>
        <w:ind w:left="568" w:hanging="284"/>
        <w:rPr>
          <w:ins w:id="2159" w:author="S2-2203523" w:date="2022-04-13T18:50:00Z"/>
          <w:rFonts w:eastAsia="等线"/>
          <w:lang w:eastAsia="zh-CN"/>
        </w:rPr>
      </w:pPr>
      <w:ins w:id="2160" w:author="S2-2203523" w:date="2022-04-13T18:50:00Z">
        <w:r w:rsidRPr="00B16AC2">
          <w:rPr>
            <w:rFonts w:eastAsia="等线"/>
            <w:lang w:eastAsia="zh-CN"/>
          </w:rPr>
          <w:t>3.</w:t>
        </w:r>
        <w:r w:rsidRPr="00B16AC2">
          <w:rPr>
            <w:rFonts w:eastAsia="等线"/>
            <w:lang w:eastAsia="zh-CN"/>
          </w:rPr>
          <w:tab/>
          <w:t xml:space="preserve">The PINE sends relay request over application layer to the PEGC. The parameters for visiting the PEGC over application layer can be obtained over application layer in procedure described in clause </w:t>
        </w:r>
        <w:proofErr w:type="gramStart"/>
        <w:r w:rsidRPr="00B16AC2">
          <w:rPr>
            <w:rFonts w:eastAsia="等线"/>
            <w:lang w:eastAsia="zh-CN"/>
          </w:rPr>
          <w:t>6.Y.</w:t>
        </w:r>
        <w:proofErr w:type="gramEnd"/>
        <w:r w:rsidRPr="00B16AC2">
          <w:rPr>
            <w:rFonts w:eastAsia="等线"/>
            <w:lang w:eastAsia="zh-CN"/>
          </w:rPr>
          <w:t>2.2.</w:t>
        </w:r>
      </w:ins>
    </w:p>
    <w:p w14:paraId="5A8FA983" w14:textId="77777777" w:rsidR="00B16AC2" w:rsidRPr="00B16AC2" w:rsidRDefault="00B16AC2" w:rsidP="00B16AC2">
      <w:pPr>
        <w:ind w:left="568" w:hanging="284"/>
        <w:rPr>
          <w:ins w:id="2161" w:author="S2-2203523" w:date="2022-04-13T18:50:00Z"/>
          <w:rFonts w:eastAsia="等线"/>
          <w:lang w:eastAsia="zh-CN"/>
        </w:rPr>
      </w:pPr>
      <w:ins w:id="2162" w:author="S2-2203523" w:date="2022-04-13T18:50:00Z">
        <w:r w:rsidRPr="00B16AC2">
          <w:rPr>
            <w:rFonts w:eastAsia="等线"/>
            <w:lang w:eastAsia="zh-CN"/>
          </w:rPr>
          <w:t>4.</w:t>
        </w:r>
        <w:r w:rsidRPr="00B16AC2">
          <w:rPr>
            <w:rFonts w:eastAsia="等线"/>
            <w:lang w:eastAsia="zh-CN"/>
          </w:rPr>
          <w:tab/>
          <w:t xml:space="preserve">The PEGC sends relay request over application layer to the PINMF. The parameters for visiting the PINMF over application layer can be obtained over application layer in procedure described in clause </w:t>
        </w:r>
        <w:proofErr w:type="gramStart"/>
        <w:r w:rsidRPr="00B16AC2">
          <w:rPr>
            <w:rFonts w:eastAsia="等线"/>
            <w:lang w:eastAsia="zh-CN"/>
          </w:rPr>
          <w:t>6.Y.</w:t>
        </w:r>
        <w:proofErr w:type="gramEnd"/>
        <w:r w:rsidRPr="00B16AC2">
          <w:rPr>
            <w:rFonts w:eastAsia="等线"/>
            <w:lang w:eastAsia="zh-CN"/>
          </w:rPr>
          <w:t>2.2.</w:t>
        </w:r>
      </w:ins>
    </w:p>
    <w:p w14:paraId="5466E6B9" w14:textId="0F0C8FFA" w:rsidR="00B16AC2" w:rsidRPr="00B16AC2" w:rsidRDefault="00B16AC2" w:rsidP="00B16AC2">
      <w:pPr>
        <w:ind w:left="568" w:hanging="284"/>
        <w:rPr>
          <w:ins w:id="2163" w:author="S2-2203523" w:date="2022-04-13T18:50:00Z"/>
          <w:rFonts w:eastAsia="等线"/>
          <w:lang w:eastAsia="zh-CN"/>
        </w:rPr>
      </w:pPr>
      <w:ins w:id="2164" w:author="S2-2203523" w:date="2022-04-13T18:50:00Z">
        <w:r w:rsidRPr="00B16AC2">
          <w:rPr>
            <w:rFonts w:eastAsia="等线"/>
            <w:lang w:eastAsia="zh-CN"/>
          </w:rPr>
          <w:t>5.</w:t>
        </w:r>
        <w:r w:rsidRPr="00B16AC2">
          <w:rPr>
            <w:rFonts w:eastAsia="等线"/>
            <w:lang w:eastAsia="zh-CN"/>
          </w:rPr>
          <w:tab/>
          <w:t xml:space="preserve">The PINMF authorizes the request and initiates the relay path management procedures using solution </w:t>
        </w:r>
      </w:ins>
      <w:ins w:id="2165" w:author="S2-2203523" w:date="2022-04-13T19:36:00Z">
        <w:r w:rsidR="00AF5F87">
          <w:rPr>
            <w:rFonts w:eastAsia="等线"/>
            <w:lang w:eastAsia="zh-CN"/>
          </w:rPr>
          <w:t>12</w:t>
        </w:r>
      </w:ins>
      <w:ins w:id="2166" w:author="S2-2203523" w:date="2022-04-13T18:50:00Z">
        <w:r w:rsidRPr="00B16AC2">
          <w:rPr>
            <w:rFonts w:eastAsia="等线"/>
            <w:lang w:eastAsia="zh-CN"/>
          </w:rPr>
          <w:t xml:space="preserve"> addresses to KI#4.</w:t>
        </w:r>
      </w:ins>
    </w:p>
    <w:p w14:paraId="0AAE39C7" w14:textId="77777777" w:rsidR="00B16AC2" w:rsidRPr="00B16AC2" w:rsidRDefault="00B16AC2" w:rsidP="00B16AC2">
      <w:pPr>
        <w:ind w:left="568" w:hanging="284"/>
        <w:rPr>
          <w:ins w:id="2167" w:author="S2-2203523" w:date="2022-04-13T18:50:00Z"/>
          <w:lang w:eastAsia="x-none"/>
        </w:rPr>
      </w:pPr>
      <w:ins w:id="2168" w:author="S2-2203523" w:date="2022-04-13T18:50:00Z">
        <w:r w:rsidRPr="00B16AC2">
          <w:rPr>
            <w:rFonts w:eastAsia="等线"/>
            <w:lang w:eastAsia="zh-CN"/>
          </w:rPr>
          <w:t>6-7. The PINMF sends relay response to the PEGC over application layer, and PEGC sends the relay response to the PINE over application layer.</w:t>
        </w:r>
      </w:ins>
    </w:p>
    <w:p w14:paraId="58EB305A" w14:textId="77777777" w:rsidR="00B16AC2" w:rsidRPr="00B16AC2" w:rsidRDefault="00B16AC2" w:rsidP="00B16AC2">
      <w:pPr>
        <w:ind w:left="568" w:hanging="284"/>
        <w:rPr>
          <w:ins w:id="2169" w:author="S2-2203523" w:date="2022-04-13T18:50:00Z"/>
          <w:rFonts w:eastAsia="等线"/>
          <w:lang w:eastAsia="zh-CN"/>
        </w:rPr>
      </w:pPr>
      <w:ins w:id="2170" w:author="S2-2203523" w:date="2022-04-13T18:50:00Z">
        <w:r w:rsidRPr="00B16AC2">
          <w:rPr>
            <w:rFonts w:eastAsia="等线"/>
            <w:lang w:eastAsia="zh-CN"/>
          </w:rPr>
          <w:t>8.</w:t>
        </w:r>
        <w:r w:rsidRPr="00B16AC2">
          <w:rPr>
            <w:rFonts w:eastAsia="等线"/>
            <w:lang w:eastAsia="zh-CN"/>
          </w:rPr>
          <w:tab/>
          <w:t>The PINMF may update PIN configuration to the PEMC over application layer. The PINMF may perform further action, e.g., delete the PINE, re-configure the rule of the PINE communication, etc.</w:t>
        </w:r>
      </w:ins>
    </w:p>
    <w:p w14:paraId="51AADB37" w14:textId="0E7A55E5" w:rsidR="00B16AC2" w:rsidRPr="00AF127D" w:rsidRDefault="00B16AC2" w:rsidP="00AF127D">
      <w:pPr>
        <w:pStyle w:val="4"/>
        <w:rPr>
          <w:ins w:id="2171" w:author="S2-2203523" w:date="2022-04-13T18:50:00Z"/>
          <w:lang w:eastAsia="ja-JP"/>
        </w:rPr>
      </w:pPr>
      <w:bookmarkStart w:id="2172" w:name="_Toc100774735"/>
      <w:ins w:id="2173" w:author="S2-2203523" w:date="2022-04-13T18:50:00Z">
        <w:r w:rsidRPr="00AF127D">
          <w:rPr>
            <w:lang w:eastAsia="ja-JP"/>
          </w:rPr>
          <w:t>6.</w:t>
        </w:r>
      </w:ins>
      <w:ins w:id="2174" w:author="S2-2203523" w:date="2022-04-13T18:51:00Z">
        <w:r w:rsidR="007445AC" w:rsidRPr="00AF127D">
          <w:rPr>
            <w:lang w:eastAsia="ja-JP"/>
          </w:rPr>
          <w:t>8</w:t>
        </w:r>
      </w:ins>
      <w:ins w:id="2175" w:author="S2-2203523" w:date="2022-04-13T18:50:00Z">
        <w:r w:rsidRPr="00AF127D">
          <w:rPr>
            <w:lang w:eastAsia="ja-JP"/>
          </w:rPr>
          <w:t>.2.4</w:t>
        </w:r>
        <w:r w:rsidRPr="00AF127D">
          <w:rPr>
            <w:rFonts w:hint="eastAsia"/>
            <w:lang w:eastAsia="ja-JP"/>
          </w:rPr>
          <w:tab/>
        </w:r>
        <w:r w:rsidRPr="00AF127D">
          <w:rPr>
            <w:lang w:eastAsia="ja-JP"/>
          </w:rPr>
          <w:t>Parameters provisioned to PEMC</w:t>
        </w:r>
        <w:bookmarkEnd w:id="2172"/>
      </w:ins>
    </w:p>
    <w:p w14:paraId="22A8A3C0" w14:textId="77777777" w:rsidR="00B16AC2" w:rsidRPr="00B16AC2" w:rsidRDefault="00B16AC2" w:rsidP="00B16AC2">
      <w:pPr>
        <w:overflowPunct w:val="0"/>
        <w:autoSpaceDE w:val="0"/>
        <w:autoSpaceDN w:val="0"/>
        <w:adjustRightInd w:val="0"/>
        <w:jc w:val="both"/>
        <w:textAlignment w:val="baseline"/>
        <w:rPr>
          <w:ins w:id="2176" w:author="S2-2203523" w:date="2022-04-13T18:50:00Z"/>
          <w:color w:val="000000"/>
          <w:lang w:val="en-US" w:eastAsia="zh-CN"/>
        </w:rPr>
      </w:pPr>
      <w:ins w:id="2177" w:author="S2-2203523" w:date="2022-04-13T18:50:00Z">
        <w:r w:rsidRPr="00B16AC2">
          <w:rPr>
            <w:rFonts w:eastAsia="Malgun Gothic"/>
            <w:color w:val="000000"/>
            <w:lang w:val="en-US" w:eastAsia="zh-CN"/>
          </w:rPr>
          <w:t xml:space="preserve">The parameters provisioned to PEMC is over application layer. </w:t>
        </w:r>
        <w:r w:rsidRPr="00B16AC2">
          <w:rPr>
            <w:rFonts w:hint="eastAsia"/>
            <w:color w:val="000000"/>
            <w:lang w:val="en-US" w:eastAsia="zh-CN"/>
          </w:rPr>
          <w:t>T</w:t>
        </w:r>
        <w:r w:rsidRPr="00B16AC2">
          <w:rPr>
            <w:color w:val="000000"/>
            <w:lang w:val="en-US" w:eastAsia="zh-CN"/>
          </w:rPr>
          <w:t>he parameters provisioned via application layer may include following:</w:t>
        </w:r>
      </w:ins>
    </w:p>
    <w:p w14:paraId="3A9EBD44" w14:textId="77777777" w:rsidR="00B16AC2" w:rsidRPr="00B16AC2" w:rsidRDefault="00B16AC2" w:rsidP="00B16AC2">
      <w:pPr>
        <w:ind w:left="568" w:hanging="284"/>
        <w:rPr>
          <w:ins w:id="2178" w:author="S2-2203523" w:date="2022-04-13T18:50:00Z"/>
          <w:rFonts w:eastAsia="等线"/>
          <w:lang w:eastAsia="zh-CN"/>
        </w:rPr>
      </w:pPr>
      <w:ins w:id="2179" w:author="S2-2203523" w:date="2022-04-13T18:50:00Z">
        <w:r w:rsidRPr="00B16AC2">
          <w:rPr>
            <w:rFonts w:eastAsia="等线"/>
            <w:lang w:eastAsia="zh-CN"/>
          </w:rPr>
          <w:lastRenderedPageBreak/>
          <w:t>-</w:t>
        </w:r>
        <w:r w:rsidRPr="00B16AC2">
          <w:rPr>
            <w:rFonts w:eastAsia="等线"/>
            <w:lang w:eastAsia="zh-CN"/>
          </w:rPr>
          <w:tab/>
          <w:t xml:space="preserve">PIN name and PIN ID, as well as the PIN description. </w:t>
        </w:r>
      </w:ins>
    </w:p>
    <w:p w14:paraId="76CF9C3D" w14:textId="77777777" w:rsidR="00B16AC2" w:rsidRPr="00B16AC2" w:rsidRDefault="00B16AC2" w:rsidP="00B16AC2">
      <w:pPr>
        <w:ind w:left="568" w:hanging="284"/>
        <w:rPr>
          <w:ins w:id="2180" w:author="S2-2203523" w:date="2022-04-13T18:50:00Z"/>
          <w:rFonts w:eastAsia="等线"/>
          <w:lang w:eastAsia="zh-CN"/>
        </w:rPr>
      </w:pPr>
      <w:ins w:id="2181" w:author="S2-2203523" w:date="2022-04-13T18:50:00Z">
        <w:r w:rsidRPr="00B16AC2">
          <w:rPr>
            <w:rFonts w:eastAsia="等线" w:hint="eastAsia"/>
            <w:lang w:eastAsia="zh-CN"/>
          </w:rPr>
          <w:t>-</w:t>
        </w:r>
        <w:r w:rsidRPr="00B16AC2">
          <w:rPr>
            <w:rFonts w:eastAsia="等线"/>
            <w:lang w:eastAsia="zh-CN"/>
          </w:rPr>
          <w:tab/>
          <w:t>Characteristic of PIN, e.g., wearable, smart home, smart office, etc.</w:t>
        </w:r>
      </w:ins>
    </w:p>
    <w:p w14:paraId="15A9B564" w14:textId="77777777" w:rsidR="00B16AC2" w:rsidRPr="00B16AC2" w:rsidRDefault="00B16AC2" w:rsidP="00B16AC2">
      <w:pPr>
        <w:ind w:left="568" w:hanging="284"/>
        <w:rPr>
          <w:ins w:id="2182" w:author="S2-2203523" w:date="2022-04-13T18:50:00Z"/>
          <w:rFonts w:eastAsia="等线"/>
          <w:lang w:eastAsia="zh-CN"/>
        </w:rPr>
      </w:pPr>
      <w:ins w:id="2183" w:author="S2-2203523" w:date="2022-04-13T18:50:00Z">
        <w:r w:rsidRPr="00B16AC2">
          <w:rPr>
            <w:rFonts w:eastAsia="等线"/>
            <w:lang w:eastAsia="zh-CN"/>
          </w:rPr>
          <w:t>-</w:t>
        </w:r>
        <w:r w:rsidRPr="00B16AC2">
          <w:rPr>
            <w:rFonts w:eastAsia="等线"/>
            <w:lang w:eastAsia="zh-CN"/>
          </w:rPr>
          <w:tab/>
          <w:t>List of PEGC</w:t>
        </w:r>
      </w:ins>
    </w:p>
    <w:p w14:paraId="2AA08017" w14:textId="77777777" w:rsidR="00B16AC2" w:rsidRPr="00B16AC2" w:rsidRDefault="00B16AC2" w:rsidP="00B16AC2">
      <w:pPr>
        <w:tabs>
          <w:tab w:val="left" w:pos="993"/>
        </w:tabs>
        <w:ind w:left="568" w:hanging="284"/>
        <w:rPr>
          <w:ins w:id="2184" w:author="S2-2203523" w:date="2022-04-13T18:50:00Z"/>
          <w:rFonts w:eastAsia="等线"/>
          <w:lang w:eastAsia="zh-CN"/>
        </w:rPr>
      </w:pPr>
      <w:ins w:id="2185" w:author="S2-2203523" w:date="2022-04-13T18:50:00Z">
        <w:r w:rsidRPr="00B16AC2">
          <w:rPr>
            <w:rFonts w:eastAsia="等线"/>
            <w:lang w:eastAsia="zh-CN"/>
          </w:rPr>
          <w:tab/>
          <w:t>&gt;</w:t>
        </w:r>
        <w:r w:rsidRPr="00B16AC2">
          <w:rPr>
            <w:rFonts w:eastAsia="等线"/>
            <w:lang w:eastAsia="zh-CN"/>
          </w:rPr>
          <w:tab/>
          <w:t>Device Info, e.g., GPSI, IP address, name, description.</w:t>
        </w:r>
      </w:ins>
    </w:p>
    <w:p w14:paraId="6A5EC61F" w14:textId="77777777" w:rsidR="00B16AC2" w:rsidRPr="00B16AC2" w:rsidRDefault="00B16AC2" w:rsidP="00B16AC2">
      <w:pPr>
        <w:tabs>
          <w:tab w:val="left" w:pos="993"/>
        </w:tabs>
        <w:ind w:left="568" w:hanging="284"/>
        <w:rPr>
          <w:ins w:id="2186" w:author="S2-2203523" w:date="2022-04-13T18:50:00Z"/>
          <w:rFonts w:eastAsia="等线"/>
          <w:lang w:eastAsia="zh-CN"/>
        </w:rPr>
      </w:pPr>
      <w:ins w:id="2187" w:author="S2-2203523" w:date="2022-04-13T18:50:00Z">
        <w:r w:rsidRPr="00B16AC2">
          <w:rPr>
            <w:rFonts w:eastAsia="等线"/>
            <w:lang w:eastAsia="zh-CN"/>
          </w:rPr>
          <w:tab/>
          <w:t>&gt;</w:t>
        </w:r>
        <w:r w:rsidRPr="00B16AC2">
          <w:rPr>
            <w:rFonts w:eastAsia="等线"/>
            <w:lang w:eastAsia="zh-CN"/>
          </w:rPr>
          <w:tab/>
          <w:t xml:space="preserve">Access RAT info, e.g., </w:t>
        </w:r>
        <w:proofErr w:type="spellStart"/>
        <w:r w:rsidRPr="00B16AC2">
          <w:rPr>
            <w:rFonts w:eastAsia="等线"/>
            <w:lang w:eastAsia="zh-CN"/>
          </w:rPr>
          <w:t>WiFi</w:t>
        </w:r>
        <w:proofErr w:type="spellEnd"/>
        <w:r w:rsidRPr="00B16AC2">
          <w:rPr>
            <w:rFonts w:eastAsia="等线"/>
            <w:lang w:eastAsia="zh-CN"/>
          </w:rPr>
          <w:t xml:space="preserve"> open/close, BT open/close, PC5 open/close, SSID hidden, etc.</w:t>
        </w:r>
      </w:ins>
    </w:p>
    <w:p w14:paraId="50E39650" w14:textId="77777777" w:rsidR="00B16AC2" w:rsidRPr="00B16AC2" w:rsidRDefault="00B16AC2" w:rsidP="00B16AC2">
      <w:pPr>
        <w:tabs>
          <w:tab w:val="left" w:pos="993"/>
        </w:tabs>
        <w:ind w:left="568" w:hanging="284"/>
        <w:rPr>
          <w:ins w:id="2188" w:author="S2-2203523" w:date="2022-04-13T18:50:00Z"/>
          <w:rFonts w:eastAsia="等线"/>
          <w:lang w:eastAsia="zh-CN"/>
        </w:rPr>
      </w:pPr>
      <w:ins w:id="2189" w:author="S2-2203523" w:date="2022-04-13T18:50:00Z">
        <w:r w:rsidRPr="00B16AC2">
          <w:rPr>
            <w:rFonts w:eastAsia="等线"/>
            <w:lang w:eastAsia="zh-CN"/>
          </w:rPr>
          <w:tab/>
          <w:t>&gt;</w:t>
        </w:r>
        <w:r w:rsidRPr="00B16AC2">
          <w:rPr>
            <w:rFonts w:eastAsia="等线"/>
            <w:lang w:eastAsia="zh-CN"/>
          </w:rPr>
          <w:tab/>
          <w:t>Discovery Info.</w:t>
        </w:r>
      </w:ins>
    </w:p>
    <w:p w14:paraId="460A48FD" w14:textId="77777777" w:rsidR="00B16AC2" w:rsidRPr="00B16AC2" w:rsidRDefault="00B16AC2" w:rsidP="00B16AC2">
      <w:pPr>
        <w:tabs>
          <w:tab w:val="left" w:pos="993"/>
          <w:tab w:val="left" w:pos="1560"/>
        </w:tabs>
        <w:ind w:left="568" w:hanging="284"/>
        <w:rPr>
          <w:ins w:id="2190" w:author="S2-2203523" w:date="2022-04-13T18:50:00Z"/>
          <w:rFonts w:eastAsia="等线"/>
          <w:lang w:eastAsia="zh-CN"/>
        </w:rPr>
      </w:pPr>
      <w:ins w:id="2191" w:author="S2-2203523" w:date="2022-04-13T18:50:00Z">
        <w:r w:rsidRPr="00B16AC2">
          <w:rPr>
            <w:rFonts w:eastAsia="等线"/>
            <w:lang w:eastAsia="zh-CN"/>
          </w:rPr>
          <w:tab/>
        </w:r>
        <w:r w:rsidRPr="00B16AC2">
          <w:rPr>
            <w:rFonts w:eastAsia="等线"/>
            <w:lang w:eastAsia="zh-CN"/>
          </w:rPr>
          <w:tab/>
          <w:t>&gt;&gt;</w:t>
        </w:r>
        <w:r w:rsidRPr="00B16AC2">
          <w:rPr>
            <w:rFonts w:eastAsia="等线"/>
            <w:lang w:eastAsia="zh-CN"/>
          </w:rPr>
          <w:tab/>
          <w:t xml:space="preserve">Connection parameters, e.g., SSID and Password for </w:t>
        </w:r>
        <w:proofErr w:type="spellStart"/>
        <w:r w:rsidRPr="00B16AC2">
          <w:rPr>
            <w:rFonts w:eastAsia="等线"/>
            <w:lang w:eastAsia="zh-CN"/>
          </w:rPr>
          <w:t>WiFi</w:t>
        </w:r>
        <w:proofErr w:type="spellEnd"/>
        <w:r w:rsidRPr="00B16AC2">
          <w:rPr>
            <w:rFonts w:eastAsia="等线"/>
            <w:lang w:eastAsia="zh-CN"/>
          </w:rPr>
          <w:t>.</w:t>
        </w:r>
      </w:ins>
    </w:p>
    <w:p w14:paraId="139EE828" w14:textId="77777777" w:rsidR="00B16AC2" w:rsidRPr="00B16AC2" w:rsidRDefault="00B16AC2" w:rsidP="00B16AC2">
      <w:pPr>
        <w:tabs>
          <w:tab w:val="left" w:pos="993"/>
          <w:tab w:val="left" w:pos="1560"/>
        </w:tabs>
        <w:ind w:left="568" w:hanging="284"/>
        <w:rPr>
          <w:ins w:id="2192" w:author="S2-2203523" w:date="2022-04-13T18:50:00Z"/>
          <w:rFonts w:eastAsia="等线"/>
          <w:lang w:eastAsia="zh-CN"/>
        </w:rPr>
      </w:pPr>
      <w:ins w:id="2193" w:author="S2-2203523" w:date="2022-04-13T18:50:00Z">
        <w:r w:rsidRPr="00B16AC2">
          <w:rPr>
            <w:rFonts w:eastAsia="等线"/>
            <w:lang w:eastAsia="zh-CN"/>
          </w:rPr>
          <w:tab/>
        </w:r>
        <w:r w:rsidRPr="00B16AC2">
          <w:rPr>
            <w:rFonts w:eastAsia="等线"/>
            <w:lang w:eastAsia="zh-CN"/>
          </w:rPr>
          <w:tab/>
          <w:t>&gt;&gt;</w:t>
        </w:r>
        <w:r w:rsidRPr="00B16AC2">
          <w:rPr>
            <w:rFonts w:eastAsia="等线"/>
            <w:lang w:eastAsia="zh-CN"/>
          </w:rPr>
          <w:tab/>
          <w:t>Discovery method, e.g., monitor, announcer, open, restrict, etc.</w:t>
        </w:r>
      </w:ins>
    </w:p>
    <w:p w14:paraId="523CFCA1" w14:textId="77777777" w:rsidR="00B16AC2" w:rsidRPr="00B16AC2" w:rsidRDefault="00B16AC2" w:rsidP="00B16AC2">
      <w:pPr>
        <w:tabs>
          <w:tab w:val="left" w:pos="993"/>
          <w:tab w:val="left" w:pos="1560"/>
        </w:tabs>
        <w:ind w:left="568" w:hanging="284"/>
        <w:rPr>
          <w:ins w:id="2194" w:author="S2-2203523" w:date="2022-04-13T18:50:00Z"/>
          <w:rFonts w:eastAsia="等线"/>
          <w:lang w:eastAsia="zh-CN"/>
        </w:rPr>
      </w:pPr>
      <w:ins w:id="2195" w:author="S2-2203523" w:date="2022-04-13T18:50:00Z">
        <w:r w:rsidRPr="00B16AC2">
          <w:rPr>
            <w:rFonts w:eastAsia="等线"/>
            <w:lang w:eastAsia="zh-CN"/>
          </w:rPr>
          <w:tab/>
        </w:r>
        <w:r w:rsidRPr="00B16AC2">
          <w:rPr>
            <w:rFonts w:eastAsia="等线"/>
            <w:lang w:eastAsia="zh-CN"/>
          </w:rPr>
          <w:tab/>
          <w:t>&gt;&gt;</w:t>
        </w:r>
        <w:r w:rsidRPr="00B16AC2">
          <w:rPr>
            <w:rFonts w:eastAsia="等线"/>
            <w:lang w:eastAsia="zh-CN"/>
          </w:rPr>
          <w:tab/>
          <w:t>Restrict discovery info, e.g., list of allowed PINE info, list of forbidden PINE info.</w:t>
        </w:r>
      </w:ins>
    </w:p>
    <w:p w14:paraId="08B48BE0" w14:textId="77777777" w:rsidR="00B16AC2" w:rsidRPr="00B16AC2" w:rsidRDefault="00B16AC2" w:rsidP="00B16AC2">
      <w:pPr>
        <w:tabs>
          <w:tab w:val="left" w:pos="993"/>
        </w:tabs>
        <w:ind w:left="568" w:hanging="284"/>
        <w:rPr>
          <w:ins w:id="2196" w:author="S2-2203523" w:date="2022-04-13T18:50:00Z"/>
          <w:rFonts w:eastAsia="等线"/>
          <w:lang w:eastAsia="zh-CN"/>
        </w:rPr>
      </w:pPr>
      <w:ins w:id="2197" w:author="S2-2203523" w:date="2022-04-13T18:50:00Z">
        <w:r w:rsidRPr="00B16AC2">
          <w:rPr>
            <w:rFonts w:eastAsia="等线"/>
            <w:lang w:eastAsia="zh-CN"/>
          </w:rPr>
          <w:tab/>
          <w:t>&gt;</w:t>
        </w:r>
        <w:r w:rsidRPr="00B16AC2">
          <w:rPr>
            <w:rFonts w:eastAsia="等线"/>
            <w:lang w:eastAsia="zh-CN"/>
          </w:rPr>
          <w:tab/>
          <w:t>List of PINE associated with the PEGC.</w:t>
        </w:r>
      </w:ins>
    </w:p>
    <w:p w14:paraId="1166CC9F" w14:textId="77777777" w:rsidR="00B16AC2" w:rsidRPr="00B16AC2" w:rsidRDefault="00B16AC2" w:rsidP="00B16AC2">
      <w:pPr>
        <w:tabs>
          <w:tab w:val="left" w:pos="993"/>
          <w:tab w:val="left" w:pos="1560"/>
        </w:tabs>
        <w:ind w:left="568" w:hanging="284"/>
        <w:rPr>
          <w:ins w:id="2198" w:author="S2-2203523" w:date="2022-04-13T18:50:00Z"/>
          <w:rFonts w:eastAsia="等线"/>
          <w:lang w:eastAsia="zh-CN"/>
        </w:rPr>
      </w:pPr>
      <w:ins w:id="2199" w:author="S2-2203523" w:date="2022-04-13T18:50:00Z">
        <w:r w:rsidRPr="00B16AC2">
          <w:rPr>
            <w:rFonts w:eastAsia="等线"/>
            <w:lang w:eastAsia="zh-CN"/>
          </w:rPr>
          <w:tab/>
        </w:r>
        <w:r w:rsidRPr="00B16AC2">
          <w:rPr>
            <w:rFonts w:eastAsia="等线"/>
            <w:lang w:eastAsia="zh-CN"/>
          </w:rPr>
          <w:tab/>
          <w:t>&gt;&gt;</w:t>
        </w:r>
        <w:r w:rsidRPr="00B16AC2">
          <w:rPr>
            <w:rFonts w:eastAsia="等线"/>
            <w:lang w:eastAsia="zh-CN"/>
          </w:rPr>
          <w:tab/>
          <w:t>Service type, e.g., printer, TV, etc.</w:t>
        </w:r>
      </w:ins>
    </w:p>
    <w:p w14:paraId="2FC4A4BD" w14:textId="77777777" w:rsidR="00B16AC2" w:rsidRPr="00B16AC2" w:rsidRDefault="00B16AC2" w:rsidP="00B16AC2">
      <w:pPr>
        <w:tabs>
          <w:tab w:val="left" w:pos="993"/>
          <w:tab w:val="left" w:pos="1560"/>
        </w:tabs>
        <w:ind w:left="568" w:hanging="284"/>
        <w:rPr>
          <w:ins w:id="2200" w:author="S2-2203523" w:date="2022-04-13T18:50:00Z"/>
          <w:rFonts w:eastAsia="等线"/>
          <w:lang w:eastAsia="zh-CN"/>
        </w:rPr>
      </w:pPr>
      <w:ins w:id="2201" w:author="S2-2203523" w:date="2022-04-13T18:50:00Z">
        <w:r w:rsidRPr="00B16AC2">
          <w:rPr>
            <w:rFonts w:eastAsia="等线"/>
            <w:lang w:eastAsia="zh-CN"/>
          </w:rPr>
          <w:tab/>
        </w:r>
        <w:r w:rsidRPr="00B16AC2">
          <w:rPr>
            <w:rFonts w:eastAsia="等线"/>
            <w:lang w:eastAsia="zh-CN"/>
          </w:rPr>
          <w:tab/>
          <w:t>&gt;&gt;</w:t>
        </w:r>
        <w:r w:rsidRPr="00B16AC2">
          <w:rPr>
            <w:rFonts w:eastAsia="等线"/>
            <w:lang w:eastAsia="zh-CN"/>
          </w:rPr>
          <w:tab/>
          <w:t>Allowed peer info or forbidden peer info.</w:t>
        </w:r>
      </w:ins>
    </w:p>
    <w:p w14:paraId="25F0AA3F" w14:textId="77777777" w:rsidR="00B16AC2" w:rsidRPr="00B16AC2" w:rsidRDefault="00B16AC2" w:rsidP="00B16AC2">
      <w:pPr>
        <w:tabs>
          <w:tab w:val="left" w:pos="993"/>
          <w:tab w:val="left" w:pos="1560"/>
        </w:tabs>
        <w:ind w:left="568" w:hanging="284"/>
        <w:rPr>
          <w:ins w:id="2202" w:author="S2-2203523" w:date="2022-04-13T18:50:00Z"/>
          <w:rFonts w:eastAsia="等线"/>
          <w:lang w:eastAsia="zh-CN"/>
        </w:rPr>
      </w:pPr>
      <w:ins w:id="2203" w:author="S2-2203523" w:date="2022-04-13T18:50:00Z">
        <w:r w:rsidRPr="00B16AC2">
          <w:rPr>
            <w:rFonts w:eastAsia="等线"/>
            <w:lang w:eastAsia="zh-CN"/>
          </w:rPr>
          <w:tab/>
        </w:r>
        <w:r w:rsidRPr="00B16AC2">
          <w:rPr>
            <w:rFonts w:eastAsia="等线"/>
            <w:lang w:eastAsia="zh-CN"/>
          </w:rPr>
          <w:tab/>
          <w:t>&gt;&gt;</w:t>
        </w:r>
        <w:r w:rsidRPr="00B16AC2">
          <w:rPr>
            <w:rFonts w:eastAsia="等线"/>
            <w:lang w:eastAsia="zh-CN"/>
          </w:rPr>
          <w:tab/>
          <w:t>Access RAT info.</w:t>
        </w:r>
      </w:ins>
    </w:p>
    <w:p w14:paraId="1CC00696" w14:textId="77777777" w:rsidR="00B16AC2" w:rsidRPr="00B16AC2" w:rsidRDefault="00B16AC2" w:rsidP="00B16AC2">
      <w:pPr>
        <w:tabs>
          <w:tab w:val="left" w:pos="993"/>
          <w:tab w:val="left" w:pos="1560"/>
        </w:tabs>
        <w:ind w:left="568" w:hanging="284"/>
        <w:rPr>
          <w:ins w:id="2204" w:author="S2-2203523" w:date="2022-04-13T18:50:00Z"/>
          <w:rFonts w:eastAsia="等线"/>
          <w:lang w:eastAsia="zh-CN"/>
        </w:rPr>
      </w:pPr>
      <w:ins w:id="2205" w:author="S2-2203523" w:date="2022-04-13T18:50:00Z">
        <w:r w:rsidRPr="00B16AC2">
          <w:rPr>
            <w:rFonts w:eastAsia="等线"/>
            <w:lang w:eastAsia="zh-CN"/>
          </w:rPr>
          <w:tab/>
        </w:r>
        <w:r w:rsidRPr="00B16AC2">
          <w:rPr>
            <w:rFonts w:eastAsia="等线"/>
            <w:lang w:eastAsia="zh-CN"/>
          </w:rPr>
          <w:tab/>
          <w:t>&gt;&gt;</w:t>
        </w:r>
        <w:r w:rsidRPr="00B16AC2">
          <w:rPr>
            <w:rFonts w:eastAsia="等线"/>
            <w:lang w:eastAsia="zh-CN"/>
          </w:rPr>
          <w:tab/>
          <w:t>Discovery Info.</w:t>
        </w:r>
      </w:ins>
    </w:p>
    <w:p w14:paraId="0DC957DA" w14:textId="77777777" w:rsidR="00B16AC2" w:rsidRPr="00B16AC2" w:rsidRDefault="00B16AC2" w:rsidP="00B16AC2">
      <w:pPr>
        <w:ind w:left="568" w:hanging="284"/>
        <w:rPr>
          <w:ins w:id="2206" w:author="S2-2203523" w:date="2022-04-13T18:50:00Z"/>
          <w:rFonts w:eastAsia="等线"/>
          <w:lang w:eastAsia="zh-CN"/>
        </w:rPr>
      </w:pPr>
      <w:ins w:id="2207" w:author="S2-2203523" w:date="2022-04-13T18:50:00Z">
        <w:r w:rsidRPr="00B16AC2">
          <w:rPr>
            <w:rFonts w:eastAsia="等线"/>
            <w:lang w:eastAsia="zh-CN"/>
          </w:rPr>
          <w:t>-</w:t>
        </w:r>
        <w:r w:rsidRPr="00B16AC2">
          <w:rPr>
            <w:rFonts w:eastAsia="等线"/>
            <w:lang w:eastAsia="zh-CN"/>
          </w:rPr>
          <w:tab/>
          <w:t>List of PINE not associated with any PEGC</w:t>
        </w:r>
      </w:ins>
    </w:p>
    <w:p w14:paraId="003BF1E2" w14:textId="77777777" w:rsidR="00B16AC2" w:rsidRPr="00B16AC2" w:rsidRDefault="00B16AC2" w:rsidP="00B16AC2">
      <w:pPr>
        <w:tabs>
          <w:tab w:val="left" w:pos="993"/>
        </w:tabs>
        <w:ind w:left="568" w:hanging="284"/>
        <w:rPr>
          <w:ins w:id="2208" w:author="S2-2203523" w:date="2022-04-13T18:50:00Z"/>
          <w:rFonts w:eastAsia="等线"/>
          <w:lang w:eastAsia="zh-CN"/>
        </w:rPr>
      </w:pPr>
      <w:ins w:id="2209" w:author="S2-2203523" w:date="2022-04-13T18:50:00Z">
        <w:r w:rsidRPr="00B16AC2">
          <w:rPr>
            <w:rFonts w:eastAsia="等线"/>
            <w:lang w:eastAsia="zh-CN"/>
          </w:rPr>
          <w:tab/>
          <w:t>&gt;</w:t>
        </w:r>
        <w:r w:rsidRPr="00B16AC2">
          <w:rPr>
            <w:rFonts w:eastAsia="等线"/>
            <w:lang w:eastAsia="zh-CN"/>
          </w:rPr>
          <w:tab/>
          <w:t>Service type, e.g., printer, TV, etc.</w:t>
        </w:r>
      </w:ins>
    </w:p>
    <w:p w14:paraId="16BB1A9C" w14:textId="77777777" w:rsidR="00B16AC2" w:rsidRPr="00B16AC2" w:rsidRDefault="00B16AC2" w:rsidP="00B16AC2">
      <w:pPr>
        <w:tabs>
          <w:tab w:val="left" w:pos="993"/>
        </w:tabs>
        <w:ind w:left="568" w:hanging="284"/>
        <w:rPr>
          <w:ins w:id="2210" w:author="S2-2203523" w:date="2022-04-13T18:50:00Z"/>
          <w:rFonts w:eastAsia="等线"/>
          <w:lang w:eastAsia="zh-CN"/>
        </w:rPr>
      </w:pPr>
      <w:ins w:id="2211" w:author="S2-2203523" w:date="2022-04-13T18:50:00Z">
        <w:r w:rsidRPr="00B16AC2">
          <w:rPr>
            <w:rFonts w:eastAsia="等线"/>
            <w:lang w:eastAsia="zh-CN"/>
          </w:rPr>
          <w:tab/>
          <w:t>&gt;</w:t>
        </w:r>
        <w:r w:rsidRPr="00B16AC2">
          <w:rPr>
            <w:rFonts w:eastAsia="等线"/>
            <w:lang w:eastAsia="zh-CN"/>
          </w:rPr>
          <w:tab/>
          <w:t>Access RAT info.</w:t>
        </w:r>
      </w:ins>
    </w:p>
    <w:p w14:paraId="22F88C4C" w14:textId="77777777" w:rsidR="00B16AC2" w:rsidRPr="00B16AC2" w:rsidRDefault="00B16AC2" w:rsidP="00B16AC2">
      <w:pPr>
        <w:tabs>
          <w:tab w:val="left" w:pos="993"/>
        </w:tabs>
        <w:ind w:left="568" w:hanging="284"/>
        <w:rPr>
          <w:ins w:id="2212" w:author="S2-2203523" w:date="2022-04-13T18:50:00Z"/>
          <w:rFonts w:eastAsia="等线"/>
          <w:lang w:eastAsia="zh-CN"/>
        </w:rPr>
      </w:pPr>
      <w:ins w:id="2213" w:author="S2-2203523" w:date="2022-04-13T18:50:00Z">
        <w:r w:rsidRPr="00B16AC2">
          <w:rPr>
            <w:rFonts w:eastAsia="等线"/>
            <w:lang w:eastAsia="zh-CN"/>
          </w:rPr>
          <w:tab/>
          <w:t>&gt;</w:t>
        </w:r>
        <w:r w:rsidRPr="00B16AC2">
          <w:rPr>
            <w:rFonts w:eastAsia="等线"/>
            <w:lang w:eastAsia="zh-CN"/>
          </w:rPr>
          <w:tab/>
          <w:t>Discovery Info.</w:t>
        </w:r>
      </w:ins>
    </w:p>
    <w:p w14:paraId="342AF53E" w14:textId="5784AA87" w:rsidR="00B16AC2" w:rsidRPr="00AF127D" w:rsidRDefault="00B16AC2" w:rsidP="00AF127D">
      <w:pPr>
        <w:pStyle w:val="4"/>
        <w:rPr>
          <w:ins w:id="2214" w:author="S2-2203523" w:date="2022-04-13T18:50:00Z"/>
          <w:lang w:eastAsia="ja-JP"/>
        </w:rPr>
      </w:pPr>
      <w:bookmarkStart w:id="2215" w:name="_Toc100774736"/>
      <w:ins w:id="2216" w:author="S2-2203523" w:date="2022-04-13T18:50:00Z">
        <w:r w:rsidRPr="00AF127D">
          <w:rPr>
            <w:lang w:eastAsia="ja-JP"/>
          </w:rPr>
          <w:t>6.</w:t>
        </w:r>
      </w:ins>
      <w:ins w:id="2217" w:author="S2-2203523" w:date="2022-04-13T18:51:00Z">
        <w:r w:rsidR="008F0197" w:rsidRPr="00AF127D">
          <w:rPr>
            <w:lang w:eastAsia="ja-JP"/>
          </w:rPr>
          <w:t>8</w:t>
        </w:r>
      </w:ins>
      <w:ins w:id="2218" w:author="S2-2203523" w:date="2022-04-13T18:50:00Z">
        <w:r w:rsidRPr="00AF127D">
          <w:rPr>
            <w:lang w:eastAsia="ja-JP"/>
          </w:rPr>
          <w:t>.2.5</w:t>
        </w:r>
        <w:r w:rsidRPr="00AF127D">
          <w:rPr>
            <w:rFonts w:hint="eastAsia"/>
            <w:lang w:eastAsia="ja-JP"/>
          </w:rPr>
          <w:tab/>
        </w:r>
        <w:r w:rsidRPr="00AF127D">
          <w:rPr>
            <w:lang w:eastAsia="ja-JP"/>
          </w:rPr>
          <w:t>Parameters provisioned to PINE</w:t>
        </w:r>
        <w:bookmarkEnd w:id="2215"/>
      </w:ins>
    </w:p>
    <w:p w14:paraId="6F0F08F6" w14:textId="77777777" w:rsidR="00B16AC2" w:rsidRPr="00B16AC2" w:rsidRDefault="00B16AC2" w:rsidP="00B16AC2">
      <w:pPr>
        <w:overflowPunct w:val="0"/>
        <w:autoSpaceDE w:val="0"/>
        <w:autoSpaceDN w:val="0"/>
        <w:adjustRightInd w:val="0"/>
        <w:jc w:val="both"/>
        <w:textAlignment w:val="baseline"/>
        <w:rPr>
          <w:ins w:id="2219" w:author="S2-2203523" w:date="2022-04-13T18:50:00Z"/>
          <w:color w:val="000000"/>
          <w:lang w:val="en-US" w:eastAsia="zh-CN"/>
        </w:rPr>
      </w:pPr>
      <w:ins w:id="2220" w:author="S2-2203523" w:date="2022-04-13T18:50:00Z">
        <w:r w:rsidRPr="00B16AC2">
          <w:rPr>
            <w:rFonts w:eastAsia="Malgun Gothic"/>
            <w:color w:val="000000"/>
            <w:lang w:val="en-US" w:eastAsia="zh-CN"/>
          </w:rPr>
          <w:t xml:space="preserve">The parameters provisioned to PINE is over application layer. </w:t>
        </w:r>
        <w:r w:rsidRPr="00B16AC2">
          <w:rPr>
            <w:rFonts w:hint="eastAsia"/>
            <w:color w:val="000000"/>
            <w:lang w:val="en-US" w:eastAsia="zh-CN"/>
          </w:rPr>
          <w:t>T</w:t>
        </w:r>
        <w:r w:rsidRPr="00B16AC2">
          <w:rPr>
            <w:color w:val="000000"/>
            <w:lang w:val="en-US" w:eastAsia="zh-CN"/>
          </w:rPr>
          <w:t>he parameters provisioned via application layer may include following:</w:t>
        </w:r>
      </w:ins>
    </w:p>
    <w:p w14:paraId="2ED7C379" w14:textId="77777777" w:rsidR="00B16AC2" w:rsidRPr="00B16AC2" w:rsidRDefault="00B16AC2" w:rsidP="00B16AC2">
      <w:pPr>
        <w:ind w:left="568" w:hanging="284"/>
        <w:rPr>
          <w:ins w:id="2221" w:author="S2-2203523" w:date="2022-04-13T18:50:00Z"/>
          <w:rFonts w:eastAsia="等线"/>
          <w:lang w:eastAsia="zh-CN"/>
        </w:rPr>
      </w:pPr>
      <w:ins w:id="2222" w:author="S2-2203523" w:date="2022-04-13T18:50:00Z">
        <w:r w:rsidRPr="00B16AC2">
          <w:rPr>
            <w:rFonts w:eastAsia="等线"/>
            <w:lang w:eastAsia="zh-CN"/>
          </w:rPr>
          <w:t>-</w:t>
        </w:r>
        <w:r w:rsidRPr="00B16AC2">
          <w:rPr>
            <w:rFonts w:eastAsia="等线"/>
            <w:lang w:eastAsia="zh-CN"/>
          </w:rPr>
          <w:tab/>
          <w:t xml:space="preserve">PIN ID. </w:t>
        </w:r>
      </w:ins>
    </w:p>
    <w:p w14:paraId="2672C769" w14:textId="77777777" w:rsidR="00B16AC2" w:rsidRPr="00B16AC2" w:rsidRDefault="00B16AC2" w:rsidP="00B16AC2">
      <w:pPr>
        <w:ind w:left="568" w:hanging="284"/>
        <w:rPr>
          <w:ins w:id="2223" w:author="S2-2203523" w:date="2022-04-13T18:50:00Z"/>
          <w:rFonts w:eastAsia="等线"/>
          <w:lang w:eastAsia="zh-CN"/>
        </w:rPr>
      </w:pPr>
      <w:ins w:id="2224" w:author="S2-2203523" w:date="2022-04-13T18:50:00Z">
        <w:r w:rsidRPr="00B16AC2">
          <w:rPr>
            <w:rFonts w:eastAsia="等线"/>
            <w:lang w:eastAsia="zh-CN"/>
          </w:rPr>
          <w:t>-</w:t>
        </w:r>
        <w:r w:rsidRPr="00B16AC2">
          <w:rPr>
            <w:rFonts w:eastAsia="等线"/>
            <w:lang w:eastAsia="zh-CN"/>
          </w:rPr>
          <w:tab/>
          <w:t>List of PEGC</w:t>
        </w:r>
      </w:ins>
    </w:p>
    <w:p w14:paraId="1C58C171" w14:textId="77777777" w:rsidR="00B16AC2" w:rsidRPr="00B16AC2" w:rsidRDefault="00B16AC2" w:rsidP="00B16AC2">
      <w:pPr>
        <w:tabs>
          <w:tab w:val="left" w:pos="993"/>
        </w:tabs>
        <w:ind w:left="568" w:hanging="284"/>
        <w:rPr>
          <w:ins w:id="2225" w:author="S2-2203523" w:date="2022-04-13T18:50:00Z"/>
          <w:rFonts w:eastAsia="等线"/>
          <w:lang w:eastAsia="zh-CN"/>
        </w:rPr>
      </w:pPr>
      <w:ins w:id="2226" w:author="S2-2203523" w:date="2022-04-13T18:50:00Z">
        <w:r w:rsidRPr="00B16AC2">
          <w:rPr>
            <w:rFonts w:eastAsia="等线"/>
            <w:lang w:eastAsia="zh-CN"/>
          </w:rPr>
          <w:tab/>
          <w:t>&gt;</w:t>
        </w:r>
        <w:r w:rsidRPr="00B16AC2">
          <w:rPr>
            <w:rFonts w:eastAsia="等线"/>
            <w:lang w:eastAsia="zh-CN"/>
          </w:rPr>
          <w:tab/>
          <w:t>Access RAT info.</w:t>
        </w:r>
      </w:ins>
    </w:p>
    <w:p w14:paraId="1401CBAB" w14:textId="77777777" w:rsidR="00B16AC2" w:rsidRPr="00B16AC2" w:rsidRDefault="00B16AC2" w:rsidP="00B16AC2">
      <w:pPr>
        <w:tabs>
          <w:tab w:val="left" w:pos="993"/>
        </w:tabs>
        <w:ind w:left="568" w:hanging="284"/>
        <w:rPr>
          <w:ins w:id="2227" w:author="S2-2203523" w:date="2022-04-13T18:50:00Z"/>
          <w:rFonts w:eastAsia="等线"/>
          <w:lang w:eastAsia="zh-CN"/>
        </w:rPr>
      </w:pPr>
      <w:ins w:id="2228" w:author="S2-2203523" w:date="2022-04-13T18:50:00Z">
        <w:r w:rsidRPr="00B16AC2">
          <w:rPr>
            <w:rFonts w:eastAsia="等线"/>
            <w:lang w:eastAsia="zh-CN"/>
          </w:rPr>
          <w:tab/>
          <w:t>&gt;</w:t>
        </w:r>
        <w:r w:rsidRPr="00B16AC2">
          <w:rPr>
            <w:rFonts w:eastAsia="等线"/>
            <w:lang w:eastAsia="zh-CN"/>
          </w:rPr>
          <w:tab/>
          <w:t>Discovery Info.</w:t>
        </w:r>
      </w:ins>
    </w:p>
    <w:p w14:paraId="23EF1AC4" w14:textId="77777777" w:rsidR="00B16AC2" w:rsidRPr="00B16AC2" w:rsidRDefault="00B16AC2" w:rsidP="00B16AC2">
      <w:pPr>
        <w:tabs>
          <w:tab w:val="left" w:pos="993"/>
          <w:tab w:val="left" w:pos="1560"/>
        </w:tabs>
        <w:ind w:left="568" w:hanging="284"/>
        <w:rPr>
          <w:ins w:id="2229" w:author="S2-2203523" w:date="2022-04-13T18:50:00Z"/>
          <w:rFonts w:eastAsia="等线"/>
          <w:lang w:eastAsia="zh-CN"/>
        </w:rPr>
      </w:pPr>
      <w:ins w:id="2230" w:author="S2-2203523" w:date="2022-04-13T18:50:00Z">
        <w:r w:rsidRPr="00B16AC2">
          <w:rPr>
            <w:rFonts w:eastAsia="等线"/>
            <w:lang w:eastAsia="zh-CN"/>
          </w:rPr>
          <w:tab/>
        </w:r>
        <w:r w:rsidRPr="00B16AC2">
          <w:rPr>
            <w:rFonts w:eastAsia="等线"/>
            <w:lang w:eastAsia="zh-CN"/>
          </w:rPr>
          <w:tab/>
          <w:t>&gt;&gt;</w:t>
        </w:r>
        <w:r w:rsidRPr="00B16AC2">
          <w:rPr>
            <w:rFonts w:eastAsia="等线"/>
            <w:lang w:eastAsia="zh-CN"/>
          </w:rPr>
          <w:tab/>
          <w:t xml:space="preserve">Connection parameters, e.g., SSID and Password for </w:t>
        </w:r>
        <w:proofErr w:type="spellStart"/>
        <w:r w:rsidRPr="00B16AC2">
          <w:rPr>
            <w:rFonts w:eastAsia="等线"/>
            <w:lang w:eastAsia="zh-CN"/>
          </w:rPr>
          <w:t>WiFi</w:t>
        </w:r>
        <w:proofErr w:type="spellEnd"/>
        <w:r w:rsidRPr="00B16AC2">
          <w:rPr>
            <w:rFonts w:eastAsia="等线"/>
            <w:lang w:eastAsia="zh-CN"/>
          </w:rPr>
          <w:t>.</w:t>
        </w:r>
      </w:ins>
    </w:p>
    <w:p w14:paraId="26E29B29" w14:textId="77777777" w:rsidR="00B16AC2" w:rsidRPr="00B16AC2" w:rsidRDefault="00B16AC2" w:rsidP="00B16AC2">
      <w:pPr>
        <w:tabs>
          <w:tab w:val="left" w:pos="993"/>
          <w:tab w:val="left" w:pos="1560"/>
        </w:tabs>
        <w:ind w:left="568" w:hanging="284"/>
        <w:rPr>
          <w:ins w:id="2231" w:author="S2-2203523" w:date="2022-04-13T18:50:00Z"/>
          <w:rFonts w:eastAsia="等线"/>
          <w:lang w:eastAsia="zh-CN"/>
        </w:rPr>
      </w:pPr>
      <w:ins w:id="2232" w:author="S2-2203523" w:date="2022-04-13T18:50:00Z">
        <w:r w:rsidRPr="00B16AC2">
          <w:rPr>
            <w:rFonts w:eastAsia="等线"/>
            <w:lang w:eastAsia="zh-CN"/>
          </w:rPr>
          <w:tab/>
        </w:r>
        <w:r w:rsidRPr="00B16AC2">
          <w:rPr>
            <w:rFonts w:eastAsia="等线"/>
            <w:lang w:eastAsia="zh-CN"/>
          </w:rPr>
          <w:tab/>
          <w:t>&gt;&gt;</w:t>
        </w:r>
        <w:r w:rsidRPr="00B16AC2">
          <w:rPr>
            <w:rFonts w:eastAsia="等线"/>
            <w:lang w:eastAsia="zh-CN"/>
          </w:rPr>
          <w:tab/>
          <w:t>Discovery method, e.g., monitor, announcer, open, restrict, etc.</w:t>
        </w:r>
      </w:ins>
    </w:p>
    <w:p w14:paraId="5E673215" w14:textId="77777777" w:rsidR="00B16AC2" w:rsidRPr="00B16AC2" w:rsidRDefault="00B16AC2" w:rsidP="00B16AC2">
      <w:pPr>
        <w:ind w:left="568" w:hanging="284"/>
        <w:rPr>
          <w:ins w:id="2233" w:author="S2-2203523" w:date="2022-04-13T18:50:00Z"/>
          <w:rFonts w:eastAsia="等线"/>
          <w:lang w:eastAsia="zh-CN"/>
        </w:rPr>
      </w:pPr>
      <w:ins w:id="2234" w:author="S2-2203523" w:date="2022-04-13T18:50:00Z">
        <w:r w:rsidRPr="00B16AC2">
          <w:rPr>
            <w:rFonts w:eastAsia="等线"/>
            <w:lang w:eastAsia="zh-CN"/>
          </w:rPr>
          <w:t>-</w:t>
        </w:r>
        <w:r w:rsidRPr="00B16AC2">
          <w:rPr>
            <w:rFonts w:eastAsia="等线"/>
            <w:lang w:eastAsia="zh-CN"/>
          </w:rPr>
          <w:tab/>
          <w:t>List of PINE allowed to have direct communication</w:t>
        </w:r>
      </w:ins>
    </w:p>
    <w:p w14:paraId="37F946B1" w14:textId="77777777" w:rsidR="00B16AC2" w:rsidRPr="00B16AC2" w:rsidRDefault="00B16AC2" w:rsidP="00B16AC2">
      <w:pPr>
        <w:tabs>
          <w:tab w:val="left" w:pos="993"/>
        </w:tabs>
        <w:ind w:left="568" w:hanging="284"/>
        <w:rPr>
          <w:ins w:id="2235" w:author="S2-2203523" w:date="2022-04-13T18:50:00Z"/>
          <w:rFonts w:eastAsia="等线"/>
          <w:lang w:eastAsia="zh-CN"/>
        </w:rPr>
      </w:pPr>
      <w:ins w:id="2236" w:author="S2-2203523" w:date="2022-04-13T18:50:00Z">
        <w:r w:rsidRPr="00B16AC2">
          <w:rPr>
            <w:rFonts w:eastAsia="等线"/>
            <w:lang w:eastAsia="zh-CN"/>
          </w:rPr>
          <w:tab/>
          <w:t>&gt;</w:t>
        </w:r>
        <w:r w:rsidRPr="00B16AC2">
          <w:rPr>
            <w:rFonts w:eastAsia="等线"/>
            <w:lang w:eastAsia="zh-CN"/>
          </w:rPr>
          <w:tab/>
          <w:t>Discovery Info.</w:t>
        </w:r>
      </w:ins>
    </w:p>
    <w:p w14:paraId="7119BFD3" w14:textId="7C390826" w:rsidR="00B16AC2" w:rsidRPr="00AF127D" w:rsidRDefault="00B16AC2" w:rsidP="00AF127D">
      <w:pPr>
        <w:pStyle w:val="4"/>
        <w:rPr>
          <w:ins w:id="2237" w:author="S2-2203523" w:date="2022-04-13T18:50:00Z"/>
          <w:lang w:eastAsia="ja-JP"/>
        </w:rPr>
      </w:pPr>
      <w:bookmarkStart w:id="2238" w:name="_Toc100774737"/>
      <w:ins w:id="2239" w:author="S2-2203523" w:date="2022-04-13T18:50:00Z">
        <w:r w:rsidRPr="00AF127D">
          <w:rPr>
            <w:lang w:eastAsia="ja-JP"/>
          </w:rPr>
          <w:t>6.</w:t>
        </w:r>
      </w:ins>
      <w:ins w:id="2240" w:author="S2-2203523" w:date="2022-04-13T18:51:00Z">
        <w:r w:rsidR="008F0197" w:rsidRPr="00AF127D">
          <w:rPr>
            <w:lang w:eastAsia="ja-JP"/>
          </w:rPr>
          <w:t>8</w:t>
        </w:r>
      </w:ins>
      <w:ins w:id="2241" w:author="S2-2203523" w:date="2022-04-13T18:50:00Z">
        <w:r w:rsidRPr="00AF127D">
          <w:rPr>
            <w:lang w:eastAsia="ja-JP"/>
          </w:rPr>
          <w:t>.2.6</w:t>
        </w:r>
        <w:r w:rsidRPr="00AF127D">
          <w:rPr>
            <w:rFonts w:hint="eastAsia"/>
            <w:lang w:eastAsia="ja-JP"/>
          </w:rPr>
          <w:tab/>
        </w:r>
        <w:r w:rsidRPr="00AF127D">
          <w:rPr>
            <w:lang w:eastAsia="ja-JP"/>
          </w:rPr>
          <w:t>Parameters provisioned to PEGC</w:t>
        </w:r>
        <w:bookmarkEnd w:id="2238"/>
      </w:ins>
    </w:p>
    <w:p w14:paraId="03E10575" w14:textId="77777777" w:rsidR="00B16AC2" w:rsidRPr="00B16AC2" w:rsidRDefault="00B16AC2" w:rsidP="00B16AC2">
      <w:pPr>
        <w:overflowPunct w:val="0"/>
        <w:autoSpaceDE w:val="0"/>
        <w:autoSpaceDN w:val="0"/>
        <w:adjustRightInd w:val="0"/>
        <w:jc w:val="both"/>
        <w:textAlignment w:val="baseline"/>
        <w:rPr>
          <w:ins w:id="2242" w:author="S2-2203523" w:date="2022-04-13T18:50:00Z"/>
          <w:color w:val="000000"/>
          <w:lang w:val="en-US" w:eastAsia="zh-CN"/>
        </w:rPr>
      </w:pPr>
      <w:ins w:id="2243" w:author="S2-2203523" w:date="2022-04-13T18:50:00Z">
        <w:r w:rsidRPr="00B16AC2">
          <w:rPr>
            <w:rFonts w:eastAsia="Malgun Gothic"/>
            <w:color w:val="000000"/>
            <w:lang w:val="en-US" w:eastAsia="zh-CN"/>
          </w:rPr>
          <w:t xml:space="preserve">The parameters provisioned to PINE is over 5GC control plane. </w:t>
        </w:r>
        <w:r w:rsidRPr="00B16AC2">
          <w:rPr>
            <w:rFonts w:hint="eastAsia"/>
            <w:color w:val="000000"/>
            <w:lang w:val="en-US" w:eastAsia="zh-CN"/>
          </w:rPr>
          <w:t>T</w:t>
        </w:r>
        <w:r w:rsidRPr="00B16AC2">
          <w:rPr>
            <w:color w:val="000000"/>
            <w:lang w:val="en-US" w:eastAsia="zh-CN"/>
          </w:rPr>
          <w:t>he parameters provisioned via 5GC control plane may include following:</w:t>
        </w:r>
      </w:ins>
    </w:p>
    <w:p w14:paraId="6A9AFA18" w14:textId="77777777" w:rsidR="00B16AC2" w:rsidRPr="00B16AC2" w:rsidRDefault="00B16AC2" w:rsidP="00B16AC2">
      <w:pPr>
        <w:ind w:left="568" w:hanging="284"/>
        <w:rPr>
          <w:ins w:id="2244" w:author="S2-2203523" w:date="2022-04-13T18:50:00Z"/>
          <w:rFonts w:eastAsia="等线"/>
          <w:lang w:eastAsia="zh-CN"/>
        </w:rPr>
      </w:pPr>
      <w:ins w:id="2245" w:author="S2-2203523" w:date="2022-04-13T18:50:00Z">
        <w:r w:rsidRPr="00B16AC2">
          <w:rPr>
            <w:rFonts w:eastAsia="等线"/>
            <w:lang w:eastAsia="zh-CN"/>
          </w:rPr>
          <w:t>-</w:t>
        </w:r>
        <w:r w:rsidRPr="00B16AC2">
          <w:rPr>
            <w:rFonts w:eastAsia="等线"/>
            <w:lang w:eastAsia="zh-CN"/>
          </w:rPr>
          <w:tab/>
          <w:t xml:space="preserve">PIN ID. </w:t>
        </w:r>
      </w:ins>
    </w:p>
    <w:p w14:paraId="56796B72" w14:textId="77777777" w:rsidR="00B16AC2" w:rsidRPr="00B16AC2" w:rsidRDefault="00B16AC2" w:rsidP="00B16AC2">
      <w:pPr>
        <w:ind w:left="568" w:hanging="284"/>
        <w:rPr>
          <w:ins w:id="2246" w:author="S2-2203523" w:date="2022-04-13T18:50:00Z"/>
          <w:rFonts w:eastAsia="等线"/>
          <w:lang w:eastAsia="zh-CN"/>
        </w:rPr>
      </w:pPr>
      <w:ins w:id="2247" w:author="S2-2203523" w:date="2022-04-13T18:50:00Z">
        <w:r w:rsidRPr="00B16AC2">
          <w:rPr>
            <w:rFonts w:eastAsia="等线"/>
            <w:lang w:eastAsia="zh-CN"/>
          </w:rPr>
          <w:t>-</w:t>
        </w:r>
        <w:r w:rsidRPr="00B16AC2">
          <w:rPr>
            <w:rFonts w:eastAsia="等线"/>
            <w:lang w:eastAsia="zh-CN"/>
          </w:rPr>
          <w:tab/>
          <w:t xml:space="preserve">Access RAT info, e.g., </w:t>
        </w:r>
        <w:proofErr w:type="spellStart"/>
        <w:r w:rsidRPr="00B16AC2">
          <w:rPr>
            <w:rFonts w:eastAsia="等线"/>
            <w:lang w:eastAsia="zh-CN"/>
          </w:rPr>
          <w:t>WiFi</w:t>
        </w:r>
        <w:proofErr w:type="spellEnd"/>
        <w:r w:rsidRPr="00B16AC2">
          <w:rPr>
            <w:rFonts w:eastAsia="等线"/>
            <w:lang w:eastAsia="zh-CN"/>
          </w:rPr>
          <w:t xml:space="preserve"> open/close, BT open/close, PC5 open/close, SSID hidden, etc.</w:t>
        </w:r>
      </w:ins>
    </w:p>
    <w:p w14:paraId="0B1BD081" w14:textId="77777777" w:rsidR="00B16AC2" w:rsidRPr="00B16AC2" w:rsidRDefault="00B16AC2" w:rsidP="00B16AC2">
      <w:pPr>
        <w:ind w:left="568" w:hanging="284"/>
        <w:rPr>
          <w:ins w:id="2248" w:author="S2-2203523" w:date="2022-04-13T18:50:00Z"/>
          <w:rFonts w:eastAsia="等线"/>
          <w:lang w:eastAsia="zh-CN"/>
        </w:rPr>
      </w:pPr>
      <w:ins w:id="2249" w:author="S2-2203523" w:date="2022-04-13T18:50:00Z">
        <w:r w:rsidRPr="00B16AC2">
          <w:rPr>
            <w:rFonts w:eastAsia="等线"/>
            <w:lang w:eastAsia="zh-CN"/>
          </w:rPr>
          <w:t>-</w:t>
        </w:r>
        <w:r w:rsidRPr="00B16AC2">
          <w:rPr>
            <w:rFonts w:eastAsia="等线"/>
            <w:lang w:eastAsia="zh-CN"/>
          </w:rPr>
          <w:tab/>
          <w:t>Discovery Info.</w:t>
        </w:r>
      </w:ins>
    </w:p>
    <w:p w14:paraId="451AA168" w14:textId="77777777" w:rsidR="00B16AC2" w:rsidRPr="00B16AC2" w:rsidRDefault="00B16AC2" w:rsidP="00B16AC2">
      <w:pPr>
        <w:tabs>
          <w:tab w:val="left" w:pos="993"/>
        </w:tabs>
        <w:ind w:left="568" w:hanging="284"/>
        <w:rPr>
          <w:ins w:id="2250" w:author="S2-2203523" w:date="2022-04-13T18:50:00Z"/>
          <w:rFonts w:eastAsia="等线"/>
          <w:lang w:eastAsia="zh-CN"/>
        </w:rPr>
      </w:pPr>
      <w:ins w:id="2251" w:author="S2-2203523" w:date="2022-04-13T18:50:00Z">
        <w:r w:rsidRPr="00B16AC2">
          <w:rPr>
            <w:rFonts w:eastAsia="等线"/>
            <w:lang w:eastAsia="zh-CN"/>
          </w:rPr>
          <w:lastRenderedPageBreak/>
          <w:tab/>
          <w:t>&gt;</w:t>
        </w:r>
        <w:r w:rsidRPr="00B16AC2">
          <w:rPr>
            <w:rFonts w:eastAsia="等线"/>
            <w:lang w:eastAsia="zh-CN"/>
          </w:rPr>
          <w:tab/>
          <w:t xml:space="preserve">Connection parameters, e.g., SSID and Password for </w:t>
        </w:r>
        <w:proofErr w:type="spellStart"/>
        <w:r w:rsidRPr="00B16AC2">
          <w:rPr>
            <w:rFonts w:eastAsia="等线"/>
            <w:lang w:eastAsia="zh-CN"/>
          </w:rPr>
          <w:t>WiFi</w:t>
        </w:r>
        <w:proofErr w:type="spellEnd"/>
        <w:r w:rsidRPr="00B16AC2">
          <w:rPr>
            <w:rFonts w:eastAsia="等线"/>
            <w:lang w:eastAsia="zh-CN"/>
          </w:rPr>
          <w:t>.</w:t>
        </w:r>
      </w:ins>
    </w:p>
    <w:p w14:paraId="29AEE3A1" w14:textId="77777777" w:rsidR="00B16AC2" w:rsidRPr="00B16AC2" w:rsidRDefault="00B16AC2" w:rsidP="00B16AC2">
      <w:pPr>
        <w:tabs>
          <w:tab w:val="left" w:pos="993"/>
        </w:tabs>
        <w:ind w:left="568" w:hanging="284"/>
        <w:rPr>
          <w:ins w:id="2252" w:author="S2-2203523" w:date="2022-04-13T18:50:00Z"/>
          <w:rFonts w:eastAsia="等线"/>
          <w:lang w:eastAsia="zh-CN"/>
        </w:rPr>
      </w:pPr>
      <w:ins w:id="2253" w:author="S2-2203523" w:date="2022-04-13T18:50:00Z">
        <w:r w:rsidRPr="00B16AC2">
          <w:rPr>
            <w:rFonts w:eastAsia="等线"/>
            <w:lang w:eastAsia="zh-CN"/>
          </w:rPr>
          <w:tab/>
          <w:t>&gt;</w:t>
        </w:r>
        <w:r w:rsidRPr="00B16AC2">
          <w:rPr>
            <w:rFonts w:eastAsia="等线"/>
            <w:lang w:eastAsia="zh-CN"/>
          </w:rPr>
          <w:tab/>
          <w:t>Discovery method, e.g., monitor, announcer, open, restrict, etc.</w:t>
        </w:r>
      </w:ins>
    </w:p>
    <w:p w14:paraId="355F70F4" w14:textId="77777777" w:rsidR="00B16AC2" w:rsidRPr="00B16AC2" w:rsidRDefault="00B16AC2" w:rsidP="00B16AC2">
      <w:pPr>
        <w:tabs>
          <w:tab w:val="left" w:pos="993"/>
        </w:tabs>
        <w:ind w:left="568" w:hanging="284"/>
        <w:rPr>
          <w:ins w:id="2254" w:author="S2-2203523" w:date="2022-04-13T18:50:00Z"/>
          <w:rFonts w:eastAsia="等线"/>
          <w:lang w:eastAsia="zh-CN"/>
        </w:rPr>
      </w:pPr>
      <w:ins w:id="2255" w:author="S2-2203523" w:date="2022-04-13T18:50:00Z">
        <w:r w:rsidRPr="00B16AC2">
          <w:rPr>
            <w:rFonts w:eastAsia="等线"/>
            <w:lang w:eastAsia="zh-CN"/>
          </w:rPr>
          <w:tab/>
          <w:t>&gt;</w:t>
        </w:r>
        <w:r w:rsidRPr="00B16AC2">
          <w:rPr>
            <w:rFonts w:eastAsia="等线"/>
            <w:lang w:eastAsia="zh-CN"/>
          </w:rPr>
          <w:tab/>
          <w:t>Restrict discovery info, e.g., list of allowed PINE info, list of forbidden PINE info.</w:t>
        </w:r>
      </w:ins>
    </w:p>
    <w:p w14:paraId="297D15D6" w14:textId="02C9E1B4" w:rsidR="00B16AC2" w:rsidRPr="00B16AC2" w:rsidRDefault="00B16AC2" w:rsidP="00AE3481">
      <w:pPr>
        <w:pStyle w:val="3"/>
        <w:rPr>
          <w:ins w:id="2256" w:author="S2-2203523" w:date="2022-04-13T18:50:00Z"/>
        </w:rPr>
      </w:pPr>
      <w:bookmarkStart w:id="2257" w:name="_Toc100774738"/>
      <w:ins w:id="2258" w:author="S2-2203523" w:date="2022-04-13T18:50:00Z">
        <w:r w:rsidRPr="00B16AC2">
          <w:t>6.</w:t>
        </w:r>
      </w:ins>
      <w:ins w:id="2259" w:author="S2-2203523" w:date="2022-04-13T18:51:00Z">
        <w:r w:rsidR="00404668">
          <w:t>8</w:t>
        </w:r>
      </w:ins>
      <w:ins w:id="2260" w:author="S2-2203523" w:date="2022-04-13T18:50:00Z">
        <w:r w:rsidRPr="00B16AC2">
          <w:t>.3</w:t>
        </w:r>
        <w:r w:rsidRPr="00B16AC2">
          <w:tab/>
          <w:t xml:space="preserve">Impacts on </w:t>
        </w:r>
        <w:r w:rsidRPr="00B16AC2">
          <w:rPr>
            <w:rFonts w:hint="eastAsia"/>
          </w:rPr>
          <w:t>E</w:t>
        </w:r>
        <w:r w:rsidRPr="00B16AC2">
          <w:t xml:space="preserve">xisting </w:t>
        </w:r>
        <w:r w:rsidRPr="00B16AC2">
          <w:rPr>
            <w:rFonts w:hint="eastAsia"/>
          </w:rPr>
          <w:t>N</w:t>
        </w:r>
        <w:r w:rsidRPr="00B16AC2">
          <w:t xml:space="preserve">odes and </w:t>
        </w:r>
        <w:r w:rsidRPr="00B16AC2">
          <w:rPr>
            <w:rFonts w:hint="eastAsia"/>
          </w:rPr>
          <w:t>F</w:t>
        </w:r>
        <w:r w:rsidRPr="00B16AC2">
          <w:t>unctionality</w:t>
        </w:r>
        <w:bookmarkEnd w:id="2257"/>
      </w:ins>
    </w:p>
    <w:p w14:paraId="3EBB7A60" w14:textId="77777777" w:rsidR="00B16AC2" w:rsidRPr="00B16AC2" w:rsidRDefault="00B16AC2" w:rsidP="00B16AC2">
      <w:pPr>
        <w:rPr>
          <w:ins w:id="2261" w:author="S2-2203523" w:date="2022-04-13T18:50:00Z"/>
          <w:rFonts w:eastAsia="等线"/>
          <w:b/>
        </w:rPr>
      </w:pPr>
      <w:ins w:id="2262" w:author="S2-2203523" w:date="2022-04-13T18:50:00Z">
        <w:r w:rsidRPr="00B16AC2">
          <w:rPr>
            <w:rFonts w:eastAsia="等线"/>
            <w:b/>
          </w:rPr>
          <w:t>PINMF:</w:t>
        </w:r>
      </w:ins>
    </w:p>
    <w:p w14:paraId="3952813A" w14:textId="77777777" w:rsidR="00B16AC2" w:rsidRPr="00B16AC2" w:rsidRDefault="00B16AC2" w:rsidP="00B16AC2">
      <w:pPr>
        <w:ind w:leftChars="212" w:left="708" w:hanging="284"/>
        <w:rPr>
          <w:ins w:id="2263" w:author="S2-2203523" w:date="2022-04-13T18:50:00Z"/>
          <w:rFonts w:eastAsia="等线"/>
          <w:lang w:eastAsia="zh-CN"/>
        </w:rPr>
      </w:pPr>
      <w:ins w:id="2264" w:author="S2-2203523" w:date="2022-04-13T18:50:00Z">
        <w:r w:rsidRPr="00B16AC2">
          <w:rPr>
            <w:rFonts w:eastAsia="等线"/>
            <w:lang w:eastAsia="zh-CN"/>
          </w:rPr>
          <w:t>-</w:t>
        </w:r>
        <w:r w:rsidRPr="00B16AC2">
          <w:rPr>
            <w:rFonts w:eastAsia="等线"/>
            <w:lang w:eastAsia="zh-CN"/>
          </w:rPr>
          <w:tab/>
          <w:t>Support PIN ID assignment.</w:t>
        </w:r>
      </w:ins>
    </w:p>
    <w:p w14:paraId="2D346B6F" w14:textId="77777777" w:rsidR="00B16AC2" w:rsidRPr="00B16AC2" w:rsidRDefault="00B16AC2" w:rsidP="00B16AC2">
      <w:pPr>
        <w:ind w:leftChars="212" w:left="708" w:hanging="284"/>
        <w:rPr>
          <w:ins w:id="2265" w:author="S2-2203523" w:date="2022-04-13T18:50:00Z"/>
          <w:rFonts w:eastAsia="等线"/>
          <w:lang w:eastAsia="zh-CN"/>
        </w:rPr>
      </w:pPr>
      <w:ins w:id="2266" w:author="S2-2203523" w:date="2022-04-13T18:50:00Z">
        <w:r w:rsidRPr="00B16AC2">
          <w:rPr>
            <w:rFonts w:eastAsia="等线"/>
            <w:lang w:eastAsia="zh-CN"/>
          </w:rPr>
          <w:t>-</w:t>
        </w:r>
        <w:r w:rsidRPr="00B16AC2">
          <w:rPr>
            <w:rFonts w:eastAsia="等线"/>
            <w:lang w:eastAsia="zh-CN"/>
          </w:rPr>
          <w:tab/>
          <w:t>Support PEMC authorization operation.</w:t>
        </w:r>
      </w:ins>
    </w:p>
    <w:p w14:paraId="4F0A413D" w14:textId="77777777" w:rsidR="00B16AC2" w:rsidRPr="00B16AC2" w:rsidRDefault="00B16AC2" w:rsidP="00B16AC2">
      <w:pPr>
        <w:ind w:leftChars="212" w:left="708" w:hanging="284"/>
        <w:rPr>
          <w:ins w:id="2267" w:author="S2-2203523" w:date="2022-04-13T18:50:00Z"/>
          <w:rFonts w:eastAsia="等线"/>
          <w:lang w:eastAsia="zh-CN"/>
        </w:rPr>
      </w:pPr>
      <w:ins w:id="2268" w:author="S2-2203523" w:date="2022-04-13T18:50:00Z">
        <w:r w:rsidRPr="00B16AC2">
          <w:rPr>
            <w:rFonts w:eastAsia="等线"/>
            <w:lang w:eastAsia="zh-CN"/>
          </w:rPr>
          <w:t>-</w:t>
        </w:r>
        <w:r w:rsidRPr="00B16AC2">
          <w:rPr>
            <w:rFonts w:eastAsia="等线"/>
            <w:lang w:eastAsia="zh-CN"/>
          </w:rPr>
          <w:tab/>
          <w:t>Support PIN Parameters operations to provision RAT Info and Discovery Info to PEGC.</w:t>
        </w:r>
      </w:ins>
    </w:p>
    <w:p w14:paraId="577598AD" w14:textId="77777777" w:rsidR="00B16AC2" w:rsidRPr="00B16AC2" w:rsidRDefault="00B16AC2" w:rsidP="00B16AC2">
      <w:pPr>
        <w:rPr>
          <w:ins w:id="2269" w:author="S2-2203523" w:date="2022-04-13T18:50:00Z"/>
          <w:rFonts w:eastAsia="等线"/>
          <w:b/>
        </w:rPr>
      </w:pPr>
      <w:ins w:id="2270" w:author="S2-2203523" w:date="2022-04-13T18:50:00Z">
        <w:r w:rsidRPr="00B16AC2">
          <w:rPr>
            <w:rFonts w:eastAsia="等线"/>
            <w:b/>
          </w:rPr>
          <w:t>NEF:</w:t>
        </w:r>
      </w:ins>
    </w:p>
    <w:p w14:paraId="556F04AE" w14:textId="77777777" w:rsidR="00B16AC2" w:rsidRPr="00B16AC2" w:rsidRDefault="00B16AC2" w:rsidP="00B16AC2">
      <w:pPr>
        <w:ind w:leftChars="212" w:left="708" w:hanging="284"/>
        <w:rPr>
          <w:ins w:id="2271" w:author="S2-2203523" w:date="2022-04-13T18:50:00Z"/>
          <w:rFonts w:eastAsia="等线"/>
          <w:lang w:eastAsia="zh-CN"/>
        </w:rPr>
      </w:pPr>
      <w:ins w:id="2272" w:author="S2-2203523" w:date="2022-04-13T18:50:00Z">
        <w:r w:rsidRPr="00B16AC2">
          <w:rPr>
            <w:rFonts w:eastAsia="等线"/>
            <w:lang w:eastAsia="zh-CN"/>
          </w:rPr>
          <w:t>-</w:t>
        </w:r>
        <w:r w:rsidRPr="00B16AC2">
          <w:rPr>
            <w:rFonts w:eastAsia="等线"/>
            <w:lang w:eastAsia="zh-CN"/>
          </w:rPr>
          <w:tab/>
          <w:t>Support PEMC authorization operation.</w:t>
        </w:r>
      </w:ins>
    </w:p>
    <w:p w14:paraId="1F136D44" w14:textId="77777777" w:rsidR="00B16AC2" w:rsidRPr="00B16AC2" w:rsidRDefault="00B16AC2" w:rsidP="00B16AC2">
      <w:pPr>
        <w:ind w:leftChars="212" w:left="708" w:hanging="284"/>
        <w:rPr>
          <w:ins w:id="2273" w:author="S2-2203523" w:date="2022-04-13T18:50:00Z"/>
          <w:rFonts w:eastAsia="等线"/>
          <w:lang w:eastAsia="zh-CN"/>
        </w:rPr>
      </w:pPr>
      <w:ins w:id="2274" w:author="S2-2203523" w:date="2022-04-13T18:50:00Z">
        <w:r w:rsidRPr="00B16AC2">
          <w:rPr>
            <w:rFonts w:eastAsia="等线"/>
            <w:lang w:eastAsia="zh-CN"/>
          </w:rPr>
          <w:t>-</w:t>
        </w:r>
        <w:r w:rsidRPr="00B16AC2">
          <w:rPr>
            <w:rFonts w:eastAsia="等线"/>
            <w:lang w:eastAsia="zh-CN"/>
          </w:rPr>
          <w:tab/>
          <w:t>Support PIN Parameters operations and PEGC authorization.</w:t>
        </w:r>
      </w:ins>
    </w:p>
    <w:p w14:paraId="47538C50" w14:textId="77777777" w:rsidR="00B16AC2" w:rsidRPr="00B16AC2" w:rsidRDefault="00B16AC2" w:rsidP="00B16AC2">
      <w:pPr>
        <w:rPr>
          <w:ins w:id="2275" w:author="S2-2203523" w:date="2022-04-13T18:50:00Z"/>
          <w:rFonts w:eastAsia="等线"/>
          <w:b/>
        </w:rPr>
      </w:pPr>
      <w:ins w:id="2276" w:author="S2-2203523" w:date="2022-04-13T18:50:00Z">
        <w:r w:rsidRPr="00B16AC2">
          <w:rPr>
            <w:rFonts w:eastAsia="等线"/>
            <w:b/>
          </w:rPr>
          <w:t>UDM:</w:t>
        </w:r>
      </w:ins>
    </w:p>
    <w:p w14:paraId="6B3AC542" w14:textId="77777777" w:rsidR="00B16AC2" w:rsidRPr="00B16AC2" w:rsidRDefault="00B16AC2" w:rsidP="00B16AC2">
      <w:pPr>
        <w:ind w:leftChars="212" w:left="708" w:hanging="284"/>
        <w:rPr>
          <w:ins w:id="2277" w:author="S2-2203523" w:date="2022-04-13T18:50:00Z"/>
          <w:rFonts w:eastAsia="等线"/>
          <w:lang w:eastAsia="zh-CN"/>
        </w:rPr>
      </w:pPr>
      <w:ins w:id="2278" w:author="S2-2203523" w:date="2022-04-13T18:50:00Z">
        <w:r w:rsidRPr="00B16AC2">
          <w:rPr>
            <w:rFonts w:eastAsia="等线"/>
            <w:lang w:eastAsia="zh-CN"/>
          </w:rPr>
          <w:t>-</w:t>
        </w:r>
        <w:r w:rsidRPr="00B16AC2">
          <w:rPr>
            <w:rFonts w:eastAsia="等线"/>
            <w:lang w:eastAsia="zh-CN"/>
          </w:rPr>
          <w:tab/>
          <w:t>Support PIN Parameters operations with NEF and delivery PIN parameters to UE via AMF</w:t>
        </w:r>
      </w:ins>
    </w:p>
    <w:p w14:paraId="48AE59E8" w14:textId="77777777" w:rsidR="00B16AC2" w:rsidRPr="00B16AC2" w:rsidRDefault="00B16AC2" w:rsidP="00B16AC2">
      <w:pPr>
        <w:rPr>
          <w:ins w:id="2279" w:author="S2-2203523" w:date="2022-04-13T18:50:00Z"/>
          <w:rFonts w:eastAsia="等线"/>
          <w:b/>
        </w:rPr>
      </w:pPr>
      <w:ins w:id="2280" w:author="S2-2203523" w:date="2022-04-13T18:50:00Z">
        <w:r w:rsidRPr="00B16AC2">
          <w:rPr>
            <w:rFonts w:eastAsia="等线"/>
            <w:b/>
          </w:rPr>
          <w:t>UDR:</w:t>
        </w:r>
      </w:ins>
    </w:p>
    <w:p w14:paraId="63BBE688" w14:textId="77777777" w:rsidR="00B16AC2" w:rsidRPr="00B16AC2" w:rsidRDefault="00B16AC2" w:rsidP="00B16AC2">
      <w:pPr>
        <w:ind w:leftChars="212" w:left="708" w:hanging="284"/>
        <w:rPr>
          <w:ins w:id="2281" w:author="S2-2203523" w:date="2022-04-13T18:50:00Z"/>
          <w:rFonts w:eastAsia="等线"/>
          <w:lang w:eastAsia="zh-CN"/>
        </w:rPr>
      </w:pPr>
      <w:ins w:id="2282" w:author="S2-2203523" w:date="2022-04-13T18:50:00Z">
        <w:r w:rsidRPr="00B16AC2">
          <w:rPr>
            <w:rFonts w:eastAsia="等线"/>
            <w:lang w:eastAsia="zh-CN"/>
          </w:rPr>
          <w:t>-</w:t>
        </w:r>
        <w:r w:rsidRPr="00B16AC2">
          <w:rPr>
            <w:rFonts w:eastAsia="等线"/>
            <w:lang w:eastAsia="zh-CN"/>
          </w:rPr>
          <w:tab/>
          <w:t>Support PIN subscription for PEMC and PEGC and PIN subscription query.</w:t>
        </w:r>
      </w:ins>
    </w:p>
    <w:p w14:paraId="3A87D3A9" w14:textId="77777777" w:rsidR="00B16AC2" w:rsidRPr="00B16AC2" w:rsidRDefault="00B16AC2" w:rsidP="00B16AC2">
      <w:pPr>
        <w:rPr>
          <w:ins w:id="2283" w:author="S2-2203523" w:date="2022-04-13T18:50:00Z"/>
          <w:rFonts w:eastAsia="等线"/>
          <w:b/>
        </w:rPr>
      </w:pPr>
      <w:ins w:id="2284" w:author="S2-2203523" w:date="2022-04-13T18:50:00Z">
        <w:r w:rsidRPr="00B16AC2">
          <w:rPr>
            <w:rFonts w:eastAsia="等线"/>
            <w:b/>
          </w:rPr>
          <w:t>UE (support PEGC):</w:t>
        </w:r>
      </w:ins>
    </w:p>
    <w:p w14:paraId="07CFD596" w14:textId="77777777" w:rsidR="00B16AC2" w:rsidRPr="00B16AC2" w:rsidRDefault="00B16AC2" w:rsidP="00B16AC2">
      <w:pPr>
        <w:ind w:leftChars="212" w:left="708" w:hanging="284"/>
        <w:rPr>
          <w:ins w:id="2285" w:author="S2-2203523" w:date="2022-04-13T18:50:00Z"/>
          <w:rFonts w:eastAsia="等线"/>
          <w:lang w:eastAsia="zh-CN"/>
        </w:rPr>
      </w:pPr>
      <w:ins w:id="2286" w:author="S2-2203523" w:date="2022-04-13T18:50:00Z">
        <w:r w:rsidRPr="00B16AC2">
          <w:rPr>
            <w:rFonts w:eastAsia="等线"/>
            <w:lang w:eastAsia="zh-CN"/>
          </w:rPr>
          <w:t>-</w:t>
        </w:r>
        <w:r w:rsidRPr="00B16AC2">
          <w:rPr>
            <w:rFonts w:eastAsia="等线"/>
            <w:lang w:eastAsia="zh-CN"/>
          </w:rPr>
          <w:tab/>
          <w:t>Support PIN Parameters provisioning over NAS.</w:t>
        </w:r>
      </w:ins>
    </w:p>
    <w:p w14:paraId="4B419124" w14:textId="77777777" w:rsidR="00B16AC2" w:rsidRPr="00B16AC2" w:rsidRDefault="00B16AC2" w:rsidP="00B16AC2">
      <w:pPr>
        <w:keepLines/>
        <w:ind w:left="1701" w:hanging="1417"/>
        <w:rPr>
          <w:ins w:id="2287" w:author="S2-2203523" w:date="2022-04-13T18:50:00Z"/>
          <w:rFonts w:eastAsia="等线"/>
          <w:color w:val="FF0000"/>
        </w:rPr>
      </w:pPr>
      <w:ins w:id="2288" w:author="S2-2203523" w:date="2022-04-13T18:50:00Z">
        <w:r w:rsidRPr="00B16AC2">
          <w:rPr>
            <w:rFonts w:eastAsia="等线"/>
            <w:color w:val="FF0000"/>
          </w:rPr>
          <w:t>Editor's note:</w:t>
        </w:r>
        <w:r w:rsidRPr="00B16AC2">
          <w:rPr>
            <w:rFonts w:eastAsia="等线"/>
            <w:color w:val="FF0000"/>
          </w:rPr>
          <w:tab/>
          <w:t>Additional impacts are FFS.</w:t>
        </w:r>
      </w:ins>
    </w:p>
    <w:p w14:paraId="41BDAF5F" w14:textId="670AF5F6" w:rsidR="00634301" w:rsidRPr="00AE3481" w:rsidRDefault="00634301" w:rsidP="00AE3481">
      <w:pPr>
        <w:pStyle w:val="2"/>
        <w:rPr>
          <w:ins w:id="2289" w:author="S2-2203524" w:date="2022-04-13T18:52:00Z"/>
          <w:lang w:eastAsia="zh-CN"/>
        </w:rPr>
      </w:pPr>
      <w:bookmarkStart w:id="2290" w:name="_Toc96728023"/>
      <w:bookmarkStart w:id="2291" w:name="_Toc100774739"/>
      <w:ins w:id="2292" w:author="S2-2203524" w:date="2022-04-13T18:52:00Z">
        <w:r w:rsidRPr="00AE3481">
          <w:rPr>
            <w:lang w:eastAsia="zh-CN"/>
          </w:rPr>
          <w:t>6.9</w:t>
        </w:r>
        <w:r w:rsidRPr="00AE3481">
          <w:rPr>
            <w:rFonts w:hint="eastAsia"/>
            <w:lang w:eastAsia="zh-CN"/>
          </w:rPr>
          <w:tab/>
        </w:r>
        <w:r w:rsidRPr="00AE3481">
          <w:rPr>
            <w:lang w:eastAsia="zh-CN"/>
          </w:rPr>
          <w:t>Solution</w:t>
        </w:r>
        <w:r w:rsidRPr="00AE3481">
          <w:rPr>
            <w:rFonts w:hint="eastAsia"/>
            <w:lang w:eastAsia="zh-CN"/>
          </w:rPr>
          <w:t xml:space="preserve"> #</w:t>
        </w:r>
        <w:r w:rsidRPr="00AE3481">
          <w:rPr>
            <w:lang w:eastAsia="zh-CN"/>
          </w:rPr>
          <w:t xml:space="preserve">X: </w:t>
        </w:r>
        <w:bookmarkEnd w:id="2290"/>
        <w:r w:rsidRPr="00AE3481">
          <w:rPr>
            <w:lang w:eastAsia="zh-CN"/>
          </w:rPr>
          <w:t>PIN management and PINE management</w:t>
        </w:r>
        <w:bookmarkEnd w:id="2291"/>
      </w:ins>
    </w:p>
    <w:p w14:paraId="24FDB3C5" w14:textId="5D4748BD" w:rsidR="00634301" w:rsidRPr="00AE3481" w:rsidRDefault="00634301" w:rsidP="00AE3481">
      <w:pPr>
        <w:pStyle w:val="3"/>
        <w:rPr>
          <w:ins w:id="2293" w:author="S2-2203524" w:date="2022-04-13T18:52:00Z"/>
        </w:rPr>
      </w:pPr>
      <w:bookmarkStart w:id="2294" w:name="_Toc96728024"/>
      <w:bookmarkStart w:id="2295" w:name="_Toc100774740"/>
      <w:ins w:id="2296" w:author="S2-2203524" w:date="2022-04-13T18:52:00Z">
        <w:r w:rsidRPr="00AE3481">
          <w:t>6.9.1</w:t>
        </w:r>
        <w:r w:rsidRPr="00AE3481">
          <w:rPr>
            <w:rFonts w:hint="eastAsia"/>
          </w:rPr>
          <w:tab/>
          <w:t>Description</w:t>
        </w:r>
        <w:bookmarkEnd w:id="2294"/>
        <w:bookmarkEnd w:id="2295"/>
      </w:ins>
    </w:p>
    <w:p w14:paraId="33E64164" w14:textId="77777777" w:rsidR="00634301" w:rsidRPr="00A56210" w:rsidRDefault="00634301" w:rsidP="00A56210">
      <w:pPr>
        <w:overflowPunct w:val="0"/>
        <w:autoSpaceDE w:val="0"/>
        <w:autoSpaceDN w:val="0"/>
        <w:adjustRightInd w:val="0"/>
        <w:textAlignment w:val="baseline"/>
        <w:rPr>
          <w:ins w:id="2297" w:author="S2-2203524" w:date="2022-04-13T18:52:00Z"/>
          <w:rFonts w:eastAsia="Malgun Gothic"/>
          <w:color w:val="000000"/>
          <w:lang w:eastAsia="ja-JP"/>
        </w:rPr>
      </w:pPr>
      <w:ins w:id="2298" w:author="S2-2203524" w:date="2022-04-13T18:52:00Z">
        <w:r w:rsidRPr="00A56210">
          <w:rPr>
            <w:rFonts w:eastAsia="Malgun Gothic"/>
            <w:color w:val="000000"/>
            <w:lang w:eastAsia="ja-JP"/>
          </w:rPr>
          <w:t>This solution is to address the KI#3 “Management of PIN and PIN Elements”, how an authorized UE to create a PIN. And how to add a device (PINE) into a PIN, when a PIN is created and PEMC is available. In this solution, it assumed that UDM is used to create/update/remove PIN profile that includes PIN information and PINEs information, and allocate/manage the PIN ID. And may allocate/manage PINE ID for the PIN.</w:t>
        </w:r>
      </w:ins>
    </w:p>
    <w:p w14:paraId="23677558" w14:textId="77777777" w:rsidR="00634301" w:rsidRPr="00A56210" w:rsidRDefault="00634301" w:rsidP="00A56210">
      <w:pPr>
        <w:overflowPunct w:val="0"/>
        <w:autoSpaceDE w:val="0"/>
        <w:autoSpaceDN w:val="0"/>
        <w:adjustRightInd w:val="0"/>
        <w:textAlignment w:val="baseline"/>
        <w:rPr>
          <w:ins w:id="2299" w:author="S2-2203524" w:date="2022-04-13T18:52:00Z"/>
          <w:rFonts w:eastAsia="Malgun Gothic"/>
          <w:color w:val="000000"/>
          <w:lang w:eastAsia="ja-JP"/>
        </w:rPr>
      </w:pPr>
      <w:ins w:id="2300" w:author="S2-2203524" w:date="2022-04-13T18:52:00Z">
        <w:r w:rsidRPr="00A56210">
          <w:rPr>
            <w:rFonts w:eastAsia="Malgun Gothic"/>
            <w:color w:val="000000"/>
            <w:lang w:eastAsia="ja-JP"/>
          </w:rPr>
          <w:t xml:space="preserve">In this solution both PINE Info and PIN Info are defined as following: </w:t>
        </w:r>
      </w:ins>
    </w:p>
    <w:p w14:paraId="530D668B" w14:textId="77777777" w:rsidR="00634301" w:rsidRPr="005905E7" w:rsidRDefault="00634301" w:rsidP="005905E7">
      <w:pPr>
        <w:overflowPunct w:val="0"/>
        <w:autoSpaceDE w:val="0"/>
        <w:autoSpaceDN w:val="0"/>
        <w:adjustRightInd w:val="0"/>
        <w:textAlignment w:val="baseline"/>
        <w:rPr>
          <w:ins w:id="2301" w:author="S2-2203524" w:date="2022-04-13T18:52:00Z"/>
          <w:rFonts w:eastAsia="Malgun Gothic"/>
          <w:b/>
          <w:color w:val="000000"/>
          <w:lang w:eastAsia="ja-JP"/>
        </w:rPr>
      </w:pPr>
      <w:ins w:id="2302" w:author="S2-2203524" w:date="2022-04-13T18:52:00Z">
        <w:r w:rsidRPr="005905E7">
          <w:rPr>
            <w:rFonts w:eastAsia="Malgun Gothic"/>
            <w:b/>
            <w:color w:val="000000"/>
            <w:lang w:eastAsia="ja-JP"/>
          </w:rPr>
          <w:t xml:space="preserve">PINE Info:  </w:t>
        </w:r>
      </w:ins>
    </w:p>
    <w:p w14:paraId="4423B777" w14:textId="49ADE299" w:rsidR="00634301" w:rsidRPr="005905E7" w:rsidRDefault="00634301" w:rsidP="005905E7">
      <w:pPr>
        <w:ind w:left="568" w:hanging="284"/>
        <w:rPr>
          <w:ins w:id="2303" w:author="S2-2203524" w:date="2022-04-13T18:52:00Z"/>
          <w:rFonts w:eastAsia="等线"/>
          <w:lang w:eastAsia="zh-CN"/>
        </w:rPr>
      </w:pPr>
      <w:ins w:id="2304" w:author="S2-2203524" w:date="2022-04-13T18:52:00Z">
        <w:r w:rsidRPr="005905E7">
          <w:rPr>
            <w:rFonts w:eastAsia="等线"/>
            <w:lang w:eastAsia="zh-CN"/>
          </w:rPr>
          <w:t>-</w:t>
        </w:r>
        <w:r w:rsidRPr="005905E7">
          <w:rPr>
            <w:rFonts w:eastAsia="等线"/>
            <w:lang w:eastAsia="zh-CN"/>
          </w:rPr>
          <w:tab/>
        </w:r>
        <w:r w:rsidRPr="005905E7">
          <w:rPr>
            <w:rFonts w:eastAsia="等线"/>
            <w:b/>
            <w:lang w:eastAsia="zh-CN"/>
          </w:rPr>
          <w:t>PINE ID</w:t>
        </w:r>
        <w:r w:rsidRPr="005905E7">
          <w:rPr>
            <w:rFonts w:eastAsia="等线"/>
            <w:lang w:eastAsia="zh-CN"/>
          </w:rPr>
          <w:t>, unique ID within a PIN that could be allocated by PEMC locally, or network</w:t>
        </w:r>
      </w:ins>
    </w:p>
    <w:p w14:paraId="29422952" w14:textId="53F6B550" w:rsidR="00634301" w:rsidRPr="005905E7" w:rsidRDefault="00A51BD6" w:rsidP="005905E7">
      <w:pPr>
        <w:ind w:left="568" w:hanging="284"/>
        <w:rPr>
          <w:ins w:id="2305" w:author="S2-2203524" w:date="2022-04-13T18:52:00Z"/>
          <w:rFonts w:eastAsia="等线"/>
          <w:lang w:eastAsia="zh-CN"/>
        </w:rPr>
      </w:pPr>
      <w:ins w:id="2306" w:author="S2-2203524" w:date="2022-04-13T18:54:00Z">
        <w:r w:rsidRPr="005905E7">
          <w:rPr>
            <w:rFonts w:eastAsia="等线"/>
            <w:lang w:eastAsia="zh-CN"/>
          </w:rPr>
          <w:t>-</w:t>
        </w:r>
        <w:r w:rsidRPr="005905E7">
          <w:rPr>
            <w:rFonts w:eastAsia="等线"/>
            <w:lang w:eastAsia="zh-CN"/>
          </w:rPr>
          <w:tab/>
        </w:r>
      </w:ins>
      <w:ins w:id="2307" w:author="S2-2203524" w:date="2022-04-13T18:52:00Z">
        <w:r w:rsidR="00634301" w:rsidRPr="005905E7">
          <w:rPr>
            <w:rFonts w:eastAsia="等线"/>
            <w:b/>
            <w:lang w:eastAsia="zh-CN"/>
          </w:rPr>
          <w:t>PIN</w:t>
        </w:r>
        <w:r w:rsidR="00634301" w:rsidRPr="005905E7">
          <w:rPr>
            <w:rFonts w:eastAsia="等线" w:hint="eastAsia"/>
            <w:b/>
            <w:lang w:eastAsia="zh-CN"/>
          </w:rPr>
          <w:t>E</w:t>
        </w:r>
        <w:r w:rsidR="00634301" w:rsidRPr="005905E7">
          <w:rPr>
            <w:rFonts w:eastAsia="等线"/>
            <w:b/>
            <w:lang w:eastAsia="zh-CN"/>
          </w:rPr>
          <w:t xml:space="preserve"> type</w:t>
        </w:r>
        <w:r w:rsidR="00634301" w:rsidRPr="005905E7">
          <w:rPr>
            <w:rFonts w:eastAsia="等线"/>
            <w:lang w:eastAsia="zh-CN"/>
          </w:rPr>
          <w:t xml:space="preserve">, indicating </w:t>
        </w:r>
        <w:r w:rsidR="00634301" w:rsidRPr="005905E7">
          <w:rPr>
            <w:rFonts w:eastAsia="等线" w:hint="eastAsia"/>
            <w:lang w:eastAsia="zh-CN"/>
          </w:rPr>
          <w:t>whe</w:t>
        </w:r>
        <w:r w:rsidR="00634301" w:rsidRPr="005905E7">
          <w:rPr>
            <w:rFonts w:eastAsia="等线"/>
            <w:lang w:eastAsia="zh-CN"/>
          </w:rPr>
          <w:t xml:space="preserve">ther it is PEMC, or PEGC, </w:t>
        </w:r>
        <w:r w:rsidR="00634301" w:rsidRPr="005905E7">
          <w:rPr>
            <w:rFonts w:eastAsia="等线" w:hint="eastAsia"/>
            <w:lang w:eastAsia="zh-CN"/>
          </w:rPr>
          <w:t>normal</w:t>
        </w:r>
        <w:r w:rsidR="00634301" w:rsidRPr="005905E7">
          <w:rPr>
            <w:rFonts w:eastAsia="等线"/>
            <w:lang w:eastAsia="zh-CN"/>
          </w:rPr>
          <w:t xml:space="preserve"> </w:t>
        </w:r>
        <w:r w:rsidR="00634301" w:rsidRPr="005905E7">
          <w:rPr>
            <w:rFonts w:eastAsia="等线" w:hint="eastAsia"/>
            <w:lang w:eastAsia="zh-CN"/>
          </w:rPr>
          <w:t>PINE</w:t>
        </w:r>
      </w:ins>
    </w:p>
    <w:p w14:paraId="6A380780" w14:textId="0643D10F" w:rsidR="00634301" w:rsidRPr="005905E7" w:rsidRDefault="00A51BD6" w:rsidP="005905E7">
      <w:pPr>
        <w:ind w:left="568" w:hanging="284"/>
        <w:rPr>
          <w:ins w:id="2308" w:author="S2-2203524" w:date="2022-04-13T18:52:00Z"/>
          <w:rFonts w:eastAsia="等线"/>
          <w:lang w:eastAsia="zh-CN"/>
        </w:rPr>
      </w:pPr>
      <w:ins w:id="2309" w:author="S2-2203524" w:date="2022-04-13T18:54:00Z">
        <w:r w:rsidRPr="005905E7">
          <w:rPr>
            <w:rFonts w:eastAsia="等线"/>
            <w:lang w:eastAsia="zh-CN"/>
          </w:rPr>
          <w:t>-</w:t>
        </w:r>
        <w:r w:rsidRPr="005905E7">
          <w:rPr>
            <w:rFonts w:eastAsia="等线"/>
            <w:lang w:eastAsia="zh-CN"/>
          </w:rPr>
          <w:tab/>
        </w:r>
      </w:ins>
      <w:ins w:id="2310" w:author="S2-2203524" w:date="2022-04-13T18:52:00Z">
        <w:r w:rsidR="00634301" w:rsidRPr="005905E7">
          <w:rPr>
            <w:rFonts w:eastAsia="等线"/>
            <w:b/>
            <w:lang w:eastAsia="zh-CN"/>
          </w:rPr>
          <w:t>PINE name</w:t>
        </w:r>
        <w:r w:rsidR="00634301" w:rsidRPr="005905E7">
          <w:rPr>
            <w:rFonts w:eastAsia="等线"/>
            <w:lang w:eastAsia="zh-CN"/>
          </w:rPr>
          <w:t>, human readable information, e.g., printer in bedroom, or lamp in living room.</w:t>
        </w:r>
      </w:ins>
    </w:p>
    <w:p w14:paraId="0284BC1B" w14:textId="76D10EFF" w:rsidR="00634301" w:rsidRPr="005905E7" w:rsidRDefault="00A51BD6" w:rsidP="005905E7">
      <w:pPr>
        <w:ind w:left="568" w:hanging="284"/>
        <w:rPr>
          <w:ins w:id="2311" w:author="S2-2203524" w:date="2022-04-13T18:52:00Z"/>
          <w:rFonts w:eastAsia="等线"/>
          <w:lang w:eastAsia="zh-CN"/>
        </w:rPr>
      </w:pPr>
      <w:ins w:id="2312" w:author="S2-2203524" w:date="2022-04-13T18:54:00Z">
        <w:r w:rsidRPr="005905E7">
          <w:rPr>
            <w:rFonts w:eastAsia="等线"/>
            <w:lang w:eastAsia="zh-CN"/>
          </w:rPr>
          <w:t>-</w:t>
        </w:r>
        <w:r w:rsidRPr="005905E7">
          <w:rPr>
            <w:rFonts w:eastAsia="等线"/>
            <w:lang w:eastAsia="zh-CN"/>
          </w:rPr>
          <w:tab/>
        </w:r>
      </w:ins>
      <w:ins w:id="2313" w:author="S2-2203524" w:date="2022-04-13T18:52:00Z">
        <w:r w:rsidR="00634301" w:rsidRPr="005905E7">
          <w:rPr>
            <w:rFonts w:eastAsia="等线"/>
            <w:b/>
            <w:lang w:eastAsia="zh-CN"/>
          </w:rPr>
          <w:t>Service</w:t>
        </w:r>
        <w:r w:rsidR="00634301" w:rsidRPr="005905E7">
          <w:rPr>
            <w:rFonts w:eastAsia="等线"/>
            <w:lang w:eastAsia="zh-CN"/>
          </w:rPr>
          <w:t>, what the PINE can provide, e.g., printer, or lamp, or camera, etc.</w:t>
        </w:r>
      </w:ins>
    </w:p>
    <w:p w14:paraId="3930FBED" w14:textId="32CB3209" w:rsidR="00634301" w:rsidRPr="005905E7" w:rsidRDefault="00A51BD6" w:rsidP="005905E7">
      <w:pPr>
        <w:ind w:left="568" w:hanging="284"/>
        <w:rPr>
          <w:ins w:id="2314" w:author="S2-2203524" w:date="2022-04-13T18:52:00Z"/>
          <w:rFonts w:eastAsia="等线"/>
          <w:lang w:eastAsia="zh-CN"/>
        </w:rPr>
      </w:pPr>
      <w:ins w:id="2315" w:author="S2-2203524" w:date="2022-04-13T18:54:00Z">
        <w:r w:rsidRPr="005905E7">
          <w:rPr>
            <w:rFonts w:eastAsia="等线"/>
            <w:lang w:eastAsia="zh-CN"/>
          </w:rPr>
          <w:t>-</w:t>
        </w:r>
        <w:r w:rsidRPr="005905E7">
          <w:rPr>
            <w:rFonts w:eastAsia="等线"/>
            <w:lang w:eastAsia="zh-CN"/>
          </w:rPr>
          <w:tab/>
        </w:r>
      </w:ins>
      <w:ins w:id="2316" w:author="S2-2203524" w:date="2022-04-13T18:52:00Z">
        <w:r w:rsidR="00634301" w:rsidRPr="005905E7">
          <w:rPr>
            <w:rFonts w:eastAsia="等线"/>
            <w:b/>
            <w:lang w:eastAsia="zh-CN"/>
          </w:rPr>
          <w:t>Valid time</w:t>
        </w:r>
        <w:r w:rsidR="00634301" w:rsidRPr="005905E7">
          <w:rPr>
            <w:rFonts w:eastAsia="等线"/>
            <w:lang w:eastAsia="zh-CN"/>
          </w:rPr>
          <w:t>, how long for the PINE to be as member in the PIN</w:t>
        </w:r>
      </w:ins>
    </w:p>
    <w:p w14:paraId="273D7BB5" w14:textId="57023432" w:rsidR="00634301" w:rsidRPr="005905E7" w:rsidRDefault="00A51BD6" w:rsidP="005905E7">
      <w:pPr>
        <w:ind w:left="568" w:hanging="284"/>
        <w:rPr>
          <w:ins w:id="2317" w:author="S2-2203524" w:date="2022-04-13T18:52:00Z"/>
          <w:rFonts w:eastAsia="等线"/>
          <w:lang w:eastAsia="zh-CN"/>
        </w:rPr>
      </w:pPr>
      <w:ins w:id="2318" w:author="S2-2203524" w:date="2022-04-13T18:54:00Z">
        <w:r w:rsidRPr="005905E7">
          <w:rPr>
            <w:rFonts w:eastAsia="等线"/>
            <w:lang w:eastAsia="zh-CN"/>
          </w:rPr>
          <w:t>-</w:t>
        </w:r>
        <w:r w:rsidRPr="005905E7">
          <w:rPr>
            <w:rFonts w:eastAsia="等线"/>
            <w:lang w:eastAsia="zh-CN"/>
          </w:rPr>
          <w:tab/>
        </w:r>
      </w:ins>
      <w:ins w:id="2319" w:author="S2-2203524" w:date="2022-04-13T18:52:00Z">
        <w:r w:rsidR="00634301" w:rsidRPr="005905E7">
          <w:rPr>
            <w:rFonts w:eastAsia="等线"/>
            <w:b/>
            <w:lang w:eastAsia="zh-CN"/>
          </w:rPr>
          <w:t>Capability</w:t>
        </w:r>
        <w:r w:rsidR="00634301" w:rsidRPr="005905E7">
          <w:rPr>
            <w:rFonts w:eastAsia="等线"/>
            <w:lang w:eastAsia="zh-CN"/>
          </w:rPr>
          <w:t xml:space="preserve">, indicating the communication capability, e.g., </w:t>
        </w:r>
        <w:proofErr w:type="spellStart"/>
        <w:r w:rsidR="00634301" w:rsidRPr="005905E7">
          <w:rPr>
            <w:rFonts w:eastAsia="等线"/>
            <w:lang w:eastAsia="zh-CN"/>
          </w:rPr>
          <w:t>WiFi</w:t>
        </w:r>
        <w:proofErr w:type="spellEnd"/>
        <w:r w:rsidR="00634301" w:rsidRPr="005905E7">
          <w:rPr>
            <w:rFonts w:eastAsia="等线"/>
            <w:lang w:eastAsia="zh-CN"/>
          </w:rPr>
          <w:t>, BT, etc.</w:t>
        </w:r>
      </w:ins>
    </w:p>
    <w:p w14:paraId="5D74BAC1" w14:textId="77777777" w:rsidR="00634301" w:rsidRPr="005905E7" w:rsidRDefault="00634301" w:rsidP="005905E7">
      <w:pPr>
        <w:overflowPunct w:val="0"/>
        <w:autoSpaceDE w:val="0"/>
        <w:autoSpaceDN w:val="0"/>
        <w:adjustRightInd w:val="0"/>
        <w:textAlignment w:val="baseline"/>
        <w:rPr>
          <w:ins w:id="2320" w:author="S2-2203524" w:date="2022-04-13T18:52:00Z"/>
          <w:rFonts w:eastAsia="Malgun Gothic"/>
          <w:b/>
          <w:color w:val="000000"/>
          <w:lang w:eastAsia="ja-JP"/>
        </w:rPr>
      </w:pPr>
      <w:ins w:id="2321" w:author="S2-2203524" w:date="2022-04-13T18:52:00Z">
        <w:r w:rsidRPr="005905E7">
          <w:rPr>
            <w:rFonts w:eastAsia="Malgun Gothic"/>
            <w:b/>
            <w:color w:val="000000"/>
            <w:lang w:eastAsia="ja-JP"/>
          </w:rPr>
          <w:t xml:space="preserve">PIN Info:  </w:t>
        </w:r>
      </w:ins>
    </w:p>
    <w:p w14:paraId="622D6A3C" w14:textId="75346F39" w:rsidR="00634301" w:rsidRPr="00F16A66" w:rsidRDefault="00A52BC2" w:rsidP="00F16A66">
      <w:pPr>
        <w:ind w:left="568" w:hanging="284"/>
        <w:rPr>
          <w:ins w:id="2322" w:author="S2-2203524" w:date="2022-04-13T18:52:00Z"/>
          <w:rFonts w:eastAsia="等线"/>
          <w:lang w:eastAsia="zh-CN"/>
        </w:rPr>
      </w:pPr>
      <w:ins w:id="2323" w:author="S2-2203524" w:date="2022-04-13T18:55:00Z">
        <w:r w:rsidRPr="00F16A66">
          <w:rPr>
            <w:rFonts w:eastAsia="等线" w:hint="eastAsia"/>
            <w:lang w:eastAsia="zh-CN"/>
          </w:rPr>
          <w:t>-</w:t>
        </w:r>
        <w:r w:rsidRPr="00F16A66">
          <w:rPr>
            <w:rFonts w:eastAsia="等线"/>
            <w:lang w:eastAsia="zh-CN"/>
          </w:rPr>
          <w:tab/>
        </w:r>
      </w:ins>
      <w:ins w:id="2324" w:author="S2-2203524" w:date="2022-04-13T18:52:00Z">
        <w:r w:rsidR="00634301" w:rsidRPr="00634301">
          <w:rPr>
            <w:rFonts w:eastAsia="等线"/>
            <w:b/>
            <w:lang w:eastAsia="zh-CN"/>
          </w:rPr>
          <w:t>PIN ID</w:t>
        </w:r>
        <w:r w:rsidR="00634301" w:rsidRPr="00F16A66">
          <w:rPr>
            <w:rFonts w:eastAsia="等线"/>
            <w:lang w:eastAsia="zh-CN"/>
          </w:rPr>
          <w:t>, unique ID within a PLMN and allocated by network,</w:t>
        </w:r>
      </w:ins>
    </w:p>
    <w:p w14:paraId="03515DC3" w14:textId="5ED9BAC4" w:rsidR="00634301" w:rsidRPr="00F16A66" w:rsidRDefault="00A52BC2" w:rsidP="00F16A66">
      <w:pPr>
        <w:ind w:left="568" w:hanging="284"/>
        <w:rPr>
          <w:ins w:id="2325" w:author="S2-2203524" w:date="2022-04-13T18:52:00Z"/>
          <w:rFonts w:eastAsia="等线"/>
          <w:lang w:eastAsia="zh-CN"/>
        </w:rPr>
      </w:pPr>
      <w:ins w:id="2326" w:author="S2-2203524" w:date="2022-04-13T18:55:00Z">
        <w:r w:rsidRPr="00F16A66">
          <w:rPr>
            <w:rFonts w:eastAsia="等线" w:hint="eastAsia"/>
            <w:lang w:eastAsia="zh-CN"/>
          </w:rPr>
          <w:lastRenderedPageBreak/>
          <w:t>-</w:t>
        </w:r>
        <w:r w:rsidRPr="00F16A66">
          <w:rPr>
            <w:rFonts w:eastAsia="等线"/>
            <w:lang w:eastAsia="zh-CN"/>
          </w:rPr>
          <w:tab/>
        </w:r>
      </w:ins>
      <w:ins w:id="2327" w:author="S2-2203524" w:date="2022-04-13T18:52:00Z">
        <w:r w:rsidR="00634301" w:rsidRPr="00634301">
          <w:rPr>
            <w:rFonts w:eastAsia="等线"/>
            <w:b/>
            <w:lang w:eastAsia="zh-CN"/>
          </w:rPr>
          <w:t>PIN name</w:t>
        </w:r>
        <w:r w:rsidR="00634301" w:rsidRPr="00634301">
          <w:rPr>
            <w:rFonts w:eastAsia="等线"/>
            <w:lang w:eastAsia="zh-CN"/>
          </w:rPr>
          <w:t xml:space="preserve">, </w:t>
        </w:r>
        <w:r w:rsidR="00634301" w:rsidRPr="00F16A66">
          <w:rPr>
            <w:rFonts w:eastAsia="等线"/>
            <w:lang w:eastAsia="zh-CN"/>
          </w:rPr>
          <w:t>is readable information for user</w:t>
        </w:r>
      </w:ins>
    </w:p>
    <w:p w14:paraId="6386ACC6" w14:textId="35F637F2" w:rsidR="00634301" w:rsidRPr="00F16A66" w:rsidRDefault="00A52BC2" w:rsidP="00F16A66">
      <w:pPr>
        <w:ind w:left="568" w:hanging="284"/>
        <w:rPr>
          <w:ins w:id="2328" w:author="S2-2203524" w:date="2022-04-13T18:52:00Z"/>
          <w:rFonts w:eastAsia="等线"/>
          <w:lang w:eastAsia="zh-CN"/>
        </w:rPr>
      </w:pPr>
      <w:ins w:id="2329" w:author="S2-2203524" w:date="2022-04-13T18:55:00Z">
        <w:r w:rsidRPr="00F16A66">
          <w:rPr>
            <w:rFonts w:eastAsia="等线" w:hint="eastAsia"/>
            <w:lang w:eastAsia="zh-CN"/>
          </w:rPr>
          <w:t>-</w:t>
        </w:r>
        <w:r w:rsidRPr="00F16A66">
          <w:rPr>
            <w:rFonts w:eastAsia="等线"/>
            <w:lang w:eastAsia="zh-CN"/>
          </w:rPr>
          <w:tab/>
        </w:r>
      </w:ins>
      <w:ins w:id="2330" w:author="S2-2203524" w:date="2022-04-13T18:52:00Z">
        <w:r w:rsidR="00634301" w:rsidRPr="00634301">
          <w:rPr>
            <w:rFonts w:eastAsia="等线"/>
            <w:b/>
            <w:lang w:eastAsia="zh-CN"/>
          </w:rPr>
          <w:t>PIN Services</w:t>
        </w:r>
      </w:ins>
      <w:ins w:id="2331" w:author="S2-2203524" w:date="2022-04-13T19:00:00Z">
        <w:r w:rsidR="00F16A66">
          <w:rPr>
            <w:rFonts w:eastAsia="等线" w:hint="eastAsia"/>
            <w:lang w:eastAsia="zh-CN"/>
          </w:rPr>
          <w:t>,</w:t>
        </w:r>
      </w:ins>
      <w:ins w:id="2332" w:author="S2-2203524" w:date="2022-04-13T18:52:00Z">
        <w:r w:rsidR="00634301" w:rsidRPr="00F16A66">
          <w:rPr>
            <w:rFonts w:eastAsia="等线"/>
            <w:lang w:eastAsia="zh-CN"/>
          </w:rPr>
          <w:t xml:space="preserve"> the list of the services that the PINE(s) can provide, e.g., printer, lamp, camera, etc.</w:t>
        </w:r>
      </w:ins>
    </w:p>
    <w:p w14:paraId="409F04D8" w14:textId="042F5AAB" w:rsidR="00634301" w:rsidRPr="00F16A66" w:rsidRDefault="00A52BC2" w:rsidP="00F16A66">
      <w:pPr>
        <w:ind w:left="568" w:hanging="284"/>
        <w:rPr>
          <w:ins w:id="2333" w:author="S2-2203524" w:date="2022-04-13T18:52:00Z"/>
          <w:rFonts w:eastAsia="等线"/>
          <w:lang w:eastAsia="zh-CN"/>
        </w:rPr>
      </w:pPr>
      <w:ins w:id="2334" w:author="S2-2203524" w:date="2022-04-13T18:55:00Z">
        <w:r w:rsidRPr="00F16A66">
          <w:rPr>
            <w:rFonts w:eastAsia="等线" w:hint="eastAsia"/>
            <w:lang w:eastAsia="zh-CN"/>
          </w:rPr>
          <w:t>-</w:t>
        </w:r>
        <w:r w:rsidRPr="00F16A66">
          <w:rPr>
            <w:rFonts w:eastAsia="等线"/>
            <w:lang w:eastAsia="zh-CN"/>
          </w:rPr>
          <w:tab/>
        </w:r>
      </w:ins>
      <w:ins w:id="2335" w:author="S2-2203524" w:date="2022-04-13T18:52:00Z">
        <w:r w:rsidR="00634301" w:rsidRPr="00634301">
          <w:rPr>
            <w:rFonts w:eastAsia="等线" w:hint="eastAsia"/>
            <w:b/>
            <w:lang w:eastAsia="zh-CN"/>
          </w:rPr>
          <w:t>P</w:t>
        </w:r>
        <w:r w:rsidR="00634301" w:rsidRPr="00634301">
          <w:rPr>
            <w:rFonts w:eastAsia="等线"/>
            <w:b/>
            <w:lang w:eastAsia="zh-CN"/>
          </w:rPr>
          <w:t>IN valid time</w:t>
        </w:r>
        <w:r w:rsidR="00634301" w:rsidRPr="00F16A66">
          <w:rPr>
            <w:rFonts w:eastAsia="等线"/>
            <w:lang w:eastAsia="zh-CN"/>
          </w:rPr>
          <w:t>, to define how long the PIN can work, e.g., 30 minutes</w:t>
        </w:r>
      </w:ins>
    </w:p>
    <w:p w14:paraId="2F89A5F1" w14:textId="39193BEA" w:rsidR="00634301" w:rsidRPr="00F16A66" w:rsidRDefault="00A52BC2" w:rsidP="00F16A66">
      <w:pPr>
        <w:ind w:left="568" w:hanging="284"/>
        <w:rPr>
          <w:ins w:id="2336" w:author="S2-2203524" w:date="2022-04-13T18:52:00Z"/>
          <w:rFonts w:eastAsia="等线"/>
          <w:lang w:eastAsia="zh-CN"/>
        </w:rPr>
      </w:pPr>
      <w:ins w:id="2337" w:author="S2-2203524" w:date="2022-04-13T18:55:00Z">
        <w:r w:rsidRPr="00F16A66">
          <w:rPr>
            <w:rFonts w:eastAsia="等线" w:hint="eastAsia"/>
            <w:lang w:eastAsia="zh-CN"/>
          </w:rPr>
          <w:t>-</w:t>
        </w:r>
        <w:r w:rsidRPr="00F16A66">
          <w:rPr>
            <w:rFonts w:eastAsia="等线"/>
            <w:lang w:eastAsia="zh-CN"/>
          </w:rPr>
          <w:tab/>
        </w:r>
      </w:ins>
      <w:ins w:id="2338" w:author="S2-2203524" w:date="2022-04-13T18:52:00Z">
        <w:r w:rsidR="00634301" w:rsidRPr="00634301">
          <w:rPr>
            <w:rFonts w:eastAsia="等线"/>
            <w:b/>
            <w:lang w:eastAsia="zh-CN"/>
          </w:rPr>
          <w:t>List of PINE Info</w:t>
        </w:r>
        <w:r w:rsidR="00634301" w:rsidRPr="00634301">
          <w:rPr>
            <w:rFonts w:eastAsia="等线"/>
            <w:lang w:eastAsia="zh-CN"/>
          </w:rPr>
          <w:t xml:space="preserve">, </w:t>
        </w:r>
        <w:r w:rsidR="00634301" w:rsidRPr="00F16A66">
          <w:rPr>
            <w:rFonts w:eastAsia="等线"/>
            <w:lang w:eastAsia="zh-CN"/>
          </w:rPr>
          <w:t>including all the information of PINEs in this PIN</w:t>
        </w:r>
      </w:ins>
    </w:p>
    <w:p w14:paraId="49B30132" w14:textId="6D76BBDC" w:rsidR="00634301" w:rsidRPr="005905E7" w:rsidRDefault="00634301" w:rsidP="005905E7">
      <w:pPr>
        <w:keepLines/>
        <w:ind w:left="1701" w:hanging="1417"/>
        <w:rPr>
          <w:ins w:id="2339" w:author="S2-2203524" w:date="2022-04-13T18:52:00Z"/>
          <w:rFonts w:eastAsia="等线"/>
          <w:color w:val="FF0000"/>
        </w:rPr>
      </w:pPr>
      <w:ins w:id="2340" w:author="S2-2203524" w:date="2022-04-13T18:52:00Z">
        <w:r w:rsidRPr="005905E7">
          <w:rPr>
            <w:rFonts w:eastAsia="等线"/>
            <w:color w:val="FF0000"/>
          </w:rPr>
          <w:t>Editor's note:</w:t>
        </w:r>
      </w:ins>
      <w:ins w:id="2341" w:author="S2-2203524" w:date="2022-04-13T18:55:00Z">
        <w:r w:rsidR="00BA1790" w:rsidRPr="005905E7">
          <w:rPr>
            <w:rFonts w:eastAsia="等线"/>
            <w:color w:val="FF0000"/>
          </w:rPr>
          <w:t xml:space="preserve"> </w:t>
        </w:r>
      </w:ins>
      <w:ins w:id="2342" w:author="S2-2203524" w:date="2022-04-13T18:52:00Z">
        <w:r w:rsidRPr="005905E7">
          <w:rPr>
            <w:rFonts w:eastAsia="等线"/>
            <w:color w:val="FF0000"/>
          </w:rPr>
          <w:t>it is FFS how to authorize the UE to create PIN.</w:t>
        </w:r>
      </w:ins>
    </w:p>
    <w:p w14:paraId="7341AFE8" w14:textId="664FA610" w:rsidR="00634301" w:rsidRPr="00AE3481" w:rsidRDefault="00634301" w:rsidP="00AE3481">
      <w:pPr>
        <w:pStyle w:val="3"/>
        <w:rPr>
          <w:ins w:id="2343" w:author="S2-2203524" w:date="2022-04-13T18:52:00Z"/>
        </w:rPr>
      </w:pPr>
      <w:bookmarkStart w:id="2344" w:name="_Toc96728025"/>
      <w:bookmarkStart w:id="2345" w:name="_Toc100774741"/>
      <w:ins w:id="2346" w:author="S2-2203524" w:date="2022-04-13T18:52:00Z">
        <w:r w:rsidRPr="00AE3481">
          <w:t>6.</w:t>
        </w:r>
      </w:ins>
      <w:ins w:id="2347" w:author="S2-2203524" w:date="2022-04-13T18:55:00Z">
        <w:r w:rsidR="00FB6B9E" w:rsidRPr="00AE3481">
          <w:t>9</w:t>
        </w:r>
      </w:ins>
      <w:ins w:id="2348" w:author="S2-2203524" w:date="2022-04-13T18:52:00Z">
        <w:r w:rsidRPr="00AE3481">
          <w:t>.2</w:t>
        </w:r>
        <w:r w:rsidRPr="00AE3481">
          <w:tab/>
          <w:t>Procedures</w:t>
        </w:r>
        <w:bookmarkEnd w:id="2344"/>
        <w:bookmarkEnd w:id="2345"/>
      </w:ins>
    </w:p>
    <w:p w14:paraId="4EE5B524" w14:textId="5B572780" w:rsidR="00C94A9B" w:rsidRPr="00AF127D" w:rsidRDefault="00C94A9B" w:rsidP="00AF127D">
      <w:pPr>
        <w:pStyle w:val="4"/>
        <w:rPr>
          <w:ins w:id="2349" w:author="S2-2203524" w:date="2022-04-13T19:00:00Z"/>
          <w:lang w:eastAsia="ja-JP"/>
        </w:rPr>
      </w:pPr>
      <w:bookmarkStart w:id="2350" w:name="_Toc100774742"/>
      <w:ins w:id="2351" w:author="S2-2203524" w:date="2022-04-13T19:00:00Z">
        <w:r w:rsidRPr="00AF127D">
          <w:rPr>
            <w:lang w:eastAsia="ja-JP"/>
          </w:rPr>
          <w:t>6.9.2.1</w:t>
        </w:r>
        <w:r w:rsidRPr="00AF127D">
          <w:rPr>
            <w:lang w:eastAsia="ja-JP"/>
          </w:rPr>
          <w:tab/>
        </w:r>
      </w:ins>
      <w:ins w:id="2352" w:author="S2-2203524" w:date="2022-04-13T19:02:00Z">
        <w:r w:rsidR="00C83F0F" w:rsidRPr="00AF127D">
          <w:rPr>
            <w:lang w:eastAsia="ja-JP"/>
          </w:rPr>
          <w:t>An authorized UE to create a PIN</w:t>
        </w:r>
      </w:ins>
      <w:bookmarkEnd w:id="2350"/>
    </w:p>
    <w:p w14:paraId="4771FE93" w14:textId="77777777" w:rsidR="00634301" w:rsidRPr="00634301" w:rsidRDefault="00634301" w:rsidP="00634301">
      <w:pPr>
        <w:overflowPunct w:val="0"/>
        <w:autoSpaceDE w:val="0"/>
        <w:autoSpaceDN w:val="0"/>
        <w:adjustRightInd w:val="0"/>
        <w:jc w:val="center"/>
        <w:textAlignment w:val="baseline"/>
        <w:rPr>
          <w:ins w:id="2353" w:author="S2-2203524" w:date="2022-04-13T18:52:00Z"/>
          <w:rFonts w:eastAsia="MS Mincho"/>
          <w:color w:val="000000"/>
          <w:lang w:eastAsia="ja-JP"/>
        </w:rPr>
      </w:pPr>
      <w:ins w:id="2354" w:author="S2-2203524" w:date="2022-04-13T18:52:00Z">
        <w:r w:rsidRPr="00634301">
          <w:rPr>
            <w:rFonts w:eastAsia="MS Mincho"/>
            <w:color w:val="000000"/>
            <w:lang w:eastAsia="ja-JP"/>
          </w:rPr>
          <w:object w:dxaOrig="7591" w:dyaOrig="4131" w14:anchorId="2938D7D1">
            <v:shape id="_x0000_i1411" type="#_x0000_t75" style="width:379.45pt;height:206.45pt" o:ole="">
              <v:imagedata r:id="rId45" o:title=""/>
            </v:shape>
            <o:OLEObject Type="Embed" ProgID="Visio.Drawing.15" ShapeID="_x0000_i1411" DrawAspect="Content" ObjectID="_1711392451" r:id="rId46"/>
          </w:object>
        </w:r>
      </w:ins>
    </w:p>
    <w:p w14:paraId="7B401A33" w14:textId="68DE439B" w:rsidR="00634301" w:rsidRPr="00634301" w:rsidRDefault="00634301" w:rsidP="00D356A1">
      <w:pPr>
        <w:keepLines/>
        <w:spacing w:after="240"/>
        <w:jc w:val="center"/>
        <w:rPr>
          <w:ins w:id="2355" w:author="S2-2203524" w:date="2022-04-13T18:52:00Z"/>
          <w:rFonts w:ascii="Arial" w:eastAsia="等线" w:hAnsi="Arial"/>
          <w:b/>
        </w:rPr>
      </w:pPr>
      <w:ins w:id="2356" w:author="S2-2203524" w:date="2022-04-13T18:52:00Z">
        <w:r w:rsidRPr="00634301">
          <w:rPr>
            <w:rFonts w:ascii="Arial" w:eastAsia="等线" w:hAnsi="Arial"/>
            <w:b/>
          </w:rPr>
          <w:t>Figure 6.</w:t>
        </w:r>
      </w:ins>
      <w:ins w:id="2357" w:author="S2-2203524" w:date="2022-04-13T19:04:00Z">
        <w:r w:rsidR="00155E20">
          <w:rPr>
            <w:rFonts w:ascii="Arial" w:eastAsia="等线" w:hAnsi="Arial"/>
            <w:b/>
          </w:rPr>
          <w:t>9</w:t>
        </w:r>
      </w:ins>
      <w:ins w:id="2358" w:author="S2-2203524" w:date="2022-04-13T18:52:00Z">
        <w:r w:rsidRPr="00634301">
          <w:rPr>
            <w:rFonts w:ascii="Arial" w:eastAsia="等线" w:hAnsi="Arial"/>
            <w:b/>
          </w:rPr>
          <w:t>.2-1: authorized UE creates a PIN</w:t>
        </w:r>
      </w:ins>
    </w:p>
    <w:p w14:paraId="653A1DB2" w14:textId="77777777" w:rsidR="00634301" w:rsidRPr="00634301" w:rsidRDefault="00634301" w:rsidP="00634301">
      <w:pPr>
        <w:overflowPunct w:val="0"/>
        <w:autoSpaceDE w:val="0"/>
        <w:autoSpaceDN w:val="0"/>
        <w:adjustRightInd w:val="0"/>
        <w:textAlignment w:val="baseline"/>
        <w:rPr>
          <w:ins w:id="2359" w:author="S2-2203524" w:date="2022-04-13T18:52:00Z"/>
          <w:rFonts w:eastAsiaTheme="minorEastAsia"/>
          <w:color w:val="000000"/>
          <w:lang w:eastAsia="zh-CN"/>
        </w:rPr>
      </w:pPr>
      <w:ins w:id="2360" w:author="S2-2203524" w:date="2022-04-13T18:52:00Z">
        <w:r w:rsidRPr="00634301">
          <w:rPr>
            <w:rFonts w:eastAsiaTheme="minorEastAsia"/>
            <w:color w:val="000000"/>
            <w:lang w:eastAsia="zh-CN"/>
          </w:rPr>
          <w:t xml:space="preserve">Here the authorized UE is allowed by the PIN owner to initiate to create a PIN. When an authorized UE triggers a request to network for creating a PIN, it may bring the candidates </w:t>
        </w:r>
        <w:r w:rsidRPr="00634301">
          <w:rPr>
            <w:rFonts w:eastAsiaTheme="minorEastAsia"/>
            <w:b/>
            <w:color w:val="000000"/>
            <w:lang w:eastAsia="zh-CN"/>
          </w:rPr>
          <w:t>PIN Info, e.g., the PIN name, etc.</w:t>
        </w:r>
        <w:r w:rsidRPr="00634301">
          <w:rPr>
            <w:rFonts w:eastAsiaTheme="minorEastAsia"/>
            <w:color w:val="000000"/>
            <w:lang w:eastAsia="zh-CN"/>
          </w:rPr>
          <w:t xml:space="preserve">, optionally candidates </w:t>
        </w:r>
        <w:r w:rsidRPr="00634301">
          <w:rPr>
            <w:rFonts w:eastAsiaTheme="minorEastAsia"/>
            <w:b/>
            <w:color w:val="000000"/>
            <w:lang w:eastAsia="zh-CN"/>
          </w:rPr>
          <w:t>PINE Info</w:t>
        </w:r>
        <w:r w:rsidRPr="00634301">
          <w:rPr>
            <w:rFonts w:eastAsiaTheme="minorEastAsia"/>
            <w:color w:val="000000"/>
            <w:lang w:eastAsia="zh-CN"/>
          </w:rPr>
          <w:t xml:space="preserve">, which some of the </w:t>
        </w:r>
        <w:r w:rsidRPr="00634301">
          <w:rPr>
            <w:rFonts w:eastAsiaTheme="minorEastAsia"/>
            <w:b/>
            <w:color w:val="000000"/>
            <w:lang w:eastAsia="zh-CN"/>
          </w:rPr>
          <w:t xml:space="preserve">PIN/PINE Info </w:t>
        </w:r>
        <w:r w:rsidRPr="00634301">
          <w:rPr>
            <w:rFonts w:eastAsiaTheme="minorEastAsia"/>
            <w:color w:val="000000"/>
            <w:lang w:eastAsia="zh-CN"/>
          </w:rPr>
          <w:t>may be designed by user before creating the PIN, e.g., PINE name, capability, etc.</w:t>
        </w:r>
      </w:ins>
    </w:p>
    <w:p w14:paraId="7CDFFD01" w14:textId="77777777" w:rsidR="000D02AE" w:rsidRDefault="006C36FF" w:rsidP="006C36FF">
      <w:pPr>
        <w:ind w:left="568" w:hanging="284"/>
        <w:rPr>
          <w:ins w:id="2361" w:author="S2-2203524" w:date="2022-04-13T19:05:00Z"/>
          <w:rFonts w:eastAsia="等线"/>
          <w:lang w:eastAsia="zh-CN"/>
        </w:rPr>
      </w:pPr>
      <w:ins w:id="2362" w:author="S2-2203524" w:date="2022-04-13T19:05:00Z">
        <w:r>
          <w:rPr>
            <w:rFonts w:eastAsia="等线"/>
            <w:lang w:eastAsia="zh-CN"/>
          </w:rPr>
          <w:t>1.</w:t>
        </w:r>
        <w:r>
          <w:rPr>
            <w:rFonts w:eastAsia="等线"/>
            <w:lang w:eastAsia="zh-CN"/>
          </w:rPr>
          <w:tab/>
        </w:r>
      </w:ins>
      <w:ins w:id="2363" w:author="S2-2203524" w:date="2022-04-13T18:52:00Z">
        <w:r w:rsidR="00634301" w:rsidRPr="00634301">
          <w:rPr>
            <w:rFonts w:eastAsia="等线"/>
            <w:lang w:eastAsia="zh-CN"/>
          </w:rPr>
          <w:t xml:space="preserve">UE sends the request to AMF via </w:t>
        </w:r>
        <w:proofErr w:type="spellStart"/>
        <w:r w:rsidR="00634301" w:rsidRPr="00634301">
          <w:rPr>
            <w:rFonts w:eastAsia="等线"/>
            <w:lang w:eastAsia="zh-CN"/>
          </w:rPr>
          <w:t>gNB</w:t>
        </w:r>
        <w:proofErr w:type="spellEnd"/>
        <w:r w:rsidR="00634301" w:rsidRPr="00634301">
          <w:rPr>
            <w:rFonts w:eastAsia="等线"/>
            <w:lang w:eastAsia="zh-CN"/>
          </w:rPr>
          <w:t xml:space="preserve"> for creating a PIN, which including candidate PIN name, candidate PIN Service(s), candidate PIN valid time, optional if available, a list of candidates PINE information containing (candidates PINE ID, candidate PINE name, candidate PINE type, candidate PINE service, candidate PINE capability, candidate PINE valid time). </w:t>
        </w:r>
      </w:ins>
    </w:p>
    <w:p w14:paraId="5F51EC87" w14:textId="32999E1F" w:rsidR="00634301" w:rsidRPr="00634301" w:rsidRDefault="000D02AE" w:rsidP="006C36FF">
      <w:pPr>
        <w:ind w:left="568" w:hanging="284"/>
        <w:rPr>
          <w:ins w:id="2364" w:author="S2-2203524" w:date="2022-04-13T18:52:00Z"/>
          <w:rFonts w:eastAsia="等线"/>
          <w:lang w:eastAsia="zh-CN"/>
        </w:rPr>
      </w:pPr>
      <w:ins w:id="2365" w:author="S2-2203524" w:date="2022-04-13T19:06:00Z">
        <w:r>
          <w:rPr>
            <w:rFonts w:eastAsia="等线"/>
            <w:lang w:eastAsia="zh-CN"/>
          </w:rPr>
          <w:tab/>
        </w:r>
      </w:ins>
      <w:ins w:id="2366" w:author="S2-2203524" w:date="2022-04-13T18:52:00Z">
        <w:r w:rsidR="00634301" w:rsidRPr="00634301">
          <w:rPr>
            <w:rFonts w:eastAsia="等线"/>
            <w:lang w:eastAsia="zh-CN"/>
          </w:rPr>
          <w:t>When PINE ID is allocated by network, the candidates PINE ID is not included.</w:t>
        </w:r>
      </w:ins>
    </w:p>
    <w:p w14:paraId="061EA342" w14:textId="002B65D7" w:rsidR="004145DF" w:rsidRDefault="00634301" w:rsidP="004145DF">
      <w:pPr>
        <w:pStyle w:val="NO"/>
      </w:pPr>
      <w:ins w:id="2367" w:author="S2-2203524" w:date="2022-04-13T18:52:00Z">
        <w:r w:rsidRPr="00634301">
          <w:rPr>
            <w:rFonts w:hint="eastAsia"/>
          </w:rPr>
          <w:t>NOTE</w:t>
        </w:r>
      </w:ins>
      <w:ins w:id="2368" w:author="S2-2203524" w:date="2022-04-13T19:07:00Z">
        <w:r w:rsidR="004145DF">
          <w:t>:</w:t>
        </w:r>
        <w:r w:rsidR="004145DF">
          <w:tab/>
        </w:r>
      </w:ins>
      <w:ins w:id="2369" w:author="S2-2203524" w:date="2022-04-13T18:52:00Z">
        <w:r w:rsidRPr="00634301">
          <w:t xml:space="preserve">Create PIN request message can be carried by Registration Request. </w:t>
        </w:r>
      </w:ins>
    </w:p>
    <w:p w14:paraId="64EBE81C" w14:textId="46C3ED1B" w:rsidR="00634301" w:rsidRPr="00634301" w:rsidRDefault="0030085D" w:rsidP="004145DF">
      <w:pPr>
        <w:pStyle w:val="EditorsNote"/>
        <w:rPr>
          <w:ins w:id="2370" w:author="S2-2203524" w:date="2022-04-13T18:52:00Z"/>
        </w:rPr>
      </w:pPr>
      <w:ins w:id="2371" w:author="S2-2203524" w:date="2022-04-13T19:08:00Z">
        <w:r>
          <w:t xml:space="preserve">Editor’s note: </w:t>
        </w:r>
      </w:ins>
      <w:ins w:id="2372" w:author="S2-2203524" w:date="2022-04-13T18:52:00Z">
        <w:r w:rsidR="00634301" w:rsidRPr="00634301">
          <w:t xml:space="preserve">Whether Service Request or others possible is FFS.  </w:t>
        </w:r>
      </w:ins>
    </w:p>
    <w:p w14:paraId="49346325" w14:textId="25014B96" w:rsidR="00634301" w:rsidRPr="00634301" w:rsidRDefault="00472A8A" w:rsidP="006C36FF">
      <w:pPr>
        <w:ind w:left="568" w:hanging="284"/>
        <w:rPr>
          <w:ins w:id="2373" w:author="S2-2203524" w:date="2022-04-13T18:52:00Z"/>
          <w:rFonts w:eastAsia="等线"/>
          <w:lang w:eastAsia="zh-CN"/>
        </w:rPr>
      </w:pPr>
      <w:ins w:id="2374" w:author="S2-2203524" w:date="2022-04-13T19:08:00Z">
        <w:r>
          <w:rPr>
            <w:rFonts w:eastAsia="等线"/>
            <w:lang w:eastAsia="zh-CN"/>
          </w:rPr>
          <w:t>2.</w:t>
        </w:r>
        <w:r>
          <w:rPr>
            <w:rFonts w:eastAsia="等线"/>
            <w:lang w:eastAsia="zh-CN"/>
          </w:rPr>
          <w:tab/>
        </w:r>
      </w:ins>
      <w:ins w:id="2375" w:author="S2-2203524" w:date="2022-04-13T18:52:00Z">
        <w:r w:rsidR="00634301" w:rsidRPr="00634301">
          <w:rPr>
            <w:rFonts w:eastAsia="等线"/>
            <w:lang w:eastAsia="zh-CN"/>
          </w:rPr>
          <w:t>AMF requests to UDM for creating the PIN, with information carried in step 1. AMF may check with UDM whether the UE is authorized to create PIN. If no, the AMF rejects the UE with proper cause.</w:t>
        </w:r>
      </w:ins>
    </w:p>
    <w:p w14:paraId="79CC6EA2" w14:textId="0754611A" w:rsidR="00634301" w:rsidRPr="00634301" w:rsidRDefault="00E42DAD" w:rsidP="00E42DAD">
      <w:pPr>
        <w:ind w:left="568" w:hanging="284"/>
        <w:rPr>
          <w:ins w:id="2376" w:author="S2-2203524" w:date="2022-04-13T18:52:00Z"/>
          <w:rFonts w:eastAsia="等线"/>
          <w:lang w:eastAsia="zh-CN"/>
        </w:rPr>
      </w:pPr>
      <w:ins w:id="2377" w:author="S2-2203524" w:date="2022-04-13T19:08:00Z">
        <w:r>
          <w:rPr>
            <w:rFonts w:eastAsia="等线"/>
            <w:lang w:eastAsia="zh-CN"/>
          </w:rPr>
          <w:t>3.</w:t>
        </w:r>
        <w:r>
          <w:rPr>
            <w:rFonts w:eastAsia="等线"/>
            <w:lang w:eastAsia="zh-CN"/>
          </w:rPr>
          <w:tab/>
        </w:r>
      </w:ins>
      <w:ins w:id="2378" w:author="S2-2203524" w:date="2022-04-13T18:52:00Z">
        <w:r w:rsidR="00634301" w:rsidRPr="00634301">
          <w:rPr>
            <w:rFonts w:eastAsia="等线"/>
            <w:lang w:eastAsia="zh-CN"/>
          </w:rPr>
          <w:t xml:space="preserve">AMF sends the Create PIN response to UE/PEMC if the request is rejected by </w:t>
        </w:r>
        <w:proofErr w:type="gramStart"/>
        <w:r w:rsidR="00634301" w:rsidRPr="00634301">
          <w:rPr>
            <w:rFonts w:eastAsia="等线"/>
            <w:lang w:eastAsia="zh-CN"/>
          </w:rPr>
          <w:t>AMF..</w:t>
        </w:r>
        <w:proofErr w:type="gramEnd"/>
      </w:ins>
    </w:p>
    <w:p w14:paraId="32BD4825" w14:textId="1A141AF4" w:rsidR="00634301" w:rsidRPr="00634301" w:rsidRDefault="001A2D0A" w:rsidP="001A2D0A">
      <w:pPr>
        <w:ind w:left="568" w:hanging="284"/>
        <w:rPr>
          <w:ins w:id="2379" w:author="S2-2203524" w:date="2022-04-13T18:52:00Z"/>
          <w:rFonts w:eastAsia="等线"/>
          <w:lang w:eastAsia="zh-CN"/>
        </w:rPr>
      </w:pPr>
      <w:ins w:id="2380" w:author="S2-2203524" w:date="2022-04-13T19:08:00Z">
        <w:r>
          <w:rPr>
            <w:rFonts w:eastAsia="等线"/>
            <w:lang w:eastAsia="zh-CN"/>
          </w:rPr>
          <w:t>4.</w:t>
        </w:r>
      </w:ins>
      <w:ins w:id="2381" w:author="S2-2203524" w:date="2022-04-13T19:09:00Z">
        <w:r>
          <w:rPr>
            <w:rFonts w:eastAsia="等线"/>
            <w:lang w:eastAsia="zh-CN"/>
          </w:rPr>
          <w:tab/>
        </w:r>
      </w:ins>
      <w:ins w:id="2382" w:author="S2-2203524" w:date="2022-04-13T18:52:00Z">
        <w:r w:rsidR="00634301" w:rsidRPr="00634301">
          <w:rPr>
            <w:rFonts w:eastAsia="等线"/>
            <w:lang w:eastAsia="zh-CN"/>
          </w:rPr>
          <w:t xml:space="preserve">UDM allocates the PIN ID based on UE request, and may allocates PINE ID for each candidate PINE if PINE info included in the request, and create PIN profile in the UE’s subscription data, including e.g.,   </w:t>
        </w:r>
      </w:ins>
    </w:p>
    <w:p w14:paraId="228580B2" w14:textId="77777777" w:rsidR="00634301" w:rsidRPr="00634301" w:rsidRDefault="00634301" w:rsidP="004B6A0C">
      <w:pPr>
        <w:overflowPunct w:val="0"/>
        <w:autoSpaceDE w:val="0"/>
        <w:autoSpaceDN w:val="0"/>
        <w:adjustRightInd w:val="0"/>
        <w:textAlignment w:val="baseline"/>
        <w:rPr>
          <w:ins w:id="2383" w:author="S2-2203524" w:date="2022-04-13T18:52:00Z"/>
          <w:rFonts w:eastAsiaTheme="minorEastAsia"/>
          <w:b/>
          <w:color w:val="000000"/>
          <w:lang w:eastAsia="zh-CN"/>
        </w:rPr>
      </w:pPr>
      <w:ins w:id="2384" w:author="S2-2203524" w:date="2022-04-13T18:52:00Z">
        <w:r w:rsidRPr="00634301">
          <w:rPr>
            <w:rFonts w:eastAsiaTheme="minorEastAsia"/>
            <w:b/>
            <w:color w:val="000000"/>
            <w:lang w:eastAsia="zh-CN"/>
          </w:rPr>
          <w:t xml:space="preserve">PIN Info:  </w:t>
        </w:r>
      </w:ins>
    </w:p>
    <w:p w14:paraId="76A6EA8D" w14:textId="2E7B7512" w:rsidR="00634301" w:rsidRPr="00634301" w:rsidRDefault="0052101D" w:rsidP="001F1949">
      <w:pPr>
        <w:ind w:left="568" w:hanging="284"/>
        <w:rPr>
          <w:ins w:id="2385" w:author="S2-2203524" w:date="2022-04-13T18:52:00Z"/>
          <w:rFonts w:eastAsia="等线"/>
          <w:lang w:eastAsia="zh-CN"/>
        </w:rPr>
      </w:pPr>
      <w:ins w:id="2386" w:author="S2-2203524" w:date="2022-04-13T19:10:00Z">
        <w:r>
          <w:rPr>
            <w:rFonts w:eastAsia="等线"/>
            <w:lang w:eastAsia="zh-CN"/>
          </w:rPr>
          <w:t>-</w:t>
        </w:r>
        <w:r>
          <w:rPr>
            <w:rFonts w:eastAsia="等线"/>
            <w:lang w:eastAsia="zh-CN"/>
          </w:rPr>
          <w:tab/>
        </w:r>
      </w:ins>
      <w:ins w:id="2387" w:author="S2-2203524" w:date="2022-04-13T18:52:00Z">
        <w:r w:rsidR="00634301" w:rsidRPr="00634301">
          <w:rPr>
            <w:rFonts w:eastAsia="等线"/>
            <w:lang w:eastAsia="zh-CN"/>
          </w:rPr>
          <w:t xml:space="preserve">PIN ID, e.g., </w:t>
        </w:r>
        <w:proofErr w:type="spellStart"/>
        <w:r w:rsidR="00634301" w:rsidRPr="00634301">
          <w:rPr>
            <w:rFonts w:eastAsia="等线"/>
            <w:lang w:eastAsia="zh-CN"/>
          </w:rPr>
          <w:t>xxxxx</w:t>
        </w:r>
        <w:proofErr w:type="spellEnd"/>
      </w:ins>
    </w:p>
    <w:p w14:paraId="7C8124C5" w14:textId="14BE2F61" w:rsidR="00634301" w:rsidRPr="00634301" w:rsidRDefault="001F1949" w:rsidP="001F1949">
      <w:pPr>
        <w:ind w:left="568" w:hanging="284"/>
        <w:rPr>
          <w:ins w:id="2388" w:author="S2-2203524" w:date="2022-04-13T18:52:00Z"/>
          <w:rFonts w:eastAsia="等线"/>
          <w:lang w:eastAsia="zh-CN"/>
        </w:rPr>
      </w:pPr>
      <w:ins w:id="2389" w:author="S2-2203524" w:date="2022-04-13T19:11:00Z">
        <w:r>
          <w:rPr>
            <w:rFonts w:eastAsia="等线"/>
            <w:b/>
            <w:lang w:eastAsia="zh-CN"/>
          </w:rPr>
          <w:t>-</w:t>
        </w:r>
        <w:r>
          <w:rPr>
            <w:rFonts w:eastAsia="等线"/>
            <w:b/>
            <w:lang w:eastAsia="zh-CN"/>
          </w:rPr>
          <w:tab/>
        </w:r>
      </w:ins>
      <w:ins w:id="2390" w:author="S2-2203524" w:date="2022-04-13T18:52:00Z">
        <w:r w:rsidR="00634301" w:rsidRPr="00634301">
          <w:rPr>
            <w:rFonts w:eastAsia="等线"/>
            <w:b/>
            <w:lang w:eastAsia="zh-CN"/>
          </w:rPr>
          <w:t>PIN name</w:t>
        </w:r>
        <w:r w:rsidR="00634301" w:rsidRPr="00634301">
          <w:rPr>
            <w:rFonts w:eastAsia="等线"/>
            <w:lang w:eastAsia="zh-CN"/>
          </w:rPr>
          <w:t>, e.g., Jian’s smart home</w:t>
        </w:r>
      </w:ins>
    </w:p>
    <w:p w14:paraId="016C9C05" w14:textId="623E741C" w:rsidR="00634301" w:rsidRPr="00634301" w:rsidRDefault="001F1949" w:rsidP="001F1949">
      <w:pPr>
        <w:ind w:left="568" w:hanging="284"/>
        <w:rPr>
          <w:ins w:id="2391" w:author="S2-2203524" w:date="2022-04-13T18:52:00Z"/>
          <w:rFonts w:eastAsia="等线"/>
          <w:lang w:eastAsia="zh-CN"/>
        </w:rPr>
      </w:pPr>
      <w:ins w:id="2392" w:author="S2-2203524" w:date="2022-04-13T19:11:00Z">
        <w:r>
          <w:rPr>
            <w:rFonts w:eastAsia="等线"/>
            <w:b/>
            <w:lang w:eastAsia="zh-CN"/>
          </w:rPr>
          <w:lastRenderedPageBreak/>
          <w:t>-</w:t>
        </w:r>
        <w:r>
          <w:rPr>
            <w:rFonts w:eastAsia="等线"/>
            <w:b/>
            <w:lang w:eastAsia="zh-CN"/>
          </w:rPr>
          <w:tab/>
        </w:r>
      </w:ins>
      <w:ins w:id="2393" w:author="S2-2203524" w:date="2022-04-13T18:52:00Z">
        <w:r w:rsidR="00634301" w:rsidRPr="00634301">
          <w:rPr>
            <w:rFonts w:eastAsia="等线"/>
            <w:b/>
            <w:lang w:eastAsia="zh-CN"/>
          </w:rPr>
          <w:t>PIN Services</w:t>
        </w:r>
      </w:ins>
      <w:ins w:id="2394" w:author="S2-2203524" w:date="2022-04-13T19:09:00Z">
        <w:r w:rsidR="008905FC" w:rsidRPr="0052101D">
          <w:rPr>
            <w:rFonts w:eastAsia="等线"/>
            <w:lang w:eastAsia="zh-CN"/>
          </w:rPr>
          <w:t>,</w:t>
        </w:r>
      </w:ins>
      <w:ins w:id="2395" w:author="S2-2203524" w:date="2022-04-13T18:52:00Z">
        <w:r w:rsidR="00634301" w:rsidRPr="00634301">
          <w:rPr>
            <w:rFonts w:eastAsia="等线"/>
            <w:lang w:eastAsia="zh-CN"/>
          </w:rPr>
          <w:t xml:space="preserve"> e.g., printer service, lamp service, camera service.</w:t>
        </w:r>
      </w:ins>
    </w:p>
    <w:p w14:paraId="3EAA286F" w14:textId="30D825ED" w:rsidR="00634301" w:rsidRPr="00634301" w:rsidRDefault="001F1949" w:rsidP="001F1949">
      <w:pPr>
        <w:ind w:left="568" w:hanging="284"/>
        <w:rPr>
          <w:ins w:id="2396" w:author="S2-2203524" w:date="2022-04-13T18:52:00Z"/>
          <w:rFonts w:eastAsia="等线"/>
          <w:lang w:eastAsia="zh-CN"/>
        </w:rPr>
      </w:pPr>
      <w:ins w:id="2397" w:author="S2-2203524" w:date="2022-04-13T19:11:00Z">
        <w:r>
          <w:rPr>
            <w:rFonts w:eastAsia="等线"/>
            <w:b/>
            <w:lang w:eastAsia="zh-CN"/>
          </w:rPr>
          <w:t>-</w:t>
        </w:r>
        <w:r>
          <w:rPr>
            <w:rFonts w:eastAsia="等线"/>
            <w:b/>
            <w:lang w:eastAsia="zh-CN"/>
          </w:rPr>
          <w:tab/>
        </w:r>
      </w:ins>
      <w:ins w:id="2398" w:author="S2-2203524" w:date="2022-04-13T18:52:00Z">
        <w:r w:rsidR="00634301" w:rsidRPr="00634301">
          <w:rPr>
            <w:rFonts w:eastAsia="等线" w:hint="eastAsia"/>
            <w:b/>
            <w:lang w:eastAsia="zh-CN"/>
          </w:rPr>
          <w:t>P</w:t>
        </w:r>
        <w:r w:rsidR="00634301" w:rsidRPr="00634301">
          <w:rPr>
            <w:rFonts w:eastAsia="等线"/>
            <w:b/>
            <w:lang w:eastAsia="zh-CN"/>
          </w:rPr>
          <w:t>IN valid time</w:t>
        </w:r>
        <w:r w:rsidR="00634301" w:rsidRPr="00634301">
          <w:rPr>
            <w:rFonts w:eastAsia="等线"/>
            <w:lang w:eastAsia="zh-CN"/>
          </w:rPr>
          <w:t xml:space="preserve">, e.g., 1 year </w:t>
        </w:r>
      </w:ins>
    </w:p>
    <w:p w14:paraId="20DE0225" w14:textId="35864A52" w:rsidR="00634301" w:rsidRPr="00634301" w:rsidRDefault="001F1949" w:rsidP="001F1949">
      <w:pPr>
        <w:ind w:left="568" w:hanging="284"/>
        <w:rPr>
          <w:ins w:id="2399" w:author="S2-2203524" w:date="2022-04-13T18:52:00Z"/>
          <w:rFonts w:eastAsia="等线"/>
          <w:lang w:eastAsia="zh-CN"/>
        </w:rPr>
      </w:pPr>
      <w:ins w:id="2400" w:author="S2-2203524" w:date="2022-04-13T19:11:00Z">
        <w:r>
          <w:rPr>
            <w:rFonts w:eastAsia="等线"/>
            <w:b/>
            <w:lang w:eastAsia="zh-CN"/>
          </w:rPr>
          <w:t>-</w:t>
        </w:r>
        <w:r>
          <w:rPr>
            <w:rFonts w:eastAsia="等线"/>
            <w:b/>
            <w:lang w:eastAsia="zh-CN"/>
          </w:rPr>
          <w:tab/>
        </w:r>
      </w:ins>
      <w:ins w:id="2401" w:author="S2-2203524" w:date="2022-04-13T18:52:00Z">
        <w:r w:rsidR="00634301" w:rsidRPr="00634301">
          <w:rPr>
            <w:rFonts w:eastAsia="等线"/>
            <w:b/>
            <w:lang w:eastAsia="zh-CN"/>
          </w:rPr>
          <w:t>List of PINE Info</w:t>
        </w:r>
        <w:r w:rsidR="00634301" w:rsidRPr="00634301">
          <w:rPr>
            <w:rFonts w:eastAsia="等线"/>
            <w:lang w:eastAsia="zh-CN"/>
          </w:rPr>
          <w:t>, including all the information of PINEs in this PIN</w:t>
        </w:r>
      </w:ins>
    </w:p>
    <w:p w14:paraId="0004FFE4" w14:textId="77777777" w:rsidR="00634301" w:rsidRPr="00634301" w:rsidRDefault="00634301" w:rsidP="00180DC5">
      <w:pPr>
        <w:overflowPunct w:val="0"/>
        <w:autoSpaceDE w:val="0"/>
        <w:autoSpaceDN w:val="0"/>
        <w:adjustRightInd w:val="0"/>
        <w:textAlignment w:val="baseline"/>
        <w:rPr>
          <w:ins w:id="2402" w:author="S2-2203524" w:date="2022-04-13T18:52:00Z"/>
          <w:rFonts w:eastAsiaTheme="minorEastAsia"/>
          <w:b/>
          <w:color w:val="000000"/>
          <w:lang w:eastAsia="zh-CN"/>
        </w:rPr>
      </w:pPr>
      <w:ins w:id="2403" w:author="S2-2203524" w:date="2022-04-13T18:52:00Z">
        <w:r w:rsidRPr="00634301">
          <w:rPr>
            <w:rFonts w:eastAsiaTheme="minorEastAsia"/>
            <w:b/>
            <w:color w:val="000000"/>
            <w:lang w:eastAsia="zh-CN"/>
          </w:rPr>
          <w:t xml:space="preserve">PINE1 Info:  </w:t>
        </w:r>
      </w:ins>
    </w:p>
    <w:p w14:paraId="5AD97504" w14:textId="227E79F4" w:rsidR="00634301" w:rsidRPr="00634301" w:rsidRDefault="00180DC5" w:rsidP="00180DC5">
      <w:pPr>
        <w:ind w:left="568" w:hanging="284"/>
        <w:rPr>
          <w:ins w:id="2404" w:author="S2-2203524" w:date="2022-04-13T18:52:00Z"/>
          <w:rFonts w:eastAsia="等线"/>
          <w:b/>
          <w:lang w:eastAsia="zh-CN"/>
        </w:rPr>
      </w:pPr>
      <w:ins w:id="2405" w:author="S2-2203524" w:date="2022-04-13T19:12:00Z">
        <w:r>
          <w:rPr>
            <w:rFonts w:eastAsia="等线"/>
            <w:b/>
            <w:lang w:eastAsia="zh-CN"/>
          </w:rPr>
          <w:t>-</w:t>
        </w:r>
        <w:r>
          <w:rPr>
            <w:rFonts w:eastAsia="等线"/>
            <w:b/>
            <w:lang w:eastAsia="zh-CN"/>
          </w:rPr>
          <w:tab/>
        </w:r>
      </w:ins>
      <w:ins w:id="2406" w:author="S2-2203524" w:date="2022-04-13T18:52:00Z">
        <w:r w:rsidR="00634301" w:rsidRPr="00634301">
          <w:rPr>
            <w:rFonts w:eastAsia="等线"/>
            <w:b/>
            <w:lang w:eastAsia="zh-CN"/>
          </w:rPr>
          <w:t>PINE ID</w:t>
        </w:r>
        <w:r w:rsidR="00634301" w:rsidRPr="00634301">
          <w:rPr>
            <w:rFonts w:eastAsia="等线"/>
            <w:lang w:eastAsia="zh-CN"/>
          </w:rPr>
          <w:t>, e.g., J001</w:t>
        </w:r>
      </w:ins>
    </w:p>
    <w:p w14:paraId="636AF437" w14:textId="2C7C93B4" w:rsidR="00634301" w:rsidRPr="00634301" w:rsidRDefault="00180DC5" w:rsidP="00180DC5">
      <w:pPr>
        <w:ind w:left="568" w:hanging="284"/>
        <w:rPr>
          <w:ins w:id="2407" w:author="S2-2203524" w:date="2022-04-13T18:52:00Z"/>
          <w:rFonts w:eastAsia="等线"/>
          <w:b/>
          <w:lang w:eastAsia="zh-CN"/>
        </w:rPr>
      </w:pPr>
      <w:ins w:id="2408" w:author="S2-2203524" w:date="2022-04-13T19:12:00Z">
        <w:r>
          <w:rPr>
            <w:rFonts w:eastAsia="等线"/>
            <w:b/>
            <w:lang w:eastAsia="zh-CN"/>
          </w:rPr>
          <w:t>-</w:t>
        </w:r>
        <w:r>
          <w:rPr>
            <w:rFonts w:eastAsia="等线"/>
            <w:b/>
            <w:lang w:eastAsia="zh-CN"/>
          </w:rPr>
          <w:tab/>
        </w:r>
      </w:ins>
      <w:ins w:id="2409" w:author="S2-2203524" w:date="2022-04-13T18:52:00Z">
        <w:r w:rsidR="00634301" w:rsidRPr="00634301">
          <w:rPr>
            <w:rFonts w:eastAsia="等线"/>
            <w:b/>
            <w:lang w:eastAsia="zh-CN"/>
          </w:rPr>
          <w:t>PIN</w:t>
        </w:r>
        <w:r w:rsidR="00634301" w:rsidRPr="00634301">
          <w:rPr>
            <w:rFonts w:eastAsia="等线" w:hint="eastAsia"/>
            <w:b/>
            <w:lang w:eastAsia="zh-CN"/>
          </w:rPr>
          <w:t>E</w:t>
        </w:r>
        <w:r w:rsidR="00634301" w:rsidRPr="00634301">
          <w:rPr>
            <w:rFonts w:eastAsia="等线"/>
            <w:b/>
            <w:lang w:eastAsia="zh-CN"/>
          </w:rPr>
          <w:t xml:space="preserve"> type</w:t>
        </w:r>
        <w:r w:rsidR="00634301" w:rsidRPr="00634301">
          <w:rPr>
            <w:rFonts w:eastAsia="等线"/>
            <w:lang w:eastAsia="zh-CN"/>
          </w:rPr>
          <w:t>, e.g., PINE</w:t>
        </w:r>
      </w:ins>
    </w:p>
    <w:p w14:paraId="1927E0E9" w14:textId="61536983" w:rsidR="00634301" w:rsidRPr="00634301" w:rsidRDefault="00180DC5" w:rsidP="00180DC5">
      <w:pPr>
        <w:ind w:left="568" w:hanging="284"/>
        <w:rPr>
          <w:ins w:id="2410" w:author="S2-2203524" w:date="2022-04-13T18:52:00Z"/>
          <w:rFonts w:eastAsia="等线"/>
          <w:lang w:eastAsia="zh-CN"/>
        </w:rPr>
      </w:pPr>
      <w:ins w:id="2411" w:author="S2-2203524" w:date="2022-04-13T19:12:00Z">
        <w:r>
          <w:rPr>
            <w:rFonts w:eastAsia="等线"/>
            <w:b/>
            <w:lang w:eastAsia="zh-CN"/>
          </w:rPr>
          <w:t>-</w:t>
        </w:r>
        <w:r>
          <w:rPr>
            <w:rFonts w:eastAsia="等线"/>
            <w:b/>
            <w:lang w:eastAsia="zh-CN"/>
          </w:rPr>
          <w:tab/>
        </w:r>
      </w:ins>
      <w:ins w:id="2412" w:author="S2-2203524" w:date="2022-04-13T18:52:00Z">
        <w:r w:rsidR="00634301" w:rsidRPr="00634301">
          <w:rPr>
            <w:rFonts w:eastAsia="等线"/>
            <w:b/>
            <w:lang w:eastAsia="zh-CN"/>
          </w:rPr>
          <w:t>PINE name</w:t>
        </w:r>
        <w:r w:rsidR="00634301" w:rsidRPr="00634301">
          <w:rPr>
            <w:rFonts w:eastAsia="等线"/>
            <w:lang w:eastAsia="zh-CN"/>
          </w:rPr>
          <w:t>, e.g., printer in bedroom.</w:t>
        </w:r>
      </w:ins>
    </w:p>
    <w:p w14:paraId="29EC18F2" w14:textId="5D3E200F" w:rsidR="00634301" w:rsidRPr="00634301" w:rsidRDefault="00180DC5" w:rsidP="00180DC5">
      <w:pPr>
        <w:ind w:left="568" w:hanging="284"/>
        <w:rPr>
          <w:ins w:id="2413" w:author="S2-2203524" w:date="2022-04-13T18:52:00Z"/>
          <w:rFonts w:eastAsia="等线"/>
          <w:lang w:eastAsia="zh-CN"/>
        </w:rPr>
      </w:pPr>
      <w:ins w:id="2414" w:author="S2-2203524" w:date="2022-04-13T19:13:00Z">
        <w:r>
          <w:rPr>
            <w:rFonts w:eastAsia="等线"/>
            <w:b/>
            <w:lang w:eastAsia="zh-CN"/>
          </w:rPr>
          <w:t>-</w:t>
        </w:r>
        <w:r>
          <w:rPr>
            <w:rFonts w:eastAsia="等线"/>
            <w:b/>
            <w:lang w:eastAsia="zh-CN"/>
          </w:rPr>
          <w:tab/>
        </w:r>
      </w:ins>
      <w:ins w:id="2415" w:author="S2-2203524" w:date="2022-04-13T18:52:00Z">
        <w:r w:rsidR="00634301" w:rsidRPr="00634301">
          <w:rPr>
            <w:rFonts w:eastAsia="等线"/>
            <w:b/>
            <w:lang w:eastAsia="zh-CN"/>
          </w:rPr>
          <w:t>Service</w:t>
        </w:r>
        <w:r w:rsidR="00634301" w:rsidRPr="00634301">
          <w:rPr>
            <w:rFonts w:eastAsia="等线"/>
            <w:lang w:eastAsia="zh-CN"/>
          </w:rPr>
          <w:t>, e.g., printer service.</w:t>
        </w:r>
      </w:ins>
    </w:p>
    <w:p w14:paraId="6185CEA2" w14:textId="3C9ABBE4" w:rsidR="00634301" w:rsidRPr="00634301" w:rsidRDefault="00180DC5" w:rsidP="00180DC5">
      <w:pPr>
        <w:ind w:left="568" w:hanging="284"/>
        <w:rPr>
          <w:ins w:id="2416" w:author="S2-2203524" w:date="2022-04-13T18:52:00Z"/>
          <w:rFonts w:eastAsia="等线"/>
          <w:lang w:eastAsia="zh-CN"/>
        </w:rPr>
      </w:pPr>
      <w:ins w:id="2417" w:author="S2-2203524" w:date="2022-04-13T19:13:00Z">
        <w:r>
          <w:rPr>
            <w:rFonts w:eastAsia="等线"/>
            <w:b/>
            <w:lang w:eastAsia="zh-CN"/>
          </w:rPr>
          <w:t>-</w:t>
        </w:r>
        <w:r>
          <w:rPr>
            <w:rFonts w:eastAsia="等线"/>
            <w:b/>
            <w:lang w:eastAsia="zh-CN"/>
          </w:rPr>
          <w:tab/>
        </w:r>
      </w:ins>
      <w:ins w:id="2418" w:author="S2-2203524" w:date="2022-04-13T18:52:00Z">
        <w:r w:rsidR="00634301" w:rsidRPr="00634301">
          <w:rPr>
            <w:rFonts w:eastAsia="等线"/>
            <w:b/>
            <w:lang w:eastAsia="zh-CN"/>
          </w:rPr>
          <w:t>Valid time</w:t>
        </w:r>
        <w:r w:rsidR="00634301" w:rsidRPr="00634301">
          <w:rPr>
            <w:rFonts w:eastAsia="等线"/>
            <w:lang w:eastAsia="zh-CN"/>
          </w:rPr>
          <w:t>, e.g., 10:00-18:00 each day</w:t>
        </w:r>
      </w:ins>
    </w:p>
    <w:p w14:paraId="65550B12" w14:textId="5FC69783" w:rsidR="00634301" w:rsidRPr="00634301" w:rsidRDefault="00180DC5" w:rsidP="00180DC5">
      <w:pPr>
        <w:ind w:left="568" w:hanging="284"/>
        <w:rPr>
          <w:ins w:id="2419" w:author="S2-2203524" w:date="2022-04-13T18:52:00Z"/>
          <w:rFonts w:eastAsia="等线"/>
          <w:lang w:eastAsia="zh-CN"/>
        </w:rPr>
      </w:pPr>
      <w:ins w:id="2420" w:author="S2-2203524" w:date="2022-04-13T19:13:00Z">
        <w:r>
          <w:rPr>
            <w:rFonts w:eastAsia="等线"/>
            <w:b/>
            <w:lang w:eastAsia="zh-CN"/>
          </w:rPr>
          <w:t>-</w:t>
        </w:r>
        <w:r>
          <w:rPr>
            <w:rFonts w:eastAsia="等线"/>
            <w:b/>
            <w:lang w:eastAsia="zh-CN"/>
          </w:rPr>
          <w:tab/>
        </w:r>
      </w:ins>
      <w:ins w:id="2421" w:author="S2-2203524" w:date="2022-04-13T18:52:00Z">
        <w:r w:rsidR="00634301" w:rsidRPr="00634301">
          <w:rPr>
            <w:rFonts w:eastAsia="等线"/>
            <w:b/>
            <w:lang w:eastAsia="zh-CN"/>
          </w:rPr>
          <w:t>Capability</w:t>
        </w:r>
        <w:r w:rsidR="00634301" w:rsidRPr="00634301">
          <w:rPr>
            <w:rFonts w:eastAsia="等线"/>
            <w:lang w:eastAsia="zh-CN"/>
          </w:rPr>
          <w:t xml:space="preserve">, e.g., </w:t>
        </w:r>
        <w:proofErr w:type="spellStart"/>
        <w:r w:rsidR="00634301" w:rsidRPr="00634301">
          <w:rPr>
            <w:rFonts w:eastAsia="等线"/>
            <w:lang w:eastAsia="zh-CN"/>
          </w:rPr>
          <w:t>WiFi</w:t>
        </w:r>
        <w:proofErr w:type="spellEnd"/>
        <w:r w:rsidR="00634301" w:rsidRPr="00634301">
          <w:rPr>
            <w:rFonts w:eastAsia="等线"/>
            <w:lang w:eastAsia="zh-CN"/>
          </w:rPr>
          <w:t>, BT.</w:t>
        </w:r>
      </w:ins>
    </w:p>
    <w:p w14:paraId="0A9692CD" w14:textId="77777777" w:rsidR="00634301" w:rsidRPr="00634301" w:rsidRDefault="00634301" w:rsidP="003E35A2">
      <w:pPr>
        <w:overflowPunct w:val="0"/>
        <w:autoSpaceDE w:val="0"/>
        <w:autoSpaceDN w:val="0"/>
        <w:adjustRightInd w:val="0"/>
        <w:textAlignment w:val="baseline"/>
        <w:rPr>
          <w:ins w:id="2422" w:author="S2-2203524" w:date="2022-04-13T18:52:00Z"/>
          <w:rFonts w:eastAsiaTheme="minorEastAsia"/>
          <w:b/>
          <w:color w:val="000000"/>
          <w:lang w:eastAsia="zh-CN"/>
        </w:rPr>
      </w:pPr>
      <w:ins w:id="2423" w:author="S2-2203524" w:date="2022-04-13T18:52:00Z">
        <w:r w:rsidRPr="00634301">
          <w:rPr>
            <w:rFonts w:eastAsiaTheme="minorEastAsia" w:hint="eastAsia"/>
            <w:b/>
            <w:color w:val="000000"/>
            <w:lang w:eastAsia="zh-CN"/>
          </w:rPr>
          <w:t>P</w:t>
        </w:r>
        <w:r w:rsidRPr="00634301">
          <w:rPr>
            <w:rFonts w:eastAsiaTheme="minorEastAsia"/>
            <w:b/>
            <w:color w:val="000000"/>
            <w:lang w:eastAsia="zh-CN"/>
          </w:rPr>
          <w:t>INE 2 Info……</w:t>
        </w:r>
      </w:ins>
    </w:p>
    <w:p w14:paraId="4D8A6D1B" w14:textId="77777777" w:rsidR="00634301" w:rsidRPr="00634301" w:rsidRDefault="00634301" w:rsidP="003E35A2">
      <w:pPr>
        <w:overflowPunct w:val="0"/>
        <w:autoSpaceDE w:val="0"/>
        <w:autoSpaceDN w:val="0"/>
        <w:adjustRightInd w:val="0"/>
        <w:textAlignment w:val="baseline"/>
        <w:rPr>
          <w:ins w:id="2424" w:author="S2-2203524" w:date="2022-04-13T18:52:00Z"/>
          <w:rFonts w:eastAsiaTheme="minorEastAsia"/>
          <w:b/>
          <w:color w:val="000000"/>
          <w:lang w:eastAsia="zh-CN"/>
        </w:rPr>
      </w:pPr>
      <w:ins w:id="2425" w:author="S2-2203524" w:date="2022-04-13T18:52:00Z">
        <w:r w:rsidRPr="00634301">
          <w:rPr>
            <w:rFonts w:eastAsiaTheme="minorEastAsia"/>
            <w:b/>
            <w:color w:val="000000"/>
            <w:lang w:eastAsia="zh-CN"/>
          </w:rPr>
          <w:t>PINE 3 Info……</w:t>
        </w:r>
      </w:ins>
    </w:p>
    <w:p w14:paraId="1C23696C" w14:textId="77777777" w:rsidR="00634301" w:rsidRPr="00634301" w:rsidRDefault="00634301" w:rsidP="00C472CF">
      <w:pPr>
        <w:ind w:left="568" w:hanging="284"/>
        <w:rPr>
          <w:ins w:id="2426" w:author="S2-2203524" w:date="2022-04-13T18:52:00Z"/>
          <w:rFonts w:eastAsia="等线"/>
          <w:lang w:eastAsia="zh-CN"/>
        </w:rPr>
      </w:pPr>
      <w:ins w:id="2427" w:author="S2-2203524" w:date="2022-04-13T18:52:00Z">
        <w:r w:rsidRPr="00634301">
          <w:rPr>
            <w:rFonts w:eastAsia="等线" w:hint="eastAsia"/>
            <w:lang w:eastAsia="zh-CN"/>
          </w:rPr>
          <w:t>5</w:t>
        </w:r>
        <w:r w:rsidRPr="00634301">
          <w:rPr>
            <w:rFonts w:eastAsia="等线"/>
            <w:lang w:eastAsia="zh-CN"/>
          </w:rPr>
          <w:t xml:space="preserve">, UDM response to AMF with result of creating PIN, including the results, full PIN </w:t>
        </w:r>
        <w:proofErr w:type="gramStart"/>
        <w:r w:rsidRPr="00634301">
          <w:rPr>
            <w:rFonts w:eastAsia="等线"/>
            <w:lang w:eastAsia="zh-CN"/>
          </w:rPr>
          <w:t>Info{</w:t>
        </w:r>
        <w:proofErr w:type="gramEnd"/>
        <w:r w:rsidRPr="00634301">
          <w:rPr>
            <w:rFonts w:eastAsia="等线"/>
            <w:lang w:eastAsia="zh-CN"/>
          </w:rPr>
          <w:t>PIN ID, PIN name, PIN Service, PIN valid time, optional list of PINE Info}</w:t>
        </w:r>
      </w:ins>
    </w:p>
    <w:p w14:paraId="1590198C" w14:textId="77777777" w:rsidR="00634301" w:rsidRPr="00634301" w:rsidRDefault="00634301" w:rsidP="00C472CF">
      <w:pPr>
        <w:ind w:left="568" w:hanging="284"/>
        <w:rPr>
          <w:ins w:id="2428" w:author="S2-2203524" w:date="2022-04-13T18:52:00Z"/>
          <w:rFonts w:eastAsia="等线"/>
          <w:lang w:eastAsia="zh-CN"/>
        </w:rPr>
      </w:pPr>
      <w:ins w:id="2429" w:author="S2-2203524" w:date="2022-04-13T18:52:00Z">
        <w:r w:rsidRPr="00634301">
          <w:rPr>
            <w:rFonts w:eastAsia="等线"/>
            <w:lang w:eastAsia="zh-CN"/>
          </w:rPr>
          <w:t xml:space="preserve">6, AMF sends the service accept to UE via </w:t>
        </w:r>
        <w:proofErr w:type="spellStart"/>
        <w:r w:rsidRPr="00634301">
          <w:rPr>
            <w:rFonts w:eastAsia="等线"/>
            <w:lang w:eastAsia="zh-CN"/>
          </w:rPr>
          <w:t>gNB</w:t>
        </w:r>
        <w:proofErr w:type="spellEnd"/>
        <w:r w:rsidRPr="00634301">
          <w:rPr>
            <w:rFonts w:eastAsia="等线"/>
            <w:lang w:eastAsia="zh-CN"/>
          </w:rPr>
          <w:t>, including results, and full PIN Info.</w:t>
        </w:r>
      </w:ins>
    </w:p>
    <w:p w14:paraId="21F64972" w14:textId="279ED57B" w:rsidR="0082380A" w:rsidRPr="00AF127D" w:rsidRDefault="0082380A" w:rsidP="00AF127D">
      <w:pPr>
        <w:pStyle w:val="4"/>
        <w:rPr>
          <w:ins w:id="2430" w:author="S2-2203524" w:date="2022-04-13T19:02:00Z"/>
          <w:lang w:eastAsia="ja-JP"/>
        </w:rPr>
      </w:pPr>
      <w:bookmarkStart w:id="2431" w:name="_Toc100774743"/>
      <w:ins w:id="2432" w:author="S2-2203524" w:date="2022-04-13T19:02:00Z">
        <w:r w:rsidRPr="00AF127D">
          <w:rPr>
            <w:lang w:eastAsia="ja-JP"/>
          </w:rPr>
          <w:t>6.9.2.</w:t>
        </w:r>
      </w:ins>
      <w:ins w:id="2433" w:author="S2-2203524" w:date="2022-04-13T19:03:00Z">
        <w:r w:rsidRPr="00AF127D">
          <w:rPr>
            <w:lang w:eastAsia="ja-JP"/>
          </w:rPr>
          <w:t>2</w:t>
        </w:r>
      </w:ins>
      <w:ins w:id="2434" w:author="S2-2203524" w:date="2022-04-13T19:02:00Z">
        <w:r w:rsidRPr="00AF127D">
          <w:rPr>
            <w:lang w:eastAsia="ja-JP"/>
          </w:rPr>
          <w:tab/>
        </w:r>
      </w:ins>
      <w:ins w:id="2435" w:author="S2-2203524" w:date="2022-04-13T19:03:00Z">
        <w:r w:rsidRPr="00AF127D">
          <w:rPr>
            <w:lang w:eastAsia="ja-JP"/>
          </w:rPr>
          <w:t>A device joins a PIN</w:t>
        </w:r>
      </w:ins>
      <w:bookmarkEnd w:id="2431"/>
    </w:p>
    <w:p w14:paraId="394D0E41" w14:textId="77777777" w:rsidR="00634301" w:rsidRPr="00634301" w:rsidRDefault="00634301" w:rsidP="0022452B">
      <w:pPr>
        <w:overflowPunct w:val="0"/>
        <w:autoSpaceDE w:val="0"/>
        <w:autoSpaceDN w:val="0"/>
        <w:adjustRightInd w:val="0"/>
        <w:spacing w:beforeLines="50" w:before="120" w:afterLines="50" w:after="120"/>
        <w:jc w:val="center"/>
        <w:textAlignment w:val="baseline"/>
        <w:rPr>
          <w:ins w:id="2436" w:author="S2-2203524" w:date="2022-04-13T18:52:00Z"/>
          <w:color w:val="000000"/>
          <w:kern w:val="2"/>
          <w:sz w:val="21"/>
          <w:szCs w:val="24"/>
          <w:lang w:val="en-US" w:eastAsia="zh-CN"/>
        </w:rPr>
      </w:pPr>
      <w:ins w:id="2437" w:author="S2-2203524" w:date="2022-04-13T18:52:00Z">
        <w:r w:rsidRPr="00634301">
          <w:rPr>
            <w:color w:val="000000"/>
            <w:kern w:val="2"/>
            <w:sz w:val="21"/>
            <w:szCs w:val="24"/>
            <w:lang w:val="en-US" w:eastAsia="zh-CN"/>
          </w:rPr>
          <w:object w:dxaOrig="9120" w:dyaOrig="5700" w14:anchorId="04BC2AAC">
            <v:shape id="_x0000_i1412" type="#_x0000_t75" style="width:455.9pt;height:284.6pt" o:ole="">
              <v:imagedata r:id="rId47" o:title=""/>
            </v:shape>
            <o:OLEObject Type="Embed" ProgID="Visio.Drawing.15" ShapeID="_x0000_i1412" DrawAspect="Content" ObjectID="_1711392452" r:id="rId48"/>
          </w:object>
        </w:r>
      </w:ins>
    </w:p>
    <w:p w14:paraId="5C28B3F8" w14:textId="2E58516C" w:rsidR="00634301" w:rsidRPr="00634301" w:rsidRDefault="00634301" w:rsidP="00D356A1">
      <w:pPr>
        <w:keepLines/>
        <w:spacing w:after="240"/>
        <w:jc w:val="center"/>
        <w:rPr>
          <w:ins w:id="2438" w:author="S2-2203524" w:date="2022-04-13T18:52:00Z"/>
          <w:rFonts w:ascii="Arial" w:eastAsia="等线" w:hAnsi="Arial"/>
          <w:b/>
        </w:rPr>
      </w:pPr>
      <w:ins w:id="2439" w:author="S2-2203524" w:date="2022-04-13T18:52:00Z">
        <w:r w:rsidRPr="00634301">
          <w:rPr>
            <w:rFonts w:ascii="Arial" w:eastAsia="等线" w:hAnsi="Arial"/>
            <w:b/>
          </w:rPr>
          <w:t>Figure 6.</w:t>
        </w:r>
      </w:ins>
      <w:ins w:id="2440" w:author="S2-2203524" w:date="2022-04-13T19:04:00Z">
        <w:r w:rsidR="00D356A1">
          <w:rPr>
            <w:rFonts w:ascii="Arial" w:eastAsia="等线" w:hAnsi="Arial"/>
            <w:b/>
          </w:rPr>
          <w:t>9</w:t>
        </w:r>
      </w:ins>
      <w:ins w:id="2441" w:author="S2-2203524" w:date="2022-04-13T18:52:00Z">
        <w:r w:rsidRPr="00634301">
          <w:rPr>
            <w:rFonts w:ascii="Arial" w:eastAsia="等线" w:hAnsi="Arial"/>
            <w:b/>
          </w:rPr>
          <w:t>.2-2: a device to join a PIN</w:t>
        </w:r>
      </w:ins>
    </w:p>
    <w:p w14:paraId="208D2190" w14:textId="77777777" w:rsidR="00634301" w:rsidRPr="00634301" w:rsidRDefault="00634301" w:rsidP="0022452B">
      <w:pPr>
        <w:overflowPunct w:val="0"/>
        <w:autoSpaceDE w:val="0"/>
        <w:autoSpaceDN w:val="0"/>
        <w:adjustRightInd w:val="0"/>
        <w:textAlignment w:val="baseline"/>
        <w:rPr>
          <w:ins w:id="2442" w:author="S2-2203524" w:date="2022-04-13T18:52:00Z"/>
          <w:rFonts w:eastAsiaTheme="minorEastAsia"/>
          <w:color w:val="000000"/>
          <w:lang w:eastAsia="zh-CN"/>
        </w:rPr>
      </w:pPr>
      <w:ins w:id="2443" w:author="S2-2203524" w:date="2022-04-13T18:52:00Z">
        <w:r w:rsidRPr="00634301">
          <w:rPr>
            <w:rFonts w:eastAsiaTheme="minorEastAsia"/>
            <w:color w:val="000000"/>
            <w:lang w:eastAsia="zh-CN"/>
          </w:rPr>
          <w:t xml:space="preserve">In this solution, it assumed that PEMC broadcasts PIN network information, e.g., PIN ID, PIN name, etc. so that the device discovers and selects the target PEMC, and connection between device and PEMC is established via non-3GPP RATs, e.g., </w:t>
        </w:r>
        <w:proofErr w:type="spellStart"/>
        <w:r w:rsidRPr="00634301">
          <w:rPr>
            <w:rFonts w:eastAsiaTheme="minorEastAsia"/>
            <w:color w:val="000000"/>
            <w:lang w:eastAsia="zh-CN"/>
          </w:rPr>
          <w:t>WiFi</w:t>
        </w:r>
        <w:proofErr w:type="spellEnd"/>
        <w:r w:rsidRPr="00634301">
          <w:rPr>
            <w:rFonts w:eastAsiaTheme="minorEastAsia"/>
            <w:color w:val="000000"/>
            <w:lang w:eastAsia="zh-CN"/>
          </w:rPr>
          <w:t xml:space="preserve">, BT, etc. </w:t>
        </w:r>
      </w:ins>
    </w:p>
    <w:p w14:paraId="614D5D70" w14:textId="1EC7177B" w:rsidR="00634301" w:rsidRPr="00634301" w:rsidRDefault="0022452B" w:rsidP="0022452B">
      <w:pPr>
        <w:ind w:left="568" w:hanging="284"/>
        <w:rPr>
          <w:ins w:id="2444" w:author="S2-2203524" w:date="2022-04-13T18:52:00Z"/>
          <w:rFonts w:eastAsia="等线"/>
          <w:lang w:eastAsia="zh-CN"/>
        </w:rPr>
      </w:pPr>
      <w:ins w:id="2445" w:author="S2-2203524" w:date="2022-04-13T19:14:00Z">
        <w:r>
          <w:rPr>
            <w:rFonts w:eastAsia="等线"/>
            <w:lang w:eastAsia="zh-CN"/>
          </w:rPr>
          <w:lastRenderedPageBreak/>
          <w:t>1.</w:t>
        </w:r>
        <w:r>
          <w:rPr>
            <w:rFonts w:eastAsia="等线"/>
            <w:lang w:eastAsia="zh-CN"/>
          </w:rPr>
          <w:tab/>
        </w:r>
      </w:ins>
      <w:ins w:id="2446" w:author="S2-2203524" w:date="2022-04-13T18:52:00Z">
        <w:r w:rsidR="00634301" w:rsidRPr="00634301">
          <w:rPr>
            <w:rFonts w:eastAsia="等线"/>
            <w:lang w:eastAsia="zh-CN"/>
          </w:rPr>
          <w:t>A device sends the Join PIN Request to PEMC via the established connection between the device and PEMC, including PIN ID, Device ID, PINE type (optional), capability, Service, name, etc.</w:t>
        </w:r>
      </w:ins>
    </w:p>
    <w:p w14:paraId="70068081" w14:textId="51245F0F" w:rsidR="00634301" w:rsidRPr="00634301" w:rsidRDefault="0022452B" w:rsidP="0022452B">
      <w:pPr>
        <w:ind w:left="568" w:hanging="284"/>
        <w:rPr>
          <w:ins w:id="2447" w:author="S2-2203524" w:date="2022-04-13T18:52:00Z"/>
          <w:rFonts w:eastAsia="等线"/>
          <w:lang w:eastAsia="zh-CN"/>
        </w:rPr>
      </w:pPr>
      <w:ins w:id="2448" w:author="S2-2203524" w:date="2022-04-13T19:14:00Z">
        <w:r>
          <w:rPr>
            <w:rFonts w:eastAsia="等线"/>
            <w:lang w:eastAsia="zh-CN"/>
          </w:rPr>
          <w:t>2.</w:t>
        </w:r>
        <w:r>
          <w:rPr>
            <w:rFonts w:eastAsia="等线"/>
            <w:lang w:eastAsia="zh-CN"/>
          </w:rPr>
          <w:tab/>
        </w:r>
      </w:ins>
      <w:ins w:id="2449" w:author="S2-2203524" w:date="2022-04-13T18:52:00Z">
        <w:r w:rsidR="00634301" w:rsidRPr="00634301">
          <w:rPr>
            <w:rFonts w:eastAsia="等线"/>
            <w:lang w:eastAsia="zh-CN"/>
          </w:rPr>
          <w:t xml:space="preserve">PEMC determines to accept the request. How to determine to accept the request is up to implementation. PEMC allocates the PINE ID for the device. And PEMC determines the PINE type, e.g., act as PEMC, or PEGC, or PINE. </w:t>
        </w:r>
      </w:ins>
    </w:p>
    <w:p w14:paraId="447CC781" w14:textId="133E3F94" w:rsidR="00634301" w:rsidRPr="00634301" w:rsidRDefault="0022452B" w:rsidP="0022452B">
      <w:pPr>
        <w:ind w:left="568" w:hanging="284"/>
        <w:rPr>
          <w:ins w:id="2450" w:author="S2-2203524" w:date="2022-04-13T18:52:00Z"/>
          <w:rFonts w:eastAsia="等线"/>
          <w:lang w:eastAsia="zh-CN"/>
        </w:rPr>
      </w:pPr>
      <w:ins w:id="2451" w:author="S2-2203524" w:date="2022-04-13T19:14:00Z">
        <w:r>
          <w:rPr>
            <w:rFonts w:eastAsia="等线"/>
            <w:lang w:eastAsia="zh-CN"/>
          </w:rPr>
          <w:t>3.</w:t>
        </w:r>
        <w:r>
          <w:rPr>
            <w:rFonts w:eastAsia="等线"/>
            <w:lang w:eastAsia="zh-CN"/>
          </w:rPr>
          <w:tab/>
        </w:r>
      </w:ins>
      <w:ins w:id="2452" w:author="S2-2203524" w:date="2022-04-13T18:52:00Z">
        <w:r w:rsidR="00634301" w:rsidRPr="00634301">
          <w:rPr>
            <w:rFonts w:eastAsia="等线"/>
            <w:lang w:eastAsia="zh-CN"/>
          </w:rPr>
          <w:t>PEMC sends the Join PIN response to the device, including result (accept, or reject), PIN Info and PINE Info as defined in 6.</w:t>
        </w:r>
      </w:ins>
      <w:ins w:id="2453" w:author="S2-2203524" w:date="2022-04-13T19:14:00Z">
        <w:r w:rsidR="00B04A6A">
          <w:rPr>
            <w:rFonts w:eastAsia="等线"/>
            <w:lang w:eastAsia="zh-CN"/>
          </w:rPr>
          <w:t>9</w:t>
        </w:r>
      </w:ins>
      <w:ins w:id="2454" w:author="S2-2203524" w:date="2022-04-13T18:52:00Z">
        <w:r w:rsidR="00634301" w:rsidRPr="00634301">
          <w:rPr>
            <w:rFonts w:eastAsia="等线"/>
            <w:lang w:eastAsia="zh-CN"/>
          </w:rPr>
          <w:t xml:space="preserve">.1.  </w:t>
        </w:r>
      </w:ins>
    </w:p>
    <w:p w14:paraId="01FE7669" w14:textId="77777777" w:rsidR="00634301" w:rsidRPr="00634301" w:rsidRDefault="00634301" w:rsidP="00A55D2E">
      <w:pPr>
        <w:ind w:left="568" w:hanging="284"/>
        <w:rPr>
          <w:ins w:id="2455" w:author="S2-2203524" w:date="2022-04-13T18:52:00Z"/>
          <w:rFonts w:eastAsia="等线"/>
          <w:lang w:eastAsia="zh-CN"/>
        </w:rPr>
      </w:pPr>
      <w:ins w:id="2456" w:author="S2-2203524" w:date="2022-04-13T18:52:00Z">
        <w:r w:rsidRPr="00634301">
          <w:rPr>
            <w:rFonts w:eastAsia="等线"/>
            <w:b/>
            <w:lang w:eastAsia="zh-CN"/>
          </w:rPr>
          <w:tab/>
          <w:t>PIN info</w:t>
        </w:r>
        <w:r w:rsidRPr="00634301">
          <w:rPr>
            <w:rFonts w:eastAsia="等线"/>
            <w:lang w:eastAsia="zh-CN"/>
          </w:rPr>
          <w:t>: PIN ID, PIN name, PIN Service(s), PIN valid time, list of PINE info;</w:t>
        </w:r>
      </w:ins>
    </w:p>
    <w:p w14:paraId="1A1145C1" w14:textId="77777777" w:rsidR="00634301" w:rsidRPr="00634301" w:rsidRDefault="00634301" w:rsidP="00A55D2E">
      <w:pPr>
        <w:ind w:left="568" w:hanging="284"/>
        <w:rPr>
          <w:ins w:id="2457" w:author="S2-2203524" w:date="2022-04-13T18:52:00Z"/>
          <w:rFonts w:eastAsia="等线"/>
          <w:lang w:eastAsia="zh-CN"/>
        </w:rPr>
      </w:pPr>
      <w:ins w:id="2458" w:author="S2-2203524" w:date="2022-04-13T18:52:00Z">
        <w:r w:rsidRPr="00634301">
          <w:rPr>
            <w:rFonts w:eastAsia="等线"/>
            <w:b/>
            <w:lang w:eastAsia="zh-CN"/>
          </w:rPr>
          <w:tab/>
          <w:t>PINE info</w:t>
        </w:r>
        <w:r w:rsidRPr="00634301">
          <w:rPr>
            <w:rFonts w:eastAsia="等线"/>
            <w:lang w:eastAsia="zh-CN"/>
          </w:rPr>
          <w:t xml:space="preserve">: PINE ID, PINE name, PINE type, capability, Service(s) and valid time. </w:t>
        </w:r>
      </w:ins>
    </w:p>
    <w:p w14:paraId="23ADCC04" w14:textId="40C54FA5" w:rsidR="00634301" w:rsidRPr="00634301" w:rsidRDefault="00A61069" w:rsidP="00A61069">
      <w:pPr>
        <w:ind w:left="568" w:hanging="284"/>
        <w:rPr>
          <w:ins w:id="2459" w:author="S2-2203524" w:date="2022-04-13T18:52:00Z"/>
          <w:rFonts w:eastAsia="等线"/>
          <w:lang w:eastAsia="zh-CN"/>
        </w:rPr>
      </w:pPr>
      <w:ins w:id="2460" w:author="S2-2203524" w:date="2022-04-13T19:15:00Z">
        <w:r>
          <w:rPr>
            <w:rFonts w:eastAsia="等线"/>
            <w:lang w:eastAsia="zh-CN"/>
          </w:rPr>
          <w:t>4.</w:t>
        </w:r>
        <w:r>
          <w:rPr>
            <w:rFonts w:eastAsia="等线"/>
            <w:lang w:eastAsia="zh-CN"/>
          </w:rPr>
          <w:tab/>
        </w:r>
      </w:ins>
      <w:ins w:id="2461" w:author="S2-2203524" w:date="2022-04-13T18:52:00Z">
        <w:r w:rsidR="00634301" w:rsidRPr="00634301">
          <w:rPr>
            <w:rFonts w:eastAsia="等线"/>
            <w:lang w:eastAsia="zh-CN"/>
          </w:rPr>
          <w:t xml:space="preserve">PEMC sends the PIN update request to AMF via </w:t>
        </w:r>
        <w:proofErr w:type="spellStart"/>
        <w:r w:rsidR="00634301" w:rsidRPr="00634301">
          <w:rPr>
            <w:rFonts w:eastAsia="等线"/>
            <w:lang w:eastAsia="zh-CN"/>
          </w:rPr>
          <w:t>gNB</w:t>
        </w:r>
        <w:proofErr w:type="spellEnd"/>
        <w:r w:rsidR="00634301" w:rsidRPr="00634301">
          <w:rPr>
            <w:rFonts w:eastAsia="等线"/>
            <w:lang w:eastAsia="zh-CN"/>
          </w:rPr>
          <w:t>, including UE ID, PIN Info container [PIN ID, new PINE info {PINE ID, PINE type, PINE name, capability, service, valid time}]</w:t>
        </w:r>
      </w:ins>
    </w:p>
    <w:p w14:paraId="12A9BEC1" w14:textId="5ED57761" w:rsidR="00176BE8" w:rsidRDefault="00634301" w:rsidP="007460A2">
      <w:pPr>
        <w:pStyle w:val="NO"/>
        <w:rPr>
          <w:ins w:id="2462" w:author="S2-2203524" w:date="2022-04-13T19:16:00Z"/>
        </w:rPr>
      </w:pPr>
      <w:ins w:id="2463" w:author="S2-2203524" w:date="2022-04-13T18:52:00Z">
        <w:r w:rsidRPr="00634301">
          <w:t>NOTE</w:t>
        </w:r>
      </w:ins>
      <w:ins w:id="2464" w:author="S2-2203524" w:date="2022-04-13T19:18:00Z">
        <w:r w:rsidR="00BA36C2">
          <w:t xml:space="preserve"> 1</w:t>
        </w:r>
      </w:ins>
      <w:ins w:id="2465" w:author="S2-2203524" w:date="2022-04-13T18:52:00Z">
        <w:r w:rsidRPr="00634301">
          <w:t>:</w:t>
        </w:r>
      </w:ins>
      <w:ins w:id="2466" w:author="S2-2203524" w:date="2022-04-13T19:16:00Z">
        <w:r w:rsidR="007460A2">
          <w:tab/>
          <w:t>T</w:t>
        </w:r>
      </w:ins>
      <w:ins w:id="2467" w:author="S2-2203524" w:date="2022-04-13T18:52:00Z">
        <w:r w:rsidRPr="00634301">
          <w:t xml:space="preserve">he PIN update request can be carried by Registration Request. </w:t>
        </w:r>
      </w:ins>
    </w:p>
    <w:p w14:paraId="5D788A32" w14:textId="2068BB11" w:rsidR="00634301" w:rsidRPr="00634301" w:rsidRDefault="00176BE8" w:rsidP="00176BE8">
      <w:pPr>
        <w:pStyle w:val="EditorsNote"/>
        <w:rPr>
          <w:ins w:id="2468" w:author="S2-2203524" w:date="2022-04-13T18:52:00Z"/>
        </w:rPr>
      </w:pPr>
      <w:ins w:id="2469" w:author="S2-2203524" w:date="2022-04-13T19:16:00Z">
        <w:r>
          <w:t xml:space="preserve">Editor’s note; </w:t>
        </w:r>
      </w:ins>
      <w:ins w:id="2470" w:author="S2-2203524" w:date="2022-04-13T18:52:00Z">
        <w:r w:rsidR="00634301" w:rsidRPr="00634301">
          <w:t>Whether Service Request or others possible is FFS.</w:t>
        </w:r>
      </w:ins>
    </w:p>
    <w:p w14:paraId="745A8AB6" w14:textId="642E3F27" w:rsidR="00634301" w:rsidRPr="00634301" w:rsidRDefault="00640D67" w:rsidP="00640D67">
      <w:pPr>
        <w:ind w:left="568" w:hanging="284"/>
        <w:rPr>
          <w:ins w:id="2471" w:author="S2-2203524" w:date="2022-04-13T18:52:00Z"/>
          <w:rFonts w:eastAsia="等线"/>
          <w:lang w:eastAsia="zh-CN"/>
        </w:rPr>
      </w:pPr>
      <w:ins w:id="2472" w:author="S2-2203524" w:date="2022-04-13T19:16:00Z">
        <w:r>
          <w:rPr>
            <w:rFonts w:eastAsia="等线"/>
            <w:lang w:eastAsia="zh-CN"/>
          </w:rPr>
          <w:t>5.</w:t>
        </w:r>
        <w:r>
          <w:rPr>
            <w:rFonts w:eastAsia="等线"/>
            <w:lang w:eastAsia="zh-CN"/>
          </w:rPr>
          <w:tab/>
        </w:r>
      </w:ins>
      <w:ins w:id="2473" w:author="S2-2203524" w:date="2022-04-13T18:52:00Z">
        <w:r w:rsidR="00634301" w:rsidRPr="00634301">
          <w:rPr>
            <w:rFonts w:eastAsia="等线"/>
            <w:lang w:eastAsia="zh-CN"/>
          </w:rPr>
          <w:t xml:space="preserve">AMF sends the </w:t>
        </w:r>
        <w:proofErr w:type="spellStart"/>
        <w:r w:rsidR="00634301" w:rsidRPr="00634301">
          <w:rPr>
            <w:rFonts w:eastAsia="等线"/>
            <w:lang w:eastAsia="zh-CN"/>
          </w:rPr>
          <w:t>Nudm_UECM_Registration</w:t>
        </w:r>
        <w:proofErr w:type="spellEnd"/>
        <w:r w:rsidR="00634301" w:rsidRPr="00634301">
          <w:rPr>
            <w:rFonts w:eastAsia="等线"/>
            <w:lang w:eastAsia="zh-CN"/>
          </w:rPr>
          <w:t xml:space="preserve"> Request to UDM for updating the UE’s PIN Info, including message received in step 4. </w:t>
        </w:r>
      </w:ins>
    </w:p>
    <w:p w14:paraId="50884D32" w14:textId="5A5077DF" w:rsidR="00634301" w:rsidRPr="00634301" w:rsidRDefault="00640D67" w:rsidP="00640D67">
      <w:pPr>
        <w:ind w:left="568" w:hanging="284"/>
        <w:rPr>
          <w:ins w:id="2474" w:author="S2-2203524" w:date="2022-04-13T18:52:00Z"/>
          <w:rFonts w:eastAsia="等线"/>
          <w:lang w:eastAsia="zh-CN"/>
        </w:rPr>
      </w:pPr>
      <w:ins w:id="2475" w:author="S2-2203524" w:date="2022-04-13T19:16:00Z">
        <w:r>
          <w:rPr>
            <w:rFonts w:eastAsia="等线"/>
            <w:lang w:eastAsia="zh-CN"/>
          </w:rPr>
          <w:tab/>
        </w:r>
      </w:ins>
      <w:ins w:id="2476" w:author="S2-2203524" w:date="2022-04-13T18:52:00Z">
        <w:r w:rsidR="00634301" w:rsidRPr="00634301">
          <w:rPr>
            <w:rFonts w:eastAsia="等线"/>
            <w:lang w:eastAsia="zh-CN"/>
          </w:rPr>
          <w:t>Before updating the PIN Info, UDM may determine whether to accept the updating, e.g., accept new PINE.</w:t>
        </w:r>
      </w:ins>
    </w:p>
    <w:p w14:paraId="1806525B" w14:textId="47E74B60" w:rsidR="00634301" w:rsidRPr="00634301" w:rsidRDefault="00AF5CAE" w:rsidP="00AF5CAE">
      <w:pPr>
        <w:ind w:left="568" w:hanging="284"/>
        <w:rPr>
          <w:ins w:id="2477" w:author="S2-2203524" w:date="2022-04-13T18:52:00Z"/>
          <w:rFonts w:eastAsia="等线"/>
          <w:lang w:eastAsia="zh-CN"/>
        </w:rPr>
      </w:pPr>
      <w:ins w:id="2478" w:author="S2-2203524" w:date="2022-04-13T19:17:00Z">
        <w:r>
          <w:rPr>
            <w:rFonts w:eastAsia="等线"/>
            <w:lang w:eastAsia="zh-CN"/>
          </w:rPr>
          <w:t>6.</w:t>
        </w:r>
        <w:r>
          <w:rPr>
            <w:rFonts w:eastAsia="等线"/>
            <w:lang w:eastAsia="zh-CN"/>
          </w:rPr>
          <w:tab/>
        </w:r>
      </w:ins>
      <w:ins w:id="2479" w:author="S2-2203524" w:date="2022-04-13T18:52:00Z">
        <w:r w:rsidR="00634301" w:rsidRPr="00634301">
          <w:rPr>
            <w:rFonts w:eastAsia="等线"/>
            <w:lang w:eastAsia="zh-CN"/>
          </w:rPr>
          <w:t xml:space="preserve">UDM updates the received PIN info to the UE’s subscription data. </w:t>
        </w:r>
      </w:ins>
    </w:p>
    <w:p w14:paraId="459222B5" w14:textId="4DA971A4" w:rsidR="00634301" w:rsidRPr="00634301" w:rsidRDefault="009509E4" w:rsidP="009509E4">
      <w:pPr>
        <w:ind w:left="568" w:hanging="284"/>
        <w:rPr>
          <w:ins w:id="2480" w:author="S2-2203524" w:date="2022-04-13T18:52:00Z"/>
          <w:rFonts w:eastAsia="等线"/>
          <w:lang w:eastAsia="zh-CN"/>
        </w:rPr>
      </w:pPr>
      <w:ins w:id="2481" w:author="S2-2203524" w:date="2022-04-13T19:17:00Z">
        <w:r>
          <w:rPr>
            <w:rFonts w:eastAsia="等线"/>
            <w:lang w:eastAsia="zh-CN"/>
          </w:rPr>
          <w:tab/>
        </w:r>
      </w:ins>
      <w:ins w:id="2482" w:author="S2-2203524" w:date="2022-04-13T18:52:00Z">
        <w:r w:rsidR="00634301" w:rsidRPr="00634301">
          <w:rPr>
            <w:rFonts w:eastAsia="等线"/>
            <w:lang w:eastAsia="zh-CN"/>
          </w:rPr>
          <w:t>When a PIN is created, the PIN related information is established as well in the requested UE’s subscription data.</w:t>
        </w:r>
      </w:ins>
    </w:p>
    <w:p w14:paraId="124A55B2" w14:textId="03CCC7C8" w:rsidR="00634301" w:rsidRPr="00634301" w:rsidRDefault="00AF5CAE" w:rsidP="00AF5CAE">
      <w:pPr>
        <w:ind w:left="568" w:hanging="284"/>
        <w:rPr>
          <w:ins w:id="2483" w:author="S2-2203524" w:date="2022-04-13T18:52:00Z"/>
          <w:rFonts w:eastAsia="等线"/>
          <w:lang w:eastAsia="zh-CN"/>
        </w:rPr>
      </w:pPr>
      <w:ins w:id="2484" w:author="S2-2203524" w:date="2022-04-13T19:17:00Z">
        <w:r>
          <w:rPr>
            <w:rFonts w:eastAsia="等线"/>
            <w:lang w:eastAsia="zh-CN"/>
          </w:rPr>
          <w:t>7.</w:t>
        </w:r>
        <w:r>
          <w:rPr>
            <w:rFonts w:eastAsia="等线"/>
            <w:lang w:eastAsia="zh-CN"/>
          </w:rPr>
          <w:tab/>
        </w:r>
      </w:ins>
      <w:ins w:id="2485" w:author="S2-2203524" w:date="2022-04-13T18:52:00Z">
        <w:r w:rsidR="00634301" w:rsidRPr="00634301">
          <w:rPr>
            <w:rFonts w:eastAsia="等线"/>
            <w:lang w:eastAsia="zh-CN"/>
          </w:rPr>
          <w:t xml:space="preserve">UDM sends the response to AMF, including the results, and updated PIN Info. </w:t>
        </w:r>
      </w:ins>
    </w:p>
    <w:p w14:paraId="48C63C45" w14:textId="5E5A21A4" w:rsidR="00634301" w:rsidRPr="00634301" w:rsidRDefault="00AF5CAE" w:rsidP="00AF5CAE">
      <w:pPr>
        <w:ind w:left="568" w:hanging="284"/>
        <w:rPr>
          <w:ins w:id="2486" w:author="S2-2203524" w:date="2022-04-13T18:52:00Z"/>
          <w:rFonts w:eastAsia="等线"/>
          <w:lang w:eastAsia="zh-CN"/>
        </w:rPr>
      </w:pPr>
      <w:ins w:id="2487" w:author="S2-2203524" w:date="2022-04-13T19:17:00Z">
        <w:r>
          <w:rPr>
            <w:rFonts w:eastAsia="等线"/>
            <w:lang w:eastAsia="zh-CN"/>
          </w:rPr>
          <w:t>8.</w:t>
        </w:r>
        <w:r>
          <w:rPr>
            <w:rFonts w:eastAsia="等线"/>
            <w:lang w:eastAsia="zh-CN"/>
          </w:rPr>
          <w:tab/>
        </w:r>
      </w:ins>
      <w:ins w:id="2488" w:author="S2-2203524" w:date="2022-04-13T18:52:00Z">
        <w:r w:rsidR="00634301" w:rsidRPr="00634301">
          <w:rPr>
            <w:rFonts w:eastAsia="等线"/>
            <w:lang w:eastAsia="zh-CN"/>
          </w:rPr>
          <w:t>AMF sends the PIN update response to PEMC with result (accept, or reject), and updated PIN Info.</w:t>
        </w:r>
      </w:ins>
    </w:p>
    <w:p w14:paraId="7802FC27" w14:textId="58FF36AF" w:rsidR="00634301" w:rsidRPr="00634301" w:rsidRDefault="00AF5CAE" w:rsidP="00AF5CAE">
      <w:pPr>
        <w:ind w:left="568" w:hanging="284"/>
        <w:rPr>
          <w:ins w:id="2489" w:author="S2-2203524" w:date="2022-04-13T18:52:00Z"/>
          <w:rFonts w:eastAsia="等线"/>
          <w:lang w:eastAsia="zh-CN"/>
        </w:rPr>
      </w:pPr>
      <w:ins w:id="2490" w:author="S2-2203524" w:date="2022-04-13T19:17:00Z">
        <w:r>
          <w:rPr>
            <w:rFonts w:eastAsia="等线"/>
            <w:lang w:eastAsia="zh-CN"/>
          </w:rPr>
          <w:t>9.</w:t>
        </w:r>
        <w:r>
          <w:rPr>
            <w:rFonts w:eastAsia="等线"/>
            <w:lang w:eastAsia="zh-CN"/>
          </w:rPr>
          <w:tab/>
        </w:r>
      </w:ins>
      <w:ins w:id="2491" w:author="S2-2203524" w:date="2022-04-13T18:52:00Z">
        <w:r w:rsidR="00634301" w:rsidRPr="00634301">
          <w:rPr>
            <w:rFonts w:eastAsia="等线"/>
            <w:lang w:eastAsia="zh-CN"/>
          </w:rPr>
          <w:t>For another option instead of step 3, PEMC sends the join PIN Response to device with result, and PIN/PINE info same as in step 3 after PEMC updating the PIN info to UDM.</w:t>
        </w:r>
      </w:ins>
    </w:p>
    <w:p w14:paraId="25906340" w14:textId="09B8F6FB" w:rsidR="00634301" w:rsidRPr="00634301" w:rsidRDefault="00634301" w:rsidP="00025C60">
      <w:pPr>
        <w:pStyle w:val="NO"/>
        <w:rPr>
          <w:ins w:id="2492" w:author="S2-2203524" w:date="2022-04-13T18:52:00Z"/>
        </w:rPr>
      </w:pPr>
      <w:ins w:id="2493" w:author="S2-2203524" w:date="2022-04-13T18:52:00Z">
        <w:r w:rsidRPr="00634301">
          <w:rPr>
            <w:rFonts w:hint="eastAsia"/>
          </w:rPr>
          <w:t>N</w:t>
        </w:r>
        <w:r w:rsidRPr="00634301">
          <w:t>OTE</w:t>
        </w:r>
      </w:ins>
      <w:ins w:id="2494" w:author="S2-2203524" w:date="2022-04-13T19:18:00Z">
        <w:r w:rsidR="00BA36C2">
          <w:t xml:space="preserve"> 2</w:t>
        </w:r>
      </w:ins>
      <w:ins w:id="2495" w:author="S2-2203524" w:date="2022-04-13T18:52:00Z">
        <w:r w:rsidRPr="00634301">
          <w:t>:</w:t>
        </w:r>
      </w:ins>
      <w:ins w:id="2496" w:author="S2-2203524" w:date="2022-04-13T19:18:00Z">
        <w:r w:rsidR="00025C60">
          <w:tab/>
          <w:t>I</w:t>
        </w:r>
      </w:ins>
      <w:ins w:id="2497" w:author="S2-2203524" w:date="2022-04-13T18:52:00Z">
        <w:r w:rsidRPr="00634301">
          <w:t>n step 1, 3 and 9, both application layer and new adapted layer are possible options for delivering the messages.</w:t>
        </w:r>
      </w:ins>
    </w:p>
    <w:p w14:paraId="360E4A1B" w14:textId="2E915C2F" w:rsidR="00634301" w:rsidRPr="00AE3481" w:rsidRDefault="00634301" w:rsidP="00AE3481">
      <w:pPr>
        <w:pStyle w:val="3"/>
        <w:rPr>
          <w:ins w:id="2498" w:author="S2-2203524" w:date="2022-04-13T18:52:00Z"/>
        </w:rPr>
      </w:pPr>
      <w:bookmarkStart w:id="2499" w:name="_Toc96728026"/>
      <w:bookmarkStart w:id="2500" w:name="_Toc100774744"/>
      <w:ins w:id="2501" w:author="S2-2203524" w:date="2022-04-13T18:52:00Z">
        <w:r w:rsidRPr="00AE3481">
          <w:t>6.</w:t>
        </w:r>
      </w:ins>
      <w:ins w:id="2502" w:author="S2-2203524" w:date="2022-04-13T19:19:00Z">
        <w:r w:rsidR="001939F2" w:rsidRPr="00AE3481">
          <w:t>9</w:t>
        </w:r>
      </w:ins>
      <w:ins w:id="2503" w:author="S2-2203524" w:date="2022-04-13T18:52:00Z">
        <w:r w:rsidRPr="00AE3481">
          <w:t>.3</w:t>
        </w:r>
        <w:r w:rsidRPr="00AE3481">
          <w:tab/>
          <w:t xml:space="preserve">Impacts on </w:t>
        </w:r>
        <w:r w:rsidRPr="00AE3481">
          <w:rPr>
            <w:rFonts w:hint="eastAsia"/>
          </w:rPr>
          <w:t>E</w:t>
        </w:r>
        <w:r w:rsidRPr="00AE3481">
          <w:t xml:space="preserve">xisting </w:t>
        </w:r>
        <w:r w:rsidRPr="00AE3481">
          <w:rPr>
            <w:rFonts w:hint="eastAsia"/>
          </w:rPr>
          <w:t>N</w:t>
        </w:r>
        <w:r w:rsidRPr="00AE3481">
          <w:t xml:space="preserve">odes and </w:t>
        </w:r>
        <w:r w:rsidRPr="00AE3481">
          <w:rPr>
            <w:rFonts w:hint="eastAsia"/>
          </w:rPr>
          <w:t>F</w:t>
        </w:r>
        <w:r w:rsidRPr="00AE3481">
          <w:t>unctionality</w:t>
        </w:r>
        <w:bookmarkEnd w:id="2499"/>
        <w:bookmarkEnd w:id="2500"/>
      </w:ins>
    </w:p>
    <w:p w14:paraId="238BDAB9" w14:textId="77777777" w:rsidR="00634301" w:rsidRPr="00634301" w:rsidRDefault="00634301" w:rsidP="00634301">
      <w:pPr>
        <w:overflowPunct w:val="0"/>
        <w:autoSpaceDE w:val="0"/>
        <w:autoSpaceDN w:val="0"/>
        <w:adjustRightInd w:val="0"/>
        <w:textAlignment w:val="baseline"/>
        <w:rPr>
          <w:ins w:id="2504" w:author="S2-2203524" w:date="2022-04-13T18:52:00Z"/>
          <w:rFonts w:eastAsiaTheme="minorEastAsia"/>
          <w:color w:val="000000"/>
          <w:lang w:eastAsia="zh-CN"/>
        </w:rPr>
      </w:pPr>
      <w:ins w:id="2505" w:author="S2-2203524" w:date="2022-04-13T18:52:00Z">
        <w:r w:rsidRPr="00634301">
          <w:rPr>
            <w:rFonts w:eastAsiaTheme="minorEastAsia"/>
            <w:color w:val="000000"/>
            <w:lang w:eastAsia="zh-CN"/>
          </w:rPr>
          <w:t xml:space="preserve">Network impacts: </w:t>
        </w:r>
      </w:ins>
    </w:p>
    <w:p w14:paraId="4752B95B" w14:textId="42B911BC" w:rsidR="00634301" w:rsidRPr="00634301" w:rsidRDefault="00634301" w:rsidP="00AF57EB">
      <w:pPr>
        <w:ind w:left="568" w:hanging="284"/>
        <w:rPr>
          <w:ins w:id="2506" w:author="S2-2203524" w:date="2022-04-13T18:52:00Z"/>
          <w:rFonts w:eastAsia="等线"/>
          <w:lang w:eastAsia="zh-CN"/>
        </w:rPr>
      </w:pPr>
      <w:ins w:id="2507" w:author="S2-2203524" w:date="2022-04-13T18:52:00Z">
        <w:r w:rsidRPr="00634301">
          <w:rPr>
            <w:rFonts w:eastAsia="等线"/>
            <w:lang w:eastAsia="zh-CN"/>
          </w:rPr>
          <w:t>-</w:t>
        </w:r>
      </w:ins>
      <w:ins w:id="2508" w:author="S2-2203524" w:date="2022-04-13T19:19:00Z">
        <w:r w:rsidR="00AF57EB">
          <w:rPr>
            <w:rFonts w:eastAsia="等线"/>
            <w:lang w:eastAsia="zh-CN"/>
          </w:rPr>
          <w:tab/>
        </w:r>
      </w:ins>
      <w:ins w:id="2509" w:author="S2-2203524" w:date="2022-04-13T18:52:00Z">
        <w:r w:rsidRPr="00634301">
          <w:rPr>
            <w:rFonts w:eastAsia="等线"/>
            <w:lang w:eastAsia="zh-CN"/>
          </w:rPr>
          <w:t xml:space="preserve">UDM allocates PIN ID for each create PIN request </w:t>
        </w:r>
      </w:ins>
    </w:p>
    <w:p w14:paraId="4B9DC335" w14:textId="43B0A871" w:rsidR="00634301" w:rsidRPr="00634301" w:rsidRDefault="00634301" w:rsidP="00AF57EB">
      <w:pPr>
        <w:ind w:left="568" w:hanging="284"/>
        <w:rPr>
          <w:ins w:id="2510" w:author="S2-2203524" w:date="2022-04-13T18:52:00Z"/>
          <w:rFonts w:eastAsia="等线"/>
          <w:lang w:eastAsia="zh-CN"/>
        </w:rPr>
      </w:pPr>
      <w:ins w:id="2511" w:author="S2-2203524" w:date="2022-04-13T18:52:00Z">
        <w:r w:rsidRPr="00634301">
          <w:rPr>
            <w:rFonts w:eastAsia="等线"/>
            <w:lang w:eastAsia="zh-CN"/>
          </w:rPr>
          <w:t>-</w:t>
        </w:r>
      </w:ins>
      <w:ins w:id="2512" w:author="S2-2203524" w:date="2022-04-13T19:19:00Z">
        <w:r w:rsidR="00AF57EB">
          <w:rPr>
            <w:rFonts w:eastAsia="等线"/>
            <w:lang w:eastAsia="zh-CN"/>
          </w:rPr>
          <w:tab/>
        </w:r>
      </w:ins>
      <w:ins w:id="2513" w:author="S2-2203524" w:date="2022-04-13T18:52:00Z">
        <w:r w:rsidRPr="00634301">
          <w:rPr>
            <w:rFonts w:eastAsia="等线"/>
            <w:lang w:eastAsia="zh-CN"/>
          </w:rPr>
          <w:t>UDM allocates PINE ID for each requested PINE</w:t>
        </w:r>
      </w:ins>
    </w:p>
    <w:p w14:paraId="7E569859" w14:textId="23B9B3DB" w:rsidR="00634301" w:rsidRPr="00634301" w:rsidRDefault="00634301" w:rsidP="00AF57EB">
      <w:pPr>
        <w:ind w:left="568" w:hanging="284"/>
        <w:rPr>
          <w:ins w:id="2514" w:author="S2-2203524" w:date="2022-04-13T18:52:00Z"/>
          <w:rFonts w:eastAsia="等线"/>
          <w:lang w:eastAsia="zh-CN"/>
        </w:rPr>
      </w:pPr>
      <w:ins w:id="2515" w:author="S2-2203524" w:date="2022-04-13T18:52:00Z">
        <w:r w:rsidRPr="00634301">
          <w:rPr>
            <w:rFonts w:eastAsia="等线" w:hint="eastAsia"/>
            <w:lang w:eastAsia="zh-CN"/>
          </w:rPr>
          <w:t>-</w:t>
        </w:r>
      </w:ins>
      <w:ins w:id="2516" w:author="S2-2203524" w:date="2022-04-13T19:19:00Z">
        <w:r w:rsidR="00AF57EB">
          <w:rPr>
            <w:rFonts w:eastAsia="等线"/>
            <w:lang w:eastAsia="zh-CN"/>
          </w:rPr>
          <w:tab/>
        </w:r>
      </w:ins>
      <w:ins w:id="2517" w:author="S2-2203524" w:date="2022-04-13T18:52:00Z">
        <w:r w:rsidRPr="00634301">
          <w:rPr>
            <w:rFonts w:eastAsia="等线"/>
            <w:lang w:eastAsia="zh-CN"/>
          </w:rPr>
          <w:t>UDM manages the PIN info and PINE Info</w:t>
        </w:r>
      </w:ins>
    </w:p>
    <w:p w14:paraId="5B1F9534" w14:textId="7764E021" w:rsidR="00634301" w:rsidRPr="00634301" w:rsidRDefault="00634301" w:rsidP="00AF57EB">
      <w:pPr>
        <w:ind w:left="568" w:hanging="284"/>
        <w:rPr>
          <w:ins w:id="2518" w:author="S2-2203524" w:date="2022-04-13T18:52:00Z"/>
          <w:rFonts w:eastAsia="等线"/>
          <w:lang w:eastAsia="zh-CN"/>
        </w:rPr>
      </w:pPr>
      <w:ins w:id="2519" w:author="S2-2203524" w:date="2022-04-13T18:52:00Z">
        <w:r w:rsidRPr="00634301">
          <w:rPr>
            <w:rFonts w:eastAsia="等线"/>
            <w:lang w:eastAsia="zh-CN"/>
          </w:rPr>
          <w:t>-</w:t>
        </w:r>
      </w:ins>
      <w:ins w:id="2520" w:author="S2-2203524" w:date="2022-04-13T19:19:00Z">
        <w:r w:rsidR="00C15E97">
          <w:rPr>
            <w:rFonts w:eastAsia="等线"/>
            <w:lang w:eastAsia="zh-CN"/>
          </w:rPr>
          <w:tab/>
        </w:r>
      </w:ins>
      <w:ins w:id="2521" w:author="S2-2203524" w:date="2022-04-13T18:52:00Z">
        <w:r w:rsidRPr="00634301">
          <w:rPr>
            <w:rFonts w:eastAsia="等线"/>
            <w:lang w:eastAsia="zh-CN"/>
          </w:rPr>
          <w:t>AMF requests management of PIN/PINE to UDM based on the PIN related request</w:t>
        </w:r>
      </w:ins>
    </w:p>
    <w:p w14:paraId="64597512" w14:textId="2F0C7AE6" w:rsidR="006B7B32" w:rsidRPr="00AE3481" w:rsidRDefault="006B7B32" w:rsidP="00AE3481">
      <w:pPr>
        <w:pStyle w:val="2"/>
        <w:rPr>
          <w:ins w:id="2522" w:author="S2-2203525" w:date="2022-04-13T19:21:00Z"/>
          <w:lang w:eastAsia="zh-CN"/>
        </w:rPr>
      </w:pPr>
      <w:bookmarkStart w:id="2523" w:name="_Toc100774745"/>
      <w:ins w:id="2524" w:author="S2-2203525" w:date="2022-04-13T19:21:00Z">
        <w:r w:rsidRPr="00AE3481">
          <w:rPr>
            <w:lang w:eastAsia="zh-CN"/>
          </w:rPr>
          <w:lastRenderedPageBreak/>
          <w:t>6.</w:t>
        </w:r>
        <w:r w:rsidR="005A6611" w:rsidRPr="00AE3481">
          <w:rPr>
            <w:lang w:eastAsia="zh-CN"/>
          </w:rPr>
          <w:t>10</w:t>
        </w:r>
        <w:r w:rsidRPr="00AE3481">
          <w:rPr>
            <w:lang w:eastAsia="zh-CN"/>
          </w:rPr>
          <w:tab/>
          <w:t>Solution #</w:t>
        </w:r>
        <w:r w:rsidR="005A6611" w:rsidRPr="00AE3481">
          <w:rPr>
            <w:lang w:eastAsia="zh-CN"/>
          </w:rPr>
          <w:t>10</w:t>
        </w:r>
        <w:r w:rsidRPr="00AE3481">
          <w:rPr>
            <w:lang w:eastAsia="zh-CN"/>
          </w:rPr>
          <w:t>: Management of PIN and PIN Elements</w:t>
        </w:r>
        <w:bookmarkEnd w:id="2523"/>
      </w:ins>
    </w:p>
    <w:p w14:paraId="56ED1804" w14:textId="5CC8FB51" w:rsidR="006B7B32" w:rsidRPr="00AE3481" w:rsidRDefault="006B7B32" w:rsidP="00AE3481">
      <w:pPr>
        <w:pStyle w:val="3"/>
        <w:rPr>
          <w:ins w:id="2525" w:author="S2-2203525" w:date="2022-04-13T19:21:00Z"/>
        </w:rPr>
      </w:pPr>
      <w:bookmarkStart w:id="2526" w:name="_Toc100774746"/>
      <w:ins w:id="2527" w:author="S2-2203525" w:date="2022-04-13T19:21:00Z">
        <w:r w:rsidRPr="00AE3481">
          <w:t>6.</w:t>
        </w:r>
        <w:r w:rsidR="005A6611" w:rsidRPr="00AE3481">
          <w:t>10</w:t>
        </w:r>
        <w:r w:rsidRPr="00AE3481">
          <w:t>.1</w:t>
        </w:r>
        <w:r w:rsidRPr="00AE3481">
          <w:tab/>
          <w:t>Description</w:t>
        </w:r>
        <w:bookmarkEnd w:id="2526"/>
      </w:ins>
    </w:p>
    <w:p w14:paraId="60BF418B" w14:textId="34113166" w:rsidR="006B7B32" w:rsidRPr="006B7B32" w:rsidRDefault="006B7B32" w:rsidP="00AF127D">
      <w:pPr>
        <w:pStyle w:val="4"/>
        <w:rPr>
          <w:ins w:id="2528" w:author="S2-2203525" w:date="2022-04-13T19:21:00Z"/>
          <w:lang w:eastAsia="ja-JP"/>
        </w:rPr>
      </w:pPr>
      <w:bookmarkStart w:id="2529" w:name="_Toc100774747"/>
      <w:ins w:id="2530" w:author="S2-2203525" w:date="2022-04-13T19:21:00Z">
        <w:r w:rsidRPr="006B7B32">
          <w:rPr>
            <w:lang w:eastAsia="ja-JP"/>
          </w:rPr>
          <w:t>6.</w:t>
        </w:r>
        <w:r w:rsidR="005A6611">
          <w:rPr>
            <w:lang w:eastAsia="ja-JP"/>
          </w:rPr>
          <w:t>10</w:t>
        </w:r>
        <w:r w:rsidRPr="006B7B32">
          <w:rPr>
            <w:lang w:eastAsia="ja-JP"/>
          </w:rPr>
          <w:t xml:space="preserve">.1.1 </w:t>
        </w:r>
        <w:r w:rsidRPr="006B7B32">
          <w:rPr>
            <w:lang w:eastAsia="ja-JP"/>
          </w:rPr>
          <w:tab/>
          <w:t>Overall architecture</w:t>
        </w:r>
        <w:bookmarkEnd w:id="2529"/>
      </w:ins>
    </w:p>
    <w:p w14:paraId="24426783" w14:textId="21FFDB7E" w:rsidR="006B7B32" w:rsidRPr="006B7B32" w:rsidRDefault="006B7B32" w:rsidP="008F2057">
      <w:pPr>
        <w:jc w:val="center"/>
        <w:rPr>
          <w:ins w:id="2531" w:author="S2-2203525" w:date="2022-04-13T19:21:00Z"/>
        </w:rPr>
      </w:pPr>
      <w:ins w:id="2532" w:author="S2-2203525" w:date="2022-04-13T19:21:00Z">
        <w:r w:rsidRPr="006B7B32">
          <w:rPr>
            <w:noProof/>
          </w:rPr>
          <mc:AlternateContent>
            <mc:Choice Requires="wpg">
              <w:drawing>
                <wp:inline distT="0" distB="0" distL="0" distR="0" wp14:anchorId="009ED9C3" wp14:editId="6B93B459">
                  <wp:extent cx="4010660" cy="1817370"/>
                  <wp:effectExtent l="0" t="0" r="0" b="0"/>
                  <wp:docPr id="570" name="组合 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0660" cy="1817370"/>
                            <a:chOff x="2932" y="3663"/>
                            <a:chExt cx="6316" cy="2862"/>
                          </a:xfrm>
                        </wpg:grpSpPr>
                        <wps:wsp>
                          <wps:cNvPr id="571" name="AutoShape 322"/>
                          <wps:cNvCnPr>
                            <a:cxnSpLocks noChangeShapeType="1"/>
                          </wps:cNvCnPr>
                          <wps:spPr bwMode="auto">
                            <a:xfrm>
                              <a:off x="8095" y="4785"/>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2" name="Text Box 323"/>
                          <wps:cNvSpPr txBox="1">
                            <a:spLocks noChangeArrowheads="1"/>
                          </wps:cNvSpPr>
                          <wps:spPr bwMode="auto">
                            <a:xfrm>
                              <a:off x="5441" y="4818"/>
                              <a:ext cx="168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75322" w14:textId="77777777" w:rsidR="009A1EBF" w:rsidRDefault="009A1EBF" w:rsidP="006B7B32">
                                <w:r>
                                  <w:t>Service Request</w:t>
                                </w:r>
                              </w:p>
                            </w:txbxContent>
                          </wps:txbx>
                          <wps:bodyPr rot="0" vert="horz" wrap="square" lIns="91440" tIns="45720" rIns="91440" bIns="45720" anchor="t" anchorCtr="0" upright="1">
                            <a:noAutofit/>
                          </wps:bodyPr>
                        </wps:wsp>
                        <wpg:grpSp>
                          <wpg:cNvPr id="573" name="Group 324"/>
                          <wpg:cNvGrpSpPr>
                            <a:grpSpLocks/>
                          </wpg:cNvGrpSpPr>
                          <wpg:grpSpPr bwMode="auto">
                            <a:xfrm>
                              <a:off x="2932" y="3663"/>
                              <a:ext cx="6316" cy="2862"/>
                              <a:chOff x="1128" y="3663"/>
                              <a:chExt cx="6316" cy="2862"/>
                            </a:xfrm>
                          </wpg:grpSpPr>
                          <wps:wsp>
                            <wps:cNvPr id="574" name="Rectangle 325"/>
                            <wps:cNvSpPr>
                              <a:spLocks noChangeArrowheads="1"/>
                            </wps:cNvSpPr>
                            <wps:spPr bwMode="auto">
                              <a:xfrm>
                                <a:off x="1540" y="5261"/>
                                <a:ext cx="1418" cy="676"/>
                              </a:xfrm>
                              <a:prstGeom prst="rect">
                                <a:avLst/>
                              </a:prstGeom>
                              <a:solidFill>
                                <a:srgbClr val="FFFFFF"/>
                              </a:solidFill>
                              <a:ln w="9525">
                                <a:solidFill>
                                  <a:srgbClr val="000000"/>
                                </a:solidFill>
                                <a:miter lim="800000"/>
                                <a:headEnd/>
                                <a:tailEnd/>
                              </a:ln>
                            </wps:spPr>
                            <wps:txbx>
                              <w:txbxContent>
                                <w:p w14:paraId="0AD3B592" w14:textId="77777777" w:rsidR="009A1EBF" w:rsidRDefault="009A1EBF" w:rsidP="006B7B32">
                                  <w:pPr>
                                    <w:jc w:val="center"/>
                                  </w:pPr>
                                  <w:r>
                                    <w:t>PINE/PEGC</w:t>
                                  </w:r>
                                </w:p>
                              </w:txbxContent>
                            </wps:txbx>
                            <wps:bodyPr rot="0" vert="horz" wrap="square" lIns="91440" tIns="45720" rIns="91440" bIns="45720" anchor="t" anchorCtr="0" upright="1">
                              <a:noAutofit/>
                            </wps:bodyPr>
                          </wps:wsp>
                          <wps:wsp>
                            <wps:cNvPr id="575" name="Rectangle 326"/>
                            <wps:cNvSpPr>
                              <a:spLocks noChangeArrowheads="1"/>
                            </wps:cNvSpPr>
                            <wps:spPr bwMode="auto">
                              <a:xfrm>
                                <a:off x="3531" y="3663"/>
                                <a:ext cx="1418" cy="676"/>
                              </a:xfrm>
                              <a:prstGeom prst="rect">
                                <a:avLst/>
                              </a:prstGeom>
                              <a:solidFill>
                                <a:srgbClr val="FFFFFF"/>
                              </a:solidFill>
                              <a:ln w="9525">
                                <a:solidFill>
                                  <a:srgbClr val="000000"/>
                                </a:solidFill>
                                <a:miter lim="800000"/>
                                <a:headEnd/>
                                <a:tailEnd/>
                              </a:ln>
                            </wps:spPr>
                            <wps:txbx>
                              <w:txbxContent>
                                <w:p w14:paraId="6F128B2D" w14:textId="77777777" w:rsidR="009A1EBF" w:rsidRDefault="009A1EBF" w:rsidP="006B7B32">
                                  <w:pPr>
                                    <w:jc w:val="center"/>
                                  </w:pPr>
                                  <w:r>
                                    <w:t>PEMC</w:t>
                                  </w:r>
                                </w:p>
                              </w:txbxContent>
                            </wps:txbx>
                            <wps:bodyPr rot="0" vert="horz" wrap="square" lIns="91440" tIns="45720" rIns="91440" bIns="45720" anchor="t" anchorCtr="0" upright="1">
                              <a:noAutofit/>
                            </wps:bodyPr>
                          </wps:wsp>
                          <wps:wsp>
                            <wps:cNvPr id="576" name="Rectangle 327"/>
                            <wps:cNvSpPr>
                              <a:spLocks noChangeArrowheads="1"/>
                            </wps:cNvSpPr>
                            <wps:spPr bwMode="auto">
                              <a:xfrm>
                                <a:off x="5491" y="5246"/>
                                <a:ext cx="1418" cy="676"/>
                              </a:xfrm>
                              <a:prstGeom prst="rect">
                                <a:avLst/>
                              </a:prstGeom>
                              <a:solidFill>
                                <a:srgbClr val="FFFFFF"/>
                              </a:solidFill>
                              <a:ln w="9525">
                                <a:solidFill>
                                  <a:srgbClr val="000000"/>
                                </a:solidFill>
                                <a:miter lim="800000"/>
                                <a:headEnd/>
                                <a:tailEnd/>
                              </a:ln>
                            </wps:spPr>
                            <wps:txbx>
                              <w:txbxContent>
                                <w:p w14:paraId="7934AD0A" w14:textId="77777777" w:rsidR="009A1EBF" w:rsidRDefault="009A1EBF" w:rsidP="006B7B32">
                                  <w:pPr>
                                    <w:jc w:val="center"/>
                                  </w:pPr>
                                  <w:r>
                                    <w:t>PINE</w:t>
                                  </w:r>
                                </w:p>
                              </w:txbxContent>
                            </wps:txbx>
                            <wps:bodyPr rot="0" vert="horz" wrap="square" lIns="91440" tIns="45720" rIns="91440" bIns="45720" anchor="t" anchorCtr="0" upright="1">
                              <a:noAutofit/>
                            </wps:bodyPr>
                          </wps:wsp>
                          <wps:wsp>
                            <wps:cNvPr id="577" name="AutoShape 328"/>
                            <wps:cNvCnPr>
                              <a:cxnSpLocks noChangeShapeType="1"/>
                            </wps:cNvCnPr>
                            <wps:spPr bwMode="auto">
                              <a:xfrm>
                                <a:off x="1362" y="4785"/>
                                <a:ext cx="5484"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8" name="AutoShape 329"/>
                            <wps:cNvCnPr>
                              <a:cxnSpLocks noChangeShapeType="1"/>
                            </wps:cNvCnPr>
                            <wps:spPr bwMode="auto">
                              <a:xfrm>
                                <a:off x="4320" y="4339"/>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9" name="AutoShape 330"/>
                            <wps:cNvCnPr>
                              <a:cxnSpLocks noChangeShapeType="1"/>
                            </wps:cNvCnPr>
                            <wps:spPr bwMode="auto">
                              <a:xfrm>
                                <a:off x="2249" y="4779"/>
                                <a:ext cx="0" cy="47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0" name="AutoShape 331"/>
                            <wps:cNvCnPr>
                              <a:cxnSpLocks noChangeShapeType="1"/>
                            </wps:cNvCnPr>
                            <wps:spPr bwMode="auto">
                              <a:xfrm>
                                <a:off x="2639" y="4874"/>
                                <a:ext cx="1" cy="387"/>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81" name="AutoShape 332"/>
                            <wps:cNvCnPr>
                              <a:cxnSpLocks noChangeShapeType="1"/>
                            </wps:cNvCnPr>
                            <wps:spPr bwMode="auto">
                              <a:xfrm flipV="1">
                                <a:off x="2639" y="4874"/>
                                <a:ext cx="3379" cy="1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2" name="AutoShape 333"/>
                            <wps:cNvCnPr>
                              <a:cxnSpLocks noChangeShapeType="1"/>
                            </wps:cNvCnPr>
                            <wps:spPr bwMode="auto">
                              <a:xfrm>
                                <a:off x="6014" y="4874"/>
                                <a:ext cx="1" cy="38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3" name="Text Box 334"/>
                            <wps:cNvSpPr txBox="1">
                              <a:spLocks noChangeArrowheads="1"/>
                            </wps:cNvSpPr>
                            <wps:spPr bwMode="auto">
                              <a:xfrm>
                                <a:off x="1661" y="5949"/>
                                <a:ext cx="10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2A6A1" w14:textId="77777777" w:rsidR="009A1EBF" w:rsidRDefault="009A1EBF" w:rsidP="006B7B32">
                                  <w:r>
                                    <w:t>Producer</w:t>
                                  </w:r>
                                </w:p>
                              </w:txbxContent>
                            </wps:txbx>
                            <wps:bodyPr rot="0" vert="horz" wrap="square" lIns="91440" tIns="45720" rIns="91440" bIns="45720" anchor="t" anchorCtr="0" upright="1">
                              <a:noAutofit/>
                            </wps:bodyPr>
                          </wps:wsp>
                          <wps:wsp>
                            <wps:cNvPr id="584" name="Text Box 335"/>
                            <wps:cNvSpPr txBox="1">
                              <a:spLocks noChangeArrowheads="1"/>
                            </wps:cNvSpPr>
                            <wps:spPr bwMode="auto">
                              <a:xfrm>
                                <a:off x="5668" y="5937"/>
                                <a:ext cx="168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E87E8" w14:textId="77777777" w:rsidR="009A1EBF" w:rsidRDefault="009A1EBF" w:rsidP="006B7B32">
                                  <w:r>
                                    <w:t>Consumer</w:t>
                                  </w:r>
                                </w:p>
                              </w:txbxContent>
                            </wps:txbx>
                            <wps:bodyPr rot="0" vert="horz" wrap="square" lIns="91440" tIns="45720" rIns="91440" bIns="45720" anchor="t" anchorCtr="0" upright="1">
                              <a:noAutofit/>
                            </wps:bodyPr>
                          </wps:wsp>
                          <wps:wsp>
                            <wps:cNvPr id="585" name="Text Box 336"/>
                            <wps:cNvSpPr txBox="1">
                              <a:spLocks noChangeArrowheads="1"/>
                            </wps:cNvSpPr>
                            <wps:spPr bwMode="auto">
                              <a:xfrm>
                                <a:off x="4869" y="3723"/>
                                <a:ext cx="10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B6939" w14:textId="77777777" w:rsidR="009A1EBF" w:rsidRDefault="009A1EBF" w:rsidP="006B7B32">
                                  <w:r>
                                    <w:t>Broker</w:t>
                                  </w:r>
                                </w:p>
                              </w:txbxContent>
                            </wps:txbx>
                            <wps:bodyPr rot="0" vert="horz" wrap="square" lIns="91440" tIns="45720" rIns="91440" bIns="45720" anchor="t" anchorCtr="0" upright="1">
                              <a:noAutofit/>
                            </wps:bodyPr>
                          </wps:wsp>
                          <wps:wsp>
                            <wps:cNvPr id="586" name="AutoShape 337"/>
                            <wps:cNvCnPr>
                              <a:cxnSpLocks noChangeShapeType="1"/>
                            </wps:cNvCnPr>
                            <wps:spPr bwMode="auto">
                              <a:xfrm flipH="1">
                                <a:off x="2027" y="4637"/>
                                <a:ext cx="11" cy="60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7" name="AutoShape 338"/>
                            <wps:cNvCnPr>
                              <a:cxnSpLocks noChangeShapeType="1"/>
                            </wps:cNvCnPr>
                            <wps:spPr bwMode="auto">
                              <a:xfrm>
                                <a:off x="2059" y="4641"/>
                                <a:ext cx="208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8" name="AutoShape 339"/>
                            <wps:cNvCnPr>
                              <a:cxnSpLocks noChangeShapeType="1"/>
                            </wps:cNvCnPr>
                            <wps:spPr bwMode="auto">
                              <a:xfrm flipH="1">
                                <a:off x="4132" y="4339"/>
                                <a:ext cx="11" cy="313"/>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589" name="AutoShape 340"/>
                            <wps:cNvCnPr>
                              <a:cxnSpLocks noChangeShapeType="1"/>
                            </wps:cNvCnPr>
                            <wps:spPr bwMode="auto">
                              <a:xfrm>
                                <a:off x="4503" y="4626"/>
                                <a:ext cx="208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90" name="Text Box 341"/>
                            <wps:cNvSpPr txBox="1">
                              <a:spLocks noChangeArrowheads="1"/>
                            </wps:cNvSpPr>
                            <wps:spPr bwMode="auto">
                              <a:xfrm>
                                <a:off x="1128" y="4091"/>
                                <a:ext cx="2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495137" w14:textId="77777777" w:rsidR="009A1EBF" w:rsidRDefault="009A1EBF" w:rsidP="006B7B32">
                                  <w:r>
                                    <w:t>Authentication/Service Registration</w:t>
                                  </w:r>
                                </w:p>
                              </w:txbxContent>
                            </wps:txbx>
                            <wps:bodyPr rot="0" vert="horz" wrap="square" lIns="91440" tIns="45720" rIns="91440" bIns="45720" anchor="t" anchorCtr="0" upright="1">
                              <a:noAutofit/>
                            </wps:bodyPr>
                          </wps:wsp>
                          <wps:wsp>
                            <wps:cNvPr id="591" name="Text Box 342"/>
                            <wps:cNvSpPr txBox="1">
                              <a:spLocks noChangeArrowheads="1"/>
                            </wps:cNvSpPr>
                            <wps:spPr bwMode="auto">
                              <a:xfrm>
                                <a:off x="5004" y="4055"/>
                                <a:ext cx="2440"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6089A8" w14:textId="77777777" w:rsidR="009A1EBF" w:rsidRDefault="009A1EBF" w:rsidP="006B7B32">
                                  <w:r>
                                    <w:t>Authentication/Service Discovery</w:t>
                                  </w:r>
                                </w:p>
                              </w:txbxContent>
                            </wps:txbx>
                            <wps:bodyPr rot="0" vert="horz" wrap="square" lIns="91440" tIns="45720" rIns="91440" bIns="45720" anchor="t" anchorCtr="0" upright="1">
                              <a:noAutofit/>
                            </wps:bodyPr>
                          </wps:wsp>
                          <wps:wsp>
                            <wps:cNvPr id="592" name="AutoShape 343"/>
                            <wps:cNvCnPr>
                              <a:cxnSpLocks noChangeShapeType="1"/>
                            </wps:cNvCnPr>
                            <wps:spPr bwMode="auto">
                              <a:xfrm flipH="1">
                                <a:off x="4460" y="4326"/>
                                <a:ext cx="11" cy="313"/>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593" name="AutoShape 344"/>
                            <wps:cNvCnPr>
                              <a:cxnSpLocks noChangeShapeType="1"/>
                            </wps:cNvCnPr>
                            <wps:spPr bwMode="auto">
                              <a:xfrm flipH="1">
                                <a:off x="6535" y="4615"/>
                                <a:ext cx="11" cy="60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009ED9C3" id="组合 570" o:spid="_x0000_s1383" style="width:315.8pt;height:143.1pt;mso-position-horizontal-relative:char;mso-position-vertical-relative:line" coordorigin="2932,3663" coordsize="6316,2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">
                  <v:shape id="AutoShape 322" o:spid="_x0000_s1384" type="#_x0000_t32" style="position:absolute;left:8095;top:4785;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" strokeweight="2pt"/>
                  <v:shape id="Text Box 323" o:spid="_x0000_s1385" type="#_x0000_t202" style="position:absolute;left:5441;top:4818;width:168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" filled="f" stroked="f">
                    <v:textbox>
                      <w:txbxContent>
                        <w:p w14:paraId="11975322" w14:textId="77777777" w:rsidR="009A1EBF" w:rsidRDefault="009A1EBF" w:rsidP="006B7B32">
                          <w:r>
                            <w:t>Service Request</w:t>
                          </w:r>
                        </w:p>
                      </w:txbxContent>
                    </v:textbox>
                  </v:shape>
                  <v:group id="Group 324" o:spid="_x0000_s1386" style="position:absolute;left:2932;top:3663;width:6316;height:2862" coordorigin="1128,3663" coordsize="6316,2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">
                    <v:rect id="Rectangle 325" o:spid="_x0000_s1387" style="position:absolute;left:1540;top:5261;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">
                      <v:textbox>
                        <w:txbxContent>
                          <w:p w14:paraId="0AD3B592" w14:textId="77777777" w:rsidR="009A1EBF" w:rsidRDefault="009A1EBF" w:rsidP="006B7B32">
                            <w:pPr>
                              <w:jc w:val="center"/>
                            </w:pPr>
                            <w:r>
                              <w:t>PINE/PEGC</w:t>
                            </w:r>
                          </w:p>
                        </w:txbxContent>
                      </v:textbox>
                    </v:rect>
                    <v:rect id="Rectangle 326" o:spid="_x0000_s1388" style="position:absolute;left:3531;top:3663;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">
                      <v:textbox>
                        <w:txbxContent>
                          <w:p w14:paraId="6F128B2D" w14:textId="77777777" w:rsidR="009A1EBF" w:rsidRDefault="009A1EBF" w:rsidP="006B7B32">
                            <w:pPr>
                              <w:jc w:val="center"/>
                            </w:pPr>
                            <w:r>
                              <w:t>PEMC</w:t>
                            </w:r>
                          </w:p>
                        </w:txbxContent>
                      </v:textbox>
                    </v:rect>
                    <v:rect id="Rectangle 327" o:spid="_x0000_s1389" style="position:absolute;left:5491;top:5246;width:1418;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">
                      <v:textbox>
                        <w:txbxContent>
                          <w:p w14:paraId="7934AD0A" w14:textId="77777777" w:rsidR="009A1EBF" w:rsidRDefault="009A1EBF" w:rsidP="006B7B32">
                            <w:pPr>
                              <w:jc w:val="center"/>
                            </w:pPr>
                            <w:r>
                              <w:t>PINE</w:t>
                            </w:r>
                          </w:p>
                        </w:txbxContent>
                      </v:textbox>
                    </v:rect>
                    <v:shape id="AutoShape 328" o:spid="_x0000_s1390" type="#_x0000_t32" style="position:absolute;left:1362;top:4785;width:54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" strokeweight="2pt"/>
                    <v:shape id="AutoShape 329" o:spid="_x0000_s1391" type="#_x0000_t32" style="position:absolute;left:4320;top:4339;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" strokeweight="2pt"/>
                    <v:shape id="AutoShape 330" o:spid="_x0000_s1392" type="#_x0000_t32" style="position:absolute;left:2249;top:4779;width:0;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" strokeweight="2pt"/>
                    <v:shape id="AutoShape 331" o:spid="_x0000_s1393" type="#_x0000_t32" style="position:absolute;left:2639;top:4874;width:1;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">
                      <v:stroke dashstyle="dash" endarrow="block"/>
                    </v:shape>
                    <v:shape id="AutoShape 332" o:spid="_x0000_s1394" type="#_x0000_t32" style="position:absolute;left:2639;top:4874;width:3379;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">
                      <v:stroke dashstyle="dash"/>
                    </v:shape>
                    <v:shape id="AutoShape 333" o:spid="_x0000_s1395" type="#_x0000_t32" style="position:absolute;left:6014;top:4874;width:1;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">
                      <v:stroke dashstyle="dash"/>
                    </v:shape>
                    <v:shape id="Text Box 334" o:spid="_x0000_s1396" type="#_x0000_t202" style="position:absolute;left:1661;top:5949;width:108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" filled="f" stroked="f">
                      <v:textbox>
                        <w:txbxContent>
                          <w:p w14:paraId="33A2A6A1" w14:textId="77777777" w:rsidR="009A1EBF" w:rsidRDefault="009A1EBF" w:rsidP="006B7B32">
                            <w:r>
                              <w:t>Producer</w:t>
                            </w:r>
                          </w:p>
                        </w:txbxContent>
                      </v:textbox>
                    </v:shape>
                    <v:shape id="Text Box 335" o:spid="_x0000_s1397" type="#_x0000_t202" style="position:absolute;left:5668;top:5937;width:168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" filled="f" stroked="f">
                      <v:textbox>
                        <w:txbxContent>
                          <w:p w14:paraId="6E9E87E8" w14:textId="77777777" w:rsidR="009A1EBF" w:rsidRDefault="009A1EBF" w:rsidP="006B7B32">
                            <w:r>
                              <w:t>Consumer</w:t>
                            </w:r>
                          </w:p>
                        </w:txbxContent>
                      </v:textbox>
                    </v:shape>
                    <v:shape id="Text Box 336" o:spid="_x0000_s1398" type="#_x0000_t202" style="position:absolute;left:4869;top:3723;width:108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" filled="f" stroked="f">
                      <v:textbox>
                        <w:txbxContent>
                          <w:p w14:paraId="305B6939" w14:textId="77777777" w:rsidR="009A1EBF" w:rsidRDefault="009A1EBF" w:rsidP="006B7B32">
                            <w:r>
                              <w:t>Broker</w:t>
                            </w:r>
                          </w:p>
                        </w:txbxContent>
                      </v:textbox>
                    </v:shape>
                    <v:shape id="AutoShape 337" o:spid="_x0000_s1399" type="#_x0000_t32" style="position:absolute;left:2027;top:4637;width:11;height:6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">
                      <v:stroke dashstyle="dash"/>
                    </v:shape>
                    <v:shape id="AutoShape 338" o:spid="_x0000_s1400" type="#_x0000_t32" style="position:absolute;left:2059;top:4641;width:2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">
                      <v:stroke dashstyle="dash"/>
                    </v:shape>
                    <v:shape id="AutoShape 339" o:spid="_x0000_s1401" type="#_x0000_t32" style="position:absolute;left:4132;top:4339;width:11;height:3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">
                      <v:stroke dashstyle="dash" startarrow="block"/>
                    </v:shape>
                    <v:shape id="AutoShape 340" o:spid="_x0000_s1402" type="#_x0000_t32" style="position:absolute;left:4503;top:4626;width:2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">
                      <v:stroke dashstyle="dash"/>
                    </v:shape>
                    <v:shape id="Text Box 341" o:spid="_x0000_s1403" type="#_x0000_t202" style="position:absolute;left:1128;top:4091;width:2440;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" filled="f" stroked="f">
                      <v:textbox>
                        <w:txbxContent>
                          <w:p w14:paraId="67495137" w14:textId="77777777" w:rsidR="009A1EBF" w:rsidRDefault="009A1EBF" w:rsidP="006B7B32">
                            <w:r>
                              <w:t>Authentication/Service Registration</w:t>
                            </w:r>
                          </w:p>
                        </w:txbxContent>
                      </v:textbox>
                    </v:shape>
                    <v:shape id="Text Box 342" o:spid="_x0000_s1404" type="#_x0000_t202" style="position:absolute;left:5004;top:4055;width:2440;height: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" filled="f" stroked="f">
                      <v:textbox>
                        <w:txbxContent>
                          <w:p w14:paraId="3D6089A8" w14:textId="77777777" w:rsidR="009A1EBF" w:rsidRDefault="009A1EBF" w:rsidP="006B7B32">
                            <w:r>
                              <w:t>Authentication/Service Discovery</w:t>
                            </w:r>
                          </w:p>
                        </w:txbxContent>
                      </v:textbox>
                    </v:shape>
                    <v:shape id="AutoShape 343" o:spid="_x0000_s1405" type="#_x0000_t32" style="position:absolute;left:4460;top:4326;width:11;height:3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">
                      <v:stroke dashstyle="dash" startarrow="block"/>
                    </v:shape>
                    <v:shape id="AutoShape 344" o:spid="_x0000_s1406" type="#_x0000_t32" style="position:absolute;left:6535;top:4615;width:11;height:6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">
                      <v:stroke dashstyle="dash"/>
                    </v:shape>
                  </v:group>
                  <w10:anchorlock/>
                </v:group>
              </w:pict>
            </mc:Fallback>
          </mc:AlternateContent>
        </w:r>
      </w:ins>
    </w:p>
    <w:p w14:paraId="78A5E09F" w14:textId="5F0A5AF2" w:rsidR="006B7B32" w:rsidRPr="006B7B32" w:rsidRDefault="006B7B32" w:rsidP="006B7B32">
      <w:pPr>
        <w:keepLines/>
        <w:spacing w:after="240"/>
        <w:jc w:val="center"/>
        <w:rPr>
          <w:ins w:id="2533" w:author="S2-2203525" w:date="2022-04-13T19:21:00Z"/>
          <w:rFonts w:ascii="Arial" w:eastAsia="MS Mincho" w:hAnsi="Arial"/>
          <w:b/>
          <w:iCs/>
        </w:rPr>
      </w:pPr>
      <w:ins w:id="2534" w:author="S2-2203525" w:date="2022-04-13T19:21:00Z">
        <w:r w:rsidRPr="006B7B32">
          <w:rPr>
            <w:rFonts w:ascii="Arial" w:hAnsi="Arial"/>
            <w:b/>
          </w:rPr>
          <w:t>Figure 6.</w:t>
        </w:r>
      </w:ins>
      <w:ins w:id="2535" w:author="S2-2203525" w:date="2022-04-13T19:24:00Z">
        <w:r w:rsidR="004333C2">
          <w:rPr>
            <w:rFonts w:ascii="Arial" w:hAnsi="Arial"/>
            <w:b/>
          </w:rPr>
          <w:t>10</w:t>
        </w:r>
      </w:ins>
      <w:ins w:id="2536" w:author="S2-2203525" w:date="2022-04-13T19:21:00Z">
        <w:r w:rsidRPr="006B7B32">
          <w:rPr>
            <w:rFonts w:ascii="Arial" w:hAnsi="Arial"/>
            <w:b/>
          </w:rPr>
          <w:t>.1</w:t>
        </w:r>
      </w:ins>
      <w:ins w:id="2537" w:author="S2-2203525" w:date="2022-04-13T19:24:00Z">
        <w:r w:rsidR="004333C2">
          <w:rPr>
            <w:rFonts w:ascii="Arial" w:hAnsi="Arial"/>
            <w:b/>
          </w:rPr>
          <w:t>.1</w:t>
        </w:r>
      </w:ins>
      <w:ins w:id="2538" w:author="S2-2203525" w:date="2022-04-13T19:21:00Z">
        <w:r w:rsidRPr="006B7B32">
          <w:rPr>
            <w:rFonts w:ascii="Arial" w:hAnsi="Arial"/>
            <w:b/>
          </w:rPr>
          <w:t>-1: SBA Architecture for PIN discovery and selection</w:t>
        </w:r>
      </w:ins>
    </w:p>
    <w:p w14:paraId="0EA7195E" w14:textId="77777777" w:rsidR="006B7B32" w:rsidRPr="006B7B32" w:rsidRDefault="006B7B32" w:rsidP="006B7B32">
      <w:pPr>
        <w:rPr>
          <w:ins w:id="2539" w:author="S2-2203525" w:date="2022-04-13T19:21:00Z"/>
        </w:rPr>
      </w:pPr>
      <w:ins w:id="2540" w:author="S2-2203525" w:date="2022-04-13T19:21:00Z">
        <w:r w:rsidRPr="006B7B32">
          <w:t>This solution addresses KI#2 and describes the architecture of the PIN, PINE services discovery and selecting PEMC, PEGC and PINE functionality in the PIN network.</w:t>
        </w:r>
      </w:ins>
    </w:p>
    <w:p w14:paraId="3B84EA50" w14:textId="77777777" w:rsidR="006B7B32" w:rsidRPr="006B7B32" w:rsidRDefault="006B7B32" w:rsidP="006B7B32">
      <w:pPr>
        <w:rPr>
          <w:ins w:id="2541" w:author="S2-2203525" w:date="2022-04-13T19:21:00Z"/>
        </w:rPr>
      </w:pPr>
      <w:ins w:id="2542" w:author="S2-2203525" w:date="2022-04-13T19:21:00Z">
        <w:r w:rsidRPr="006B7B32">
          <w:t xml:space="preserve">We propose Service Based Architecture (SBA) for PIN discovery, selection and communication in the Personal IoT Network (PIN). In this SBA, we use consumer, producer and broker model for the PINE to register and provide its services to other PINE and discover services of other PINE in the PIN as shown in Figure 6.X.1-1. The PINE in the PIN, communicates among each other using Request-Response and subscribe-notify mechanism. </w:t>
        </w:r>
      </w:ins>
    </w:p>
    <w:p w14:paraId="751DDD9E" w14:textId="77777777" w:rsidR="006B7B32" w:rsidRPr="006B7B32" w:rsidRDefault="006B7B32" w:rsidP="006B7B32">
      <w:pPr>
        <w:rPr>
          <w:ins w:id="2543" w:author="S2-2203525" w:date="2022-04-13T19:21:00Z"/>
        </w:rPr>
      </w:pPr>
      <w:ins w:id="2544" w:author="S2-2203525" w:date="2022-04-13T19:21:00Z">
        <w:r w:rsidRPr="006B7B32">
          <w:t xml:space="preserve">We assume that the PIN Elements in a PIN network are reachable via a wireless link such as </w:t>
        </w:r>
        <w:proofErr w:type="spellStart"/>
        <w:r w:rsidRPr="006B7B32">
          <w:t>WiFi</w:t>
        </w:r>
        <w:proofErr w:type="spellEnd"/>
        <w:r w:rsidRPr="006B7B32">
          <w:t xml:space="preserve">, Bluetooth, </w:t>
        </w:r>
        <w:proofErr w:type="spellStart"/>
        <w:r w:rsidRPr="006B7B32">
          <w:t>WiGi</w:t>
        </w:r>
        <w:proofErr w:type="spellEnd"/>
        <w:r w:rsidRPr="006B7B32">
          <w:t xml:space="preserve"> etc., and the procedure to form a reachable PIN network at wireless link is out of scope of this document. PEMC acts as a broker in the service and producer model with PINE/PEGC service repository function. Higher layer protocol such as http is used for internal PIN communication and 5G NAS signalling is used to communicate with 5G systems such as PIN registration. A device will discover a PEMC using Request-Response broadcast message and register its services with the PEMC of the appropriate PIN network. PINE with PEGC capability will register itself with the DNN and then discover PEMC to register its gateway and other services.</w:t>
        </w:r>
      </w:ins>
    </w:p>
    <w:p w14:paraId="15CBFF72" w14:textId="77777777" w:rsidR="006B7B32" w:rsidRPr="006B7B32" w:rsidRDefault="006B7B32" w:rsidP="006B7B32">
      <w:pPr>
        <w:rPr>
          <w:ins w:id="2545" w:author="S2-2203525" w:date="2022-04-13T19:21:00Z"/>
        </w:rPr>
      </w:pPr>
      <w:ins w:id="2546" w:author="S2-2203525" w:date="2022-04-13T19:21:00Z">
        <w:r w:rsidRPr="006B7B32">
          <w:t xml:space="preserve">Security and authentication of the PINE with the PEMC is described in the solution for KI#5. PEMC will maintain a repository of the PIN elements services and its FQDN or IP address. A PINE in the PIN will discovery other PINE services and reachability from the PEMC for </w:t>
        </w:r>
        <w:proofErr w:type="spellStart"/>
        <w:r w:rsidRPr="006B7B32">
          <w:t>eg.</w:t>
        </w:r>
        <w:proofErr w:type="spellEnd"/>
        <w:r w:rsidRPr="006B7B32">
          <w:t>, A PINE such as printer or a UE with gateway functionality will register its FQDN and its services with the PEMC. The PINE would query the PEMC for the printer or gateway functionality and based on the management policies the appropriate FQDN and its services of the printer and gateway is sent to the PINE. Management and configuring policies are described in the solution for KI#3 and KI#6.</w:t>
        </w:r>
      </w:ins>
    </w:p>
    <w:p w14:paraId="39BFCD79" w14:textId="72133AFE" w:rsidR="006B7B32" w:rsidRPr="006B7B32" w:rsidRDefault="006B7B32" w:rsidP="00AF127D">
      <w:pPr>
        <w:pStyle w:val="4"/>
        <w:rPr>
          <w:ins w:id="2547" w:author="S2-2203525" w:date="2022-04-13T19:21:00Z"/>
          <w:lang w:eastAsia="ja-JP"/>
        </w:rPr>
      </w:pPr>
      <w:bookmarkStart w:id="2548" w:name="_Toc100774748"/>
      <w:ins w:id="2549" w:author="S2-2203525" w:date="2022-04-13T19:21:00Z">
        <w:r w:rsidRPr="006B7B32">
          <w:rPr>
            <w:lang w:eastAsia="ja-JP"/>
          </w:rPr>
          <w:lastRenderedPageBreak/>
          <w:t>6.</w:t>
        </w:r>
      </w:ins>
      <w:ins w:id="2550" w:author="S2-2203525" w:date="2022-04-13T19:22:00Z">
        <w:r w:rsidR="004B1807">
          <w:rPr>
            <w:lang w:eastAsia="ja-JP"/>
          </w:rPr>
          <w:t>10</w:t>
        </w:r>
      </w:ins>
      <w:ins w:id="2551" w:author="S2-2203525" w:date="2022-04-13T19:21:00Z">
        <w:r w:rsidRPr="006B7B32">
          <w:rPr>
            <w:lang w:eastAsia="ja-JP"/>
          </w:rPr>
          <w:t xml:space="preserve">.1.2 </w:t>
        </w:r>
        <w:r w:rsidRPr="006B7B32">
          <w:rPr>
            <w:lang w:eastAsia="ja-JP"/>
          </w:rPr>
          <w:tab/>
          <w:t>Management of PIN and PIN Elements</w:t>
        </w:r>
        <w:bookmarkEnd w:id="2548"/>
        <w:r w:rsidRPr="006B7B32">
          <w:rPr>
            <w:lang w:eastAsia="ja-JP"/>
          </w:rPr>
          <w:t xml:space="preserve"> </w:t>
        </w:r>
      </w:ins>
    </w:p>
    <w:p w14:paraId="0E3A7240" w14:textId="58342BD6" w:rsidR="006B7B32" w:rsidRPr="006B7B32" w:rsidRDefault="006B7B32" w:rsidP="004B1807">
      <w:pPr>
        <w:jc w:val="center"/>
        <w:rPr>
          <w:ins w:id="2552" w:author="S2-2203525" w:date="2022-04-13T19:21:00Z"/>
          <w:color w:val="C00000"/>
        </w:rPr>
      </w:pPr>
      <w:ins w:id="2553" w:author="S2-2203525" w:date="2022-04-13T19:21:00Z">
        <w:r w:rsidRPr="006B7B32">
          <w:rPr>
            <w:noProof/>
          </w:rPr>
          <mc:AlternateContent>
            <mc:Choice Requires="wpg">
              <w:drawing>
                <wp:inline distT="0" distB="0" distL="0" distR="0" wp14:anchorId="6914CE33" wp14:editId="64828D80">
                  <wp:extent cx="2508885" cy="2625725"/>
                  <wp:effectExtent l="0" t="0" r="24765" b="22225"/>
                  <wp:docPr id="559" name="组合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508885" cy="2625725"/>
                            <a:chOff x="0" y="0"/>
                            <a:chExt cx="2508885" cy="2625481"/>
                          </a:xfrm>
                        </wpg:grpSpPr>
                        <wpg:grpSp>
                          <wpg:cNvPr id="560" name="Group 25"/>
                          <wpg:cNvGrpSpPr>
                            <a:grpSpLocks/>
                          </wpg:cNvGrpSpPr>
                          <wpg:grpSpPr bwMode="auto">
                            <a:xfrm>
                              <a:off x="0" y="79131"/>
                              <a:ext cx="2508885" cy="2546350"/>
                              <a:chOff x="1514" y="6512"/>
                              <a:chExt cx="3951" cy="4010"/>
                            </a:xfrm>
                          </wpg:grpSpPr>
                          <wps:wsp>
                            <wps:cNvPr id="561" name="Rectangle 35"/>
                            <wps:cNvSpPr>
                              <a:spLocks noChangeArrowheads="1"/>
                            </wps:cNvSpPr>
                            <wps:spPr bwMode="auto">
                              <a:xfrm>
                                <a:off x="3139" y="7628"/>
                                <a:ext cx="1203" cy="347"/>
                              </a:xfrm>
                              <a:prstGeom prst="rect">
                                <a:avLst/>
                              </a:prstGeom>
                              <a:solidFill>
                                <a:srgbClr val="FFFFFF"/>
                              </a:solidFill>
                              <a:ln w="9525">
                                <a:solidFill>
                                  <a:srgbClr val="000000"/>
                                </a:solidFill>
                                <a:miter lim="800000"/>
                                <a:headEnd/>
                                <a:tailEnd/>
                              </a:ln>
                            </wps:spPr>
                            <wps:txbx>
                              <w:txbxContent>
                                <w:p w14:paraId="4A882A8A" w14:textId="77777777" w:rsidR="009A1EBF" w:rsidRPr="009A2CC5" w:rsidRDefault="009A1EBF" w:rsidP="006B7B32">
                                  <w:pPr>
                                    <w:jc w:val="center"/>
                                    <w:rPr>
                                      <w:sz w:val="16"/>
                                      <w:szCs w:val="16"/>
                                    </w:rPr>
                                  </w:pPr>
                                  <w:r w:rsidRPr="009A2CC5">
                                    <w:rPr>
                                      <w:sz w:val="16"/>
                                      <w:szCs w:val="16"/>
                                    </w:rPr>
                                    <w:t>PEMC/PEGC</w:t>
                                  </w:r>
                                </w:p>
                              </w:txbxContent>
                            </wps:txbx>
                            <wps:bodyPr rot="0" vert="horz" wrap="square" lIns="91440" tIns="45720" rIns="91440" bIns="45720" anchor="t" anchorCtr="0" upright="1">
                              <a:noAutofit/>
                            </wps:bodyPr>
                          </wps:wsp>
                          <wps:wsp>
                            <wps:cNvPr id="562" name="Oval 36"/>
                            <wps:cNvSpPr>
                              <a:spLocks noChangeArrowheads="1"/>
                            </wps:cNvSpPr>
                            <wps:spPr bwMode="auto">
                              <a:xfrm>
                                <a:off x="2127" y="7975"/>
                                <a:ext cx="3213" cy="2547"/>
                              </a:xfrm>
                              <a:prstGeom prst="ellipse">
                                <a:avLst/>
                              </a:prstGeom>
                              <a:noFill/>
                              <a:ln w="9525" cap="flat">
                                <a:solidFill>
                                  <a:srgbClr val="000000"/>
                                </a:solidFill>
                                <a:prstDash val="dash"/>
                                <a:round/>
                                <a:headEnd/>
                                <a:tailEnd/>
                              </a:ln>
                            </wps:spPr>
                            <wps:bodyPr rot="0" vert="horz" wrap="square" lIns="91440" tIns="45720" rIns="91440" bIns="45720" anchor="t" anchorCtr="0" upright="1">
                              <a:noAutofit/>
                            </wps:bodyPr>
                          </wps:wsp>
                          <wps:wsp>
                            <wps:cNvPr id="563" name="Rectangle 37"/>
                            <wps:cNvSpPr>
                              <a:spLocks noChangeArrowheads="1"/>
                            </wps:cNvSpPr>
                            <wps:spPr bwMode="auto">
                              <a:xfrm>
                                <a:off x="1983" y="8252"/>
                                <a:ext cx="1203" cy="347"/>
                              </a:xfrm>
                              <a:prstGeom prst="rect">
                                <a:avLst/>
                              </a:prstGeom>
                              <a:solidFill>
                                <a:srgbClr val="FFFFFF"/>
                              </a:solidFill>
                              <a:ln w="9525">
                                <a:solidFill>
                                  <a:srgbClr val="000000"/>
                                </a:solidFill>
                                <a:miter lim="800000"/>
                                <a:headEnd/>
                                <a:tailEnd/>
                              </a:ln>
                            </wps:spPr>
                            <wps:txbx>
                              <w:txbxContent>
                                <w:p w14:paraId="523E282A" w14:textId="77777777" w:rsidR="009A1EBF" w:rsidRPr="009A2CC5" w:rsidRDefault="009A1EBF" w:rsidP="006B7B32">
                                  <w:pPr>
                                    <w:jc w:val="center"/>
                                    <w:rPr>
                                      <w:sz w:val="16"/>
                                      <w:szCs w:val="16"/>
                                    </w:rPr>
                                  </w:pPr>
                                  <w:r>
                                    <w:rPr>
                                      <w:sz w:val="16"/>
                                      <w:szCs w:val="16"/>
                                    </w:rPr>
                                    <w:t>PINE1</w:t>
                                  </w:r>
                                </w:p>
                              </w:txbxContent>
                            </wps:txbx>
                            <wps:bodyPr rot="0" vert="horz" wrap="square" lIns="91440" tIns="45720" rIns="91440" bIns="45720" anchor="t" anchorCtr="0" upright="1">
                              <a:noAutofit/>
                            </wps:bodyPr>
                          </wps:wsp>
                          <wps:wsp>
                            <wps:cNvPr id="564" name="Rectangle 38"/>
                            <wps:cNvSpPr>
                              <a:spLocks noChangeArrowheads="1"/>
                            </wps:cNvSpPr>
                            <wps:spPr bwMode="auto">
                              <a:xfrm>
                                <a:off x="1514" y="9334"/>
                                <a:ext cx="1203" cy="347"/>
                              </a:xfrm>
                              <a:prstGeom prst="rect">
                                <a:avLst/>
                              </a:prstGeom>
                              <a:solidFill>
                                <a:srgbClr val="FFFFFF"/>
                              </a:solidFill>
                              <a:ln w="9525">
                                <a:solidFill>
                                  <a:srgbClr val="000000"/>
                                </a:solidFill>
                                <a:miter lim="800000"/>
                                <a:headEnd/>
                                <a:tailEnd/>
                              </a:ln>
                            </wps:spPr>
                            <wps:txbx>
                              <w:txbxContent>
                                <w:p w14:paraId="15F833D8" w14:textId="77777777" w:rsidR="009A1EBF" w:rsidRPr="009A2CC5" w:rsidRDefault="009A1EBF" w:rsidP="006B7B32">
                                  <w:pPr>
                                    <w:jc w:val="center"/>
                                    <w:rPr>
                                      <w:sz w:val="16"/>
                                      <w:szCs w:val="16"/>
                                    </w:rPr>
                                  </w:pPr>
                                  <w:r>
                                    <w:rPr>
                                      <w:sz w:val="16"/>
                                      <w:szCs w:val="16"/>
                                    </w:rPr>
                                    <w:t>PINE2</w:t>
                                  </w:r>
                                </w:p>
                              </w:txbxContent>
                            </wps:txbx>
                            <wps:bodyPr rot="0" vert="horz" wrap="square" lIns="91440" tIns="45720" rIns="91440" bIns="45720" anchor="t" anchorCtr="0" upright="1">
                              <a:noAutofit/>
                            </wps:bodyPr>
                          </wps:wsp>
                          <wps:wsp>
                            <wps:cNvPr id="565" name="Rectangle 39"/>
                            <wps:cNvSpPr>
                              <a:spLocks noChangeArrowheads="1"/>
                            </wps:cNvSpPr>
                            <wps:spPr bwMode="auto">
                              <a:xfrm>
                                <a:off x="4262" y="8252"/>
                                <a:ext cx="1203" cy="347"/>
                              </a:xfrm>
                              <a:prstGeom prst="rect">
                                <a:avLst/>
                              </a:prstGeom>
                              <a:solidFill>
                                <a:srgbClr val="FFFFFF"/>
                              </a:solidFill>
                              <a:ln w="9525">
                                <a:solidFill>
                                  <a:srgbClr val="000000"/>
                                </a:solidFill>
                                <a:miter lim="800000"/>
                                <a:headEnd/>
                                <a:tailEnd/>
                              </a:ln>
                            </wps:spPr>
                            <wps:txbx>
                              <w:txbxContent>
                                <w:p w14:paraId="37B9B546" w14:textId="77777777" w:rsidR="009A1EBF" w:rsidRPr="009A2CC5" w:rsidRDefault="009A1EBF" w:rsidP="006B7B32">
                                  <w:pPr>
                                    <w:jc w:val="center"/>
                                    <w:rPr>
                                      <w:sz w:val="16"/>
                                      <w:szCs w:val="16"/>
                                    </w:rPr>
                                  </w:pPr>
                                  <w:proofErr w:type="spellStart"/>
                                  <w:r>
                                    <w:rPr>
                                      <w:sz w:val="16"/>
                                      <w:szCs w:val="16"/>
                                    </w:rPr>
                                    <w:t>PINEn</w:t>
                                  </w:r>
                                  <w:proofErr w:type="spellEnd"/>
                                </w:p>
                              </w:txbxContent>
                            </wps:txbx>
                            <wps:bodyPr rot="0" vert="horz" wrap="square" lIns="91440" tIns="45720" rIns="91440" bIns="45720" anchor="t" anchorCtr="0" upright="1">
                              <a:noAutofit/>
                            </wps:bodyPr>
                          </wps:wsp>
                          <wps:wsp>
                            <wps:cNvPr id="566" name="Rectangle 40"/>
                            <wps:cNvSpPr>
                              <a:spLocks noChangeArrowheads="1"/>
                            </wps:cNvSpPr>
                            <wps:spPr bwMode="auto">
                              <a:xfrm>
                                <a:off x="1788" y="10124"/>
                                <a:ext cx="1203" cy="347"/>
                              </a:xfrm>
                              <a:prstGeom prst="rect">
                                <a:avLst/>
                              </a:prstGeom>
                              <a:solidFill>
                                <a:srgbClr val="FFFFFF"/>
                              </a:solidFill>
                              <a:ln w="9525">
                                <a:solidFill>
                                  <a:srgbClr val="000000"/>
                                </a:solidFill>
                                <a:miter lim="800000"/>
                                <a:headEnd/>
                                <a:tailEnd/>
                              </a:ln>
                            </wps:spPr>
                            <wps:txbx>
                              <w:txbxContent>
                                <w:p w14:paraId="4EC0EE30" w14:textId="77777777" w:rsidR="009A1EBF" w:rsidRPr="009A2CC5" w:rsidRDefault="009A1EBF" w:rsidP="006B7B32">
                                  <w:pPr>
                                    <w:jc w:val="center"/>
                                    <w:rPr>
                                      <w:sz w:val="16"/>
                                      <w:szCs w:val="16"/>
                                    </w:rPr>
                                  </w:pPr>
                                  <w:r>
                                    <w:rPr>
                                      <w:sz w:val="16"/>
                                      <w:szCs w:val="16"/>
                                    </w:rPr>
                                    <w:t>PINE3</w:t>
                                  </w:r>
                                </w:p>
                              </w:txbxContent>
                            </wps:txbx>
                            <wps:bodyPr rot="0" vert="horz" wrap="square" lIns="91440" tIns="45720" rIns="91440" bIns="45720" anchor="t" anchorCtr="0" upright="1">
                              <a:noAutofit/>
                            </wps:bodyPr>
                          </wps:wsp>
                          <wps:wsp>
                            <wps:cNvPr id="567" name="Text Box 41"/>
                            <wps:cNvSpPr txBox="1">
                              <a:spLocks noChangeArrowheads="1"/>
                            </wps:cNvSpPr>
                            <wps:spPr bwMode="auto">
                              <a:xfrm>
                                <a:off x="2671" y="8859"/>
                                <a:ext cx="2624" cy="964"/>
                              </a:xfrm>
                              <a:prstGeom prst="rect">
                                <a:avLst/>
                              </a:prstGeom>
                              <a:noFill/>
                              <a:ln>
                                <a:noFill/>
                              </a:ln>
                            </wps:spPr>
                            <wps:txbx>
                              <w:txbxContent>
                                <w:p w14:paraId="431E07DC" w14:textId="77777777" w:rsidR="009A1EBF" w:rsidRDefault="009A1EBF" w:rsidP="006B7B32">
                                  <w:r>
                                    <w:t>Personal IoT Network (PIN)</w:t>
                                  </w:r>
                                </w:p>
                              </w:txbxContent>
                            </wps:txbx>
                            <wps:bodyPr rot="0" vert="horz" wrap="square" lIns="91440" tIns="45720" rIns="91440" bIns="45720" anchor="t" anchorCtr="0" upright="1">
                              <a:noAutofit/>
                            </wps:bodyPr>
                          </wps:wsp>
                          <wps:wsp>
                            <wps:cNvPr id="595" name="Text Box 41"/>
                            <wps:cNvSpPr txBox="1">
                              <a:spLocks noChangeArrowheads="1"/>
                            </wps:cNvSpPr>
                            <wps:spPr bwMode="auto">
                              <a:xfrm>
                                <a:off x="3186" y="6512"/>
                                <a:ext cx="1368" cy="461"/>
                              </a:xfrm>
                              <a:prstGeom prst="rect">
                                <a:avLst/>
                              </a:prstGeom>
                              <a:noFill/>
                              <a:ln>
                                <a:noFill/>
                              </a:ln>
                            </wps:spPr>
                            <wps:txbx>
                              <w:txbxContent>
                                <w:p w14:paraId="5317DAFB" w14:textId="1A56E73D" w:rsidR="009A1EBF" w:rsidRDefault="009A1EBF" w:rsidP="006B7B32">
                                  <w:r>
                                    <w:t>5G System</w:t>
                                  </w:r>
                                </w:p>
                              </w:txbxContent>
                            </wps:txbx>
                            <wps:bodyPr rot="0" vert="horz" wrap="square" lIns="91440" tIns="45720" rIns="91440" bIns="45720" anchor="t" anchorCtr="0" upright="1">
                              <a:noAutofit/>
                            </wps:bodyPr>
                          </wps:wsp>
                        </wpg:grpSp>
                        <wps:wsp>
                          <wps:cNvPr id="568" name="Straight Connector 33"/>
                          <wps:cNvCnPr/>
                          <wps:spPr>
                            <a:xfrm flipV="1">
                              <a:off x="1406769" y="407964"/>
                              <a:ext cx="0" cy="379828"/>
                            </a:xfrm>
                            <a:prstGeom prst="line">
                              <a:avLst/>
                            </a:prstGeom>
                            <a:noFill/>
                            <a:ln w="6350" cap="flat" cmpd="sng" algn="ctr">
                              <a:solidFill>
                                <a:srgbClr val="4472C4"/>
                              </a:solidFill>
                              <a:prstDash val="solid"/>
                              <a:miter lim="800000"/>
                            </a:ln>
                            <a:effectLst/>
                          </wps:spPr>
                          <wps:bodyPr/>
                        </wps:wsp>
                        <wps:wsp>
                          <wps:cNvPr id="569" name="Cloud 34"/>
                          <wps:cNvSpPr/>
                          <wps:spPr>
                            <a:xfrm>
                              <a:off x="469216" y="0"/>
                              <a:ext cx="1871003" cy="393895"/>
                            </a:xfrm>
                            <a:prstGeom prst="cloud">
                              <a:avLst/>
                            </a:prstGeom>
                            <a:noFill/>
                            <a:ln w="12700" cap="flat" cmpd="sng" algn="ctr">
                              <a:solidFill>
                                <a:srgbClr val="4472C4">
                                  <a:shade val="50000"/>
                                </a:srgbClr>
                              </a:solidFill>
                              <a:prstDash val="solid"/>
                              <a:miter lim="800000"/>
                            </a:ln>
                            <a:effectLst/>
                          </wps:spPr>
                          <wps:txbx>
                            <w:txbxContent>
                              <w:p w14:paraId="5F9BEA9D" w14:textId="77777777" w:rsidR="009A1EBF" w:rsidRDefault="009A1EBF" w:rsidP="006B7B32">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914CE33" id="组合 559" o:spid="_x0000_s1407" style="width:197.55pt;height:206.75pt;mso-position-horizontal-relative:char;mso-position-vertical-relative:line" coordsize="25088,26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">
                  <v:group id="Group 25" o:spid="_x0000_s1408" style="position:absolute;top:791;width:25088;height:25463" coordorigin="1514,6512" coordsize="3951,4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Rectangle 35" o:spid="_x0000_s1409" style="position:absolute;left:3139;top:7628;width:120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">
                      <v:textbox>
                        <w:txbxContent>
                          <w:p w14:paraId="4A882A8A" w14:textId="77777777" w:rsidR="009A1EBF" w:rsidRPr="009A2CC5" w:rsidRDefault="009A1EBF" w:rsidP="006B7B32">
                            <w:pPr>
                              <w:jc w:val="center"/>
                              <w:rPr>
                                <w:sz w:val="16"/>
                                <w:szCs w:val="16"/>
                              </w:rPr>
                            </w:pPr>
                            <w:r w:rsidRPr="009A2CC5">
                              <w:rPr>
                                <w:sz w:val="16"/>
                                <w:szCs w:val="16"/>
                              </w:rPr>
                              <w:t>PEMC/PEGC</w:t>
                            </w:r>
                          </w:p>
                        </w:txbxContent>
                      </v:textbox>
                    </v:rect>
                    <v:oval id="Oval 36" o:spid="_x0000_s1410" style="position:absolute;left:2127;top:7975;width:321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" filled="f">
                      <v:stroke dashstyle="dash"/>
                    </v:oval>
                    <v:rect id="Rectangle 37" o:spid="_x0000_s1411" style="position:absolute;left:1983;top:8252;width:120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">
                      <v:textbox>
                        <w:txbxContent>
                          <w:p w14:paraId="523E282A" w14:textId="77777777" w:rsidR="009A1EBF" w:rsidRPr="009A2CC5" w:rsidRDefault="009A1EBF" w:rsidP="006B7B32">
                            <w:pPr>
                              <w:jc w:val="center"/>
                              <w:rPr>
                                <w:sz w:val="16"/>
                                <w:szCs w:val="16"/>
                              </w:rPr>
                            </w:pPr>
                            <w:r>
                              <w:rPr>
                                <w:sz w:val="16"/>
                                <w:szCs w:val="16"/>
                              </w:rPr>
                              <w:t>PINE1</w:t>
                            </w:r>
                          </w:p>
                        </w:txbxContent>
                      </v:textbox>
                    </v:rect>
                    <v:rect id="Rectangle 38" o:spid="_x0000_s1412" style="position:absolute;left:1514;top:9334;width:120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">
                      <v:textbox>
                        <w:txbxContent>
                          <w:p w14:paraId="15F833D8" w14:textId="77777777" w:rsidR="009A1EBF" w:rsidRPr="009A2CC5" w:rsidRDefault="009A1EBF" w:rsidP="006B7B32">
                            <w:pPr>
                              <w:jc w:val="center"/>
                              <w:rPr>
                                <w:sz w:val="16"/>
                                <w:szCs w:val="16"/>
                              </w:rPr>
                            </w:pPr>
                            <w:r>
                              <w:rPr>
                                <w:sz w:val="16"/>
                                <w:szCs w:val="16"/>
                              </w:rPr>
                              <w:t>PINE2</w:t>
                            </w:r>
                          </w:p>
                        </w:txbxContent>
                      </v:textbox>
                    </v:rect>
                    <v:rect id="Rectangle 39" o:spid="_x0000_s1413" style="position:absolute;left:4262;top:8252;width:120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">
                      <v:textbox>
                        <w:txbxContent>
                          <w:p w14:paraId="37B9B546" w14:textId="77777777" w:rsidR="009A1EBF" w:rsidRPr="009A2CC5" w:rsidRDefault="009A1EBF" w:rsidP="006B7B32">
                            <w:pPr>
                              <w:jc w:val="center"/>
                              <w:rPr>
                                <w:sz w:val="16"/>
                                <w:szCs w:val="16"/>
                              </w:rPr>
                            </w:pPr>
                            <w:proofErr w:type="spellStart"/>
                            <w:r>
                              <w:rPr>
                                <w:sz w:val="16"/>
                                <w:szCs w:val="16"/>
                              </w:rPr>
                              <w:t>PINEn</w:t>
                            </w:r>
                            <w:proofErr w:type="spellEnd"/>
                          </w:p>
                        </w:txbxContent>
                      </v:textbox>
                    </v:rect>
                    <v:rect id="Rectangle 40" o:spid="_x0000_s1414" style="position:absolute;left:1788;top:10124;width:120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">
                      <v:textbox>
                        <w:txbxContent>
                          <w:p w14:paraId="4EC0EE30" w14:textId="77777777" w:rsidR="009A1EBF" w:rsidRPr="009A2CC5" w:rsidRDefault="009A1EBF" w:rsidP="006B7B32">
                            <w:pPr>
                              <w:jc w:val="center"/>
                              <w:rPr>
                                <w:sz w:val="16"/>
                                <w:szCs w:val="16"/>
                              </w:rPr>
                            </w:pPr>
                            <w:r>
                              <w:rPr>
                                <w:sz w:val="16"/>
                                <w:szCs w:val="16"/>
                              </w:rPr>
                              <w:t>PINE3</w:t>
                            </w:r>
                          </w:p>
                        </w:txbxContent>
                      </v:textbox>
                    </v:rect>
                    <v:shape id="Text Box 41" o:spid="_x0000_s1415" type="#_x0000_t202" style="position:absolute;left:2671;top:8859;width:2624;height: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" filled="f" stroked="f">
                      <v:textbox>
                        <w:txbxContent>
                          <w:p w14:paraId="431E07DC" w14:textId="77777777" w:rsidR="009A1EBF" w:rsidRDefault="009A1EBF" w:rsidP="006B7B32">
                            <w:r>
                              <w:t>Personal IoT Network (PIN)</w:t>
                            </w:r>
                          </w:p>
                        </w:txbxContent>
                      </v:textbox>
                    </v:shape>
                    <v:shape id="Text Box 41" o:spid="_x0000_s1416" type="#_x0000_t202" style="position:absolute;left:3186;top:6512;width:1368;height: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" filled="f" stroked="f">
                      <v:textbox>
                        <w:txbxContent>
                          <w:p w14:paraId="5317DAFB" w14:textId="1A56E73D" w:rsidR="009A1EBF" w:rsidRDefault="009A1EBF" w:rsidP="006B7B32">
                            <w:r>
                              <w:t>5G System</w:t>
                            </w:r>
                          </w:p>
                        </w:txbxContent>
                      </v:textbox>
                    </v:shape>
                  </v:group>
                  <v:line id="Straight Connector 33" o:spid="_x0000_s1417" style="position:absolute;flip:y;visibility:visible;mso-wrap-style:square" from="14067,4079" to="14067,7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" strokecolor="#4472c4" strokeweight=".5pt">
                    <v:stroke joinstyle="miter"/>
                  </v:line>
                  <v:shape id="Cloud 34" o:spid="_x0000_s1418" style="position:absolute;left:4692;width:18710;height:3938;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2f528f" strokeweight="1pt">
                    <v:stroke joinstyle="miter"/>
                    <v:formulas/>
                    <v:path arrowok="t" o:connecttype="custom" o:connectlocs="203255,238680;93550,231413;300053,318207;252066,321681;713666,356420;684735,340555;1248505,316858;1236941,334264;1478136,209293;1618937,274359;1810282,139997;1747569,164396;1659822,49474;1663114,60999;1259376,36034;1291512,21336;958932,43037;974481,30363;606344,47340;662647,59631;178741,143963;168910,131025" o:connectangles="0,0,0,0,0,0,0,0,0,0,0,0,0,0,0,0,0,0,0,0,0,0" textboxrect="0,0,43200,43200"/>
                    <v:textbox>
                      <w:txbxContent>
                        <w:p w14:paraId="5F9BEA9D" w14:textId="77777777" w:rsidR="009A1EBF" w:rsidRDefault="009A1EBF" w:rsidP="006B7B32">
                          <w:r>
                            <w:t xml:space="preserve">                    </w:t>
                          </w:r>
                        </w:p>
                      </w:txbxContent>
                    </v:textbox>
                  </v:shape>
                  <w10:anchorlock/>
                </v:group>
              </w:pict>
            </mc:Fallback>
          </mc:AlternateContent>
        </w:r>
      </w:ins>
    </w:p>
    <w:p w14:paraId="68C28FD8" w14:textId="05F45803" w:rsidR="006B7B32" w:rsidRPr="006B7B32" w:rsidRDefault="006B7B32" w:rsidP="006B7B32">
      <w:pPr>
        <w:keepLines/>
        <w:spacing w:after="240"/>
        <w:jc w:val="center"/>
        <w:rPr>
          <w:ins w:id="2554" w:author="S2-2203525" w:date="2022-04-13T19:21:00Z"/>
          <w:rFonts w:ascii="Arial" w:eastAsia="MS Mincho" w:hAnsi="Arial"/>
          <w:b/>
          <w:iCs/>
        </w:rPr>
      </w:pPr>
      <w:ins w:id="2555" w:author="S2-2203525" w:date="2022-04-13T19:21:00Z">
        <w:r w:rsidRPr="006B7B32">
          <w:rPr>
            <w:rFonts w:ascii="Arial" w:hAnsi="Arial"/>
            <w:b/>
          </w:rPr>
          <w:t>Figure 6.</w:t>
        </w:r>
      </w:ins>
      <w:ins w:id="2556" w:author="S2-2203525" w:date="2022-04-13T19:24:00Z">
        <w:r w:rsidR="006355B4">
          <w:rPr>
            <w:rFonts w:ascii="Arial" w:hAnsi="Arial"/>
            <w:b/>
          </w:rPr>
          <w:t>10</w:t>
        </w:r>
      </w:ins>
      <w:ins w:id="2557" w:author="S2-2203525" w:date="2022-04-13T19:21:00Z">
        <w:r w:rsidRPr="006B7B32">
          <w:rPr>
            <w:rFonts w:ascii="Arial" w:hAnsi="Arial"/>
            <w:b/>
          </w:rPr>
          <w:t>.1</w:t>
        </w:r>
      </w:ins>
      <w:ins w:id="2558" w:author="S2-2203525" w:date="2022-04-13T19:25:00Z">
        <w:r w:rsidR="00922717">
          <w:rPr>
            <w:rFonts w:ascii="Arial" w:hAnsi="Arial"/>
            <w:b/>
          </w:rPr>
          <w:t>.2</w:t>
        </w:r>
      </w:ins>
      <w:ins w:id="2559" w:author="S2-2203525" w:date="2022-04-13T19:21:00Z">
        <w:r w:rsidRPr="006B7B32">
          <w:rPr>
            <w:rFonts w:ascii="Arial" w:hAnsi="Arial"/>
            <w:b/>
          </w:rPr>
          <w:t>-</w:t>
        </w:r>
      </w:ins>
      <w:ins w:id="2560" w:author="S2-2203525" w:date="2022-04-13T19:25:00Z">
        <w:r w:rsidR="00922717">
          <w:rPr>
            <w:rFonts w:ascii="Arial" w:hAnsi="Arial"/>
            <w:b/>
          </w:rPr>
          <w:t>1</w:t>
        </w:r>
      </w:ins>
      <w:ins w:id="2561" w:author="S2-2203525" w:date="2022-04-13T19:21:00Z">
        <w:r w:rsidRPr="006B7B32">
          <w:rPr>
            <w:rFonts w:ascii="Arial" w:hAnsi="Arial"/>
            <w:b/>
          </w:rPr>
          <w:t xml:space="preserve">: PIN Architecture and gateway to 5G System </w:t>
        </w:r>
      </w:ins>
    </w:p>
    <w:p w14:paraId="0B153C18" w14:textId="77777777" w:rsidR="006B7B32" w:rsidRPr="006B7B32" w:rsidRDefault="006B7B32" w:rsidP="006B7B32">
      <w:pPr>
        <w:rPr>
          <w:ins w:id="2562" w:author="S2-2203525" w:date="2022-04-13T19:21:00Z"/>
        </w:rPr>
      </w:pPr>
      <w:ins w:id="2563" w:author="S2-2203525" w:date="2022-04-13T19:21:00Z">
        <w:r w:rsidRPr="006B7B32">
          <w:rPr>
            <w:b/>
            <w:bCs/>
            <w:u w:val="single"/>
          </w:rPr>
          <w:t xml:space="preserve">Background on PIN Communication: </w:t>
        </w:r>
        <w:r w:rsidRPr="006B7B32">
          <w:t>Higher layer protocol such as http is used for internal PIN communication and 5G NAS signalling is used to communicate with 5G systems such as PIN registration as described in solution to KI#4. We use IP broadcast message to discover PEMC. Unlike conventional http over TCP, we propose to send an Http discovery message over UDP + IP broadcast address, so that all the devices connected wirelessly get the http-based broadcast message. PIN elements can discover PEMC by broadcasting this http discovery broadcast message and the appropriate PEMC of different PIN(s) will respond to the queries. Similarly, PEMC will periodically and upon successful PIN registration will send http-based discovery message to all the wirelessly connected devices. Once PINE discovers PEMC and gets the registered services and IP address or FQDN, it can communicate with any PINE using http query-response messages as described in solution for KI#4.</w:t>
        </w:r>
      </w:ins>
    </w:p>
    <w:p w14:paraId="48AF2A67" w14:textId="77777777" w:rsidR="006B7B32" w:rsidRPr="006B7B32" w:rsidRDefault="006B7B32" w:rsidP="006B7B32">
      <w:pPr>
        <w:rPr>
          <w:ins w:id="2564" w:author="S2-2203525" w:date="2022-04-13T19:21:00Z"/>
        </w:rPr>
      </w:pPr>
      <w:ins w:id="2565" w:author="S2-2203525" w:date="2022-04-13T19:21:00Z">
        <w:r w:rsidRPr="006B7B32">
          <w:rPr>
            <w:b/>
            <w:bCs/>
            <w:u w:val="single"/>
          </w:rPr>
          <w:t>Operator Policies or 3</w:t>
        </w:r>
        <w:r w:rsidRPr="006B7B32">
          <w:rPr>
            <w:b/>
            <w:bCs/>
            <w:u w:val="single"/>
            <w:vertAlign w:val="superscript"/>
          </w:rPr>
          <w:t>rd</w:t>
        </w:r>
        <w:r w:rsidRPr="006B7B32">
          <w:rPr>
            <w:b/>
            <w:bCs/>
            <w:u w:val="single"/>
          </w:rPr>
          <w:t xml:space="preserve"> party policies: </w:t>
        </w:r>
        <w:r w:rsidRPr="006B7B32">
          <w:t xml:space="preserve">The operator policies are pushed to PIN from “PIN Control Function” (PINCTL) via </w:t>
        </w:r>
        <w:proofErr w:type="gramStart"/>
        <w:r w:rsidRPr="006B7B32">
          <w:t>N</w:t>
        </w:r>
        <w:r w:rsidRPr="006B7B32">
          <w:rPr>
            <w:vertAlign w:val="subscript"/>
          </w:rPr>
          <w:t>PINCTL</w:t>
        </w:r>
        <w:r w:rsidRPr="006B7B32">
          <w:t xml:space="preserve">  of</w:t>
        </w:r>
        <w:proofErr w:type="gramEnd"/>
        <w:r w:rsidRPr="006B7B32">
          <w:t xml:space="preserve"> the 5GC to the PEMC of the PIN as described in solution for KI#1. PEMC will be NAS capable and register to the 5GC or it can register through PEGC. Upon registration and authentication with the 5G network, the PINCTL will communicate the policies to the PEMC. Similarly, the 3</w:t>
        </w:r>
        <w:r w:rsidRPr="006B7B32">
          <w:rPr>
            <w:vertAlign w:val="superscript"/>
          </w:rPr>
          <w:t>rd</w:t>
        </w:r>
        <w:r w:rsidRPr="006B7B32">
          <w:t xml:space="preserve"> party configurations should be pushed to the PEMC to enforce them on the PIN network.</w:t>
        </w:r>
      </w:ins>
    </w:p>
    <w:p w14:paraId="02FA886A" w14:textId="77777777" w:rsidR="006B7B32" w:rsidRPr="006B7B32" w:rsidRDefault="006B7B32" w:rsidP="006B7B32">
      <w:pPr>
        <w:rPr>
          <w:ins w:id="2566" w:author="S2-2203525" w:date="2022-04-13T19:21:00Z"/>
        </w:rPr>
      </w:pPr>
      <w:ins w:id="2567" w:author="S2-2203525" w:date="2022-04-13T19:21:00Z">
        <w:r w:rsidRPr="006B7B32">
          <w:rPr>
            <w:b/>
            <w:bCs/>
            <w:u w:val="single"/>
          </w:rPr>
          <w:t>PIN Management:</w:t>
        </w:r>
        <w:r w:rsidRPr="006B7B32">
          <w:t xml:space="preserve"> The operator or 3</w:t>
        </w:r>
        <w:r w:rsidRPr="006B7B32">
          <w:rPr>
            <w:vertAlign w:val="superscript"/>
          </w:rPr>
          <w:t>rd</w:t>
        </w:r>
        <w:r w:rsidRPr="006B7B32">
          <w:t xml:space="preserve"> party policies will be pushed to the PEMC of the appropriate PIN and the PEMC will update the repositories and notify PIN elements appropriately. The following use cases will further elaborate on management of PIN.</w:t>
        </w:r>
      </w:ins>
    </w:p>
    <w:p w14:paraId="604FF990" w14:textId="77777777" w:rsidR="006B7B32" w:rsidRPr="006B7B32" w:rsidRDefault="006B7B32" w:rsidP="006B7B32">
      <w:pPr>
        <w:rPr>
          <w:ins w:id="2568" w:author="S2-2203525" w:date="2022-04-13T19:21:00Z"/>
        </w:rPr>
      </w:pPr>
      <w:ins w:id="2569" w:author="S2-2203525" w:date="2022-04-13T19:21:00Z">
        <w:r w:rsidRPr="006B7B32">
          <w:rPr>
            <w:b/>
            <w:bCs/>
          </w:rPr>
          <w:t>Case “Create PIN”:</w:t>
        </w:r>
        <w:r w:rsidRPr="006B7B32">
          <w:t xml:space="preserve">  PEMC will broadcast the new PIN announcement using the PIN discovery response message to the connected devices on the wireless network. The devices on the wireless network will intercept and based on its configuration and policies the devices will decide to join the PIN.</w:t>
        </w:r>
      </w:ins>
    </w:p>
    <w:p w14:paraId="7725E5D9" w14:textId="77777777" w:rsidR="006B7B32" w:rsidRPr="006B7B32" w:rsidRDefault="006B7B32" w:rsidP="006B7B32">
      <w:pPr>
        <w:rPr>
          <w:ins w:id="2570" w:author="S2-2203525" w:date="2022-04-13T19:21:00Z"/>
        </w:rPr>
      </w:pPr>
      <w:ins w:id="2571" w:author="S2-2203525" w:date="2022-04-13T19:21:00Z">
        <w:r w:rsidRPr="006B7B32">
          <w:rPr>
            <w:b/>
            <w:bCs/>
          </w:rPr>
          <w:t>Case “Modify PIN”:</w:t>
        </w:r>
        <w:r w:rsidRPr="006B7B32">
          <w:t xml:space="preserve"> PEMC will update its repository with the updated PIN modification and notify the PIN elements appropriately. </w:t>
        </w:r>
      </w:ins>
    </w:p>
    <w:p w14:paraId="03EFB331" w14:textId="77777777" w:rsidR="006B7B32" w:rsidRPr="006B7B32" w:rsidRDefault="006B7B32" w:rsidP="006B7B32">
      <w:pPr>
        <w:rPr>
          <w:ins w:id="2572" w:author="S2-2203525" w:date="2022-04-13T19:21:00Z"/>
        </w:rPr>
      </w:pPr>
      <w:ins w:id="2573" w:author="S2-2203525" w:date="2022-04-13T19:21:00Z">
        <w:r w:rsidRPr="006B7B32">
          <w:rPr>
            <w:b/>
            <w:bCs/>
          </w:rPr>
          <w:t xml:space="preserve">Case “Delete PIN”: </w:t>
        </w:r>
        <w:r w:rsidRPr="006B7B32">
          <w:t>PEMC will delete its PIN related repository and notify all the PINE about the deletion of the PIN. Once the PIN is deleted, any query-response and subscribe-notify from the PINE will not be honoured.</w:t>
        </w:r>
      </w:ins>
    </w:p>
    <w:p w14:paraId="1DBA0DEF" w14:textId="77777777" w:rsidR="006B7B32" w:rsidRPr="006B7B32" w:rsidRDefault="006B7B32" w:rsidP="006B7B32">
      <w:pPr>
        <w:rPr>
          <w:ins w:id="2574" w:author="S2-2203525" w:date="2022-04-13T19:21:00Z"/>
        </w:rPr>
      </w:pPr>
      <w:ins w:id="2575" w:author="S2-2203525" w:date="2022-04-13T19:21:00Z">
        <w:r w:rsidRPr="006B7B32">
          <w:rPr>
            <w:b/>
            <w:bCs/>
          </w:rPr>
          <w:t>Case “Activate PIN”:</w:t>
        </w:r>
        <w:r w:rsidRPr="006B7B32">
          <w:t xml:space="preserve"> PEMC will broadcast the activation of PIN so that the devices in the local wireless network can decide to join the PIN by authenticating and registering with the PEMC.</w:t>
        </w:r>
      </w:ins>
    </w:p>
    <w:p w14:paraId="05B546F8" w14:textId="77777777" w:rsidR="006B7B32" w:rsidRPr="006B7B32" w:rsidRDefault="006B7B32" w:rsidP="006B7B32">
      <w:pPr>
        <w:rPr>
          <w:ins w:id="2576" w:author="S2-2203525" w:date="2022-04-13T19:21:00Z"/>
        </w:rPr>
      </w:pPr>
      <w:ins w:id="2577" w:author="S2-2203525" w:date="2022-04-13T19:21:00Z">
        <w:r w:rsidRPr="006B7B32">
          <w:rPr>
            <w:b/>
            <w:bCs/>
          </w:rPr>
          <w:t xml:space="preserve">Case “Deactivate PIN”: </w:t>
        </w:r>
        <w:r w:rsidRPr="006B7B32">
          <w:t>PEMC will delete all its PIN related repository and it will broadcast about the de-activation of the PIN to the PIN elements. Once the PIN is de-activated, any query-response in the PIN will not be honoured.</w:t>
        </w:r>
      </w:ins>
    </w:p>
    <w:p w14:paraId="6E51E339" w14:textId="77777777" w:rsidR="006B7B32" w:rsidRPr="006B7B32" w:rsidRDefault="006B7B32" w:rsidP="006B7B32">
      <w:pPr>
        <w:rPr>
          <w:ins w:id="2578" w:author="S2-2203525" w:date="2022-04-13T19:21:00Z"/>
        </w:rPr>
      </w:pPr>
      <w:ins w:id="2579" w:author="S2-2203525" w:date="2022-04-13T19:21:00Z">
        <w:r w:rsidRPr="006B7B32">
          <w:rPr>
            <w:b/>
            <w:bCs/>
            <w:u w:val="single"/>
          </w:rPr>
          <w:t>PIN Element Management:</w:t>
        </w:r>
        <w:r w:rsidRPr="006B7B32">
          <w:t xml:space="preserve"> The management of the PINE will be pushed to the PEMC either from the network operator or by the 3</w:t>
        </w:r>
        <w:r w:rsidRPr="006B7B32">
          <w:rPr>
            <w:vertAlign w:val="superscript"/>
          </w:rPr>
          <w:t>rd</w:t>
        </w:r>
        <w:r w:rsidRPr="006B7B32">
          <w:t xml:space="preserve"> party. </w:t>
        </w:r>
      </w:ins>
    </w:p>
    <w:p w14:paraId="56870043" w14:textId="77777777" w:rsidR="006B7B32" w:rsidRPr="006B7B32" w:rsidRDefault="006B7B32" w:rsidP="006B7B32">
      <w:pPr>
        <w:rPr>
          <w:ins w:id="2580" w:author="S2-2203525" w:date="2022-04-13T19:21:00Z"/>
        </w:rPr>
      </w:pPr>
      <w:ins w:id="2581" w:author="S2-2203525" w:date="2022-04-13T19:21:00Z">
        <w:r w:rsidRPr="006B7B32">
          <w:rPr>
            <w:b/>
            <w:bCs/>
          </w:rPr>
          <w:lastRenderedPageBreak/>
          <w:t>Case “Add or delete PINE”:</w:t>
        </w:r>
        <w:r w:rsidRPr="006B7B32">
          <w:t xml:space="preserve"> PEMC will add or delete a PINE’s FQDN or IP address and its services to the PEMC repository and notify all the registered PINE about the PINE addition or deletion. Once the PINE is deleted, any request and subscribe from the PINE will not be responded or registered respectively. </w:t>
        </w:r>
      </w:ins>
    </w:p>
    <w:p w14:paraId="1421DC3D" w14:textId="77777777" w:rsidR="006B7B32" w:rsidRPr="006B7B32" w:rsidRDefault="006B7B32" w:rsidP="006B7B32">
      <w:pPr>
        <w:rPr>
          <w:ins w:id="2582" w:author="S2-2203525" w:date="2022-04-13T19:21:00Z"/>
        </w:rPr>
      </w:pPr>
      <w:ins w:id="2583" w:author="S2-2203525" w:date="2022-04-13T19:21:00Z">
        <w:r w:rsidRPr="006B7B32">
          <w:rPr>
            <w:b/>
            <w:bCs/>
          </w:rPr>
          <w:t xml:space="preserve">Case “PEGC and PINE association”: </w:t>
        </w:r>
        <w:r w:rsidRPr="006B7B32">
          <w:t xml:space="preserve">Any changes to the PEGC and PINE association will be updated in the PEMC repository and the appropriate PEGC and PINE will be notified about the changes. For </w:t>
        </w:r>
        <w:proofErr w:type="spellStart"/>
        <w:r w:rsidRPr="006B7B32">
          <w:t>eg.</w:t>
        </w:r>
        <w:proofErr w:type="spellEnd"/>
        <w:r w:rsidRPr="006B7B32">
          <w:t xml:space="preserve"> Suppose PINE1 was associated with PEGC1 and PEMC is the broker of a PIN network, and if there is policy from the 5GC or 3</w:t>
        </w:r>
        <w:r w:rsidRPr="006B7B32">
          <w:rPr>
            <w:vertAlign w:val="superscript"/>
          </w:rPr>
          <w:t>rd</w:t>
        </w:r>
        <w:r w:rsidRPr="006B7B32">
          <w:t xml:space="preserve"> party to change the association of PEGC1 with PINE1 then PEMC will update the old PEMC repository of the association of PEGC1 with PINE1 to PEGC2 with PINE2 and will notify all PEGC1, PEGC2 and PINE1 about the new policy association. After the policy update, PEGC1 will terminate any ongoing association and will not honour any new association request from the PINE1 and PEGC2 will honour and accept all the association from PINE2.</w:t>
        </w:r>
      </w:ins>
    </w:p>
    <w:p w14:paraId="2510D295" w14:textId="77777777" w:rsidR="006B7B32" w:rsidRPr="006B7B32" w:rsidRDefault="006B7B32" w:rsidP="006B7B32">
      <w:pPr>
        <w:rPr>
          <w:ins w:id="2584" w:author="S2-2203525" w:date="2022-04-13T19:21:00Z"/>
        </w:rPr>
      </w:pPr>
      <w:ins w:id="2585" w:author="S2-2203525" w:date="2022-04-13T19:21:00Z">
        <w:r w:rsidRPr="006B7B32">
          <w:rPr>
            <w:b/>
            <w:bCs/>
            <w:u w:val="single"/>
          </w:rPr>
          <w:t xml:space="preserve">PIN Duration Validity: </w:t>
        </w:r>
        <w:r w:rsidRPr="006B7B32">
          <w:t>PEMC of the PIN network can set a duration of the PIN network by starting a timer based on the allowed duration of the PIN, which will be a policy from the operator or 3</w:t>
        </w:r>
        <w:r w:rsidRPr="006B7B32">
          <w:rPr>
            <w:vertAlign w:val="superscript"/>
          </w:rPr>
          <w:t>rd</w:t>
        </w:r>
        <w:r w:rsidRPr="006B7B32">
          <w:t xml:space="preserve"> party policies. At the end of the PIN allowable time, the PEMC will Deactivate the PIN as described in 6.X.1.2 section. Once the PIN is deactivated, the PEMC will update the PINCTL of the 5G-Core about the PIN deactivation. Optionally, PINCTL can also start a timer to make sure that the PIN is disabled as per the allowable duration.</w:t>
        </w:r>
      </w:ins>
    </w:p>
    <w:p w14:paraId="60F7CD02" w14:textId="0C6E7153" w:rsidR="006B7B32" w:rsidRPr="006B7B32" w:rsidRDefault="006B7B32" w:rsidP="00AE3481">
      <w:pPr>
        <w:pStyle w:val="3"/>
        <w:rPr>
          <w:ins w:id="2586" w:author="S2-2203525" w:date="2022-04-13T19:21:00Z"/>
        </w:rPr>
      </w:pPr>
      <w:bookmarkStart w:id="2587" w:name="_Toc100774749"/>
      <w:ins w:id="2588" w:author="S2-2203525" w:date="2022-04-13T19:21:00Z">
        <w:r w:rsidRPr="006B7B32">
          <w:t>6.</w:t>
        </w:r>
      </w:ins>
      <w:ins w:id="2589" w:author="S2-2203525" w:date="2022-04-13T19:25:00Z">
        <w:r w:rsidR="00B413B4">
          <w:t>10</w:t>
        </w:r>
      </w:ins>
      <w:ins w:id="2590" w:author="S2-2203525" w:date="2022-04-13T19:21:00Z">
        <w:r w:rsidRPr="006B7B32">
          <w:t>.2</w:t>
        </w:r>
        <w:r w:rsidRPr="006B7B32">
          <w:tab/>
          <w:t>Procedures</w:t>
        </w:r>
        <w:bookmarkEnd w:id="2587"/>
      </w:ins>
    </w:p>
    <w:p w14:paraId="1D80B167" w14:textId="0DEF1C00" w:rsidR="006B7B32" w:rsidRPr="006B7B32" w:rsidRDefault="006B7B32" w:rsidP="00C04AC8">
      <w:pPr>
        <w:pStyle w:val="EditorsNote"/>
        <w:rPr>
          <w:ins w:id="2591" w:author="S2-2203525" w:date="2022-04-13T19:21:00Z"/>
        </w:rPr>
      </w:pPr>
      <w:ins w:id="2592" w:author="S2-2203525" w:date="2022-04-13T19:21:00Z">
        <w:r w:rsidRPr="006B7B32">
          <w:t>Editor's note:</w:t>
        </w:r>
      </w:ins>
      <w:ins w:id="2593" w:author="S2-2203525" w:date="2022-04-13T19:25:00Z">
        <w:r w:rsidR="00C04AC8">
          <w:t xml:space="preserve"> </w:t>
        </w:r>
      </w:ins>
      <w:ins w:id="2594" w:author="S2-2203525" w:date="2022-04-13T19:21:00Z">
        <w:r w:rsidRPr="006B7B32">
          <w:t>Detailed Procedure is FFS.</w:t>
        </w:r>
      </w:ins>
    </w:p>
    <w:p w14:paraId="6D227091" w14:textId="70DD1877" w:rsidR="006B7B32" w:rsidRPr="006B7B32" w:rsidRDefault="006B7B32" w:rsidP="00AE3481">
      <w:pPr>
        <w:pStyle w:val="3"/>
        <w:rPr>
          <w:ins w:id="2595" w:author="S2-2203525" w:date="2022-04-13T19:21:00Z"/>
        </w:rPr>
      </w:pPr>
      <w:bookmarkStart w:id="2596" w:name="_Toc100774750"/>
      <w:ins w:id="2597" w:author="S2-2203525" w:date="2022-04-13T19:21:00Z">
        <w:r w:rsidRPr="006B7B32">
          <w:t>6.</w:t>
        </w:r>
      </w:ins>
      <w:ins w:id="2598" w:author="S2-2203525" w:date="2022-04-13T19:25:00Z">
        <w:r w:rsidR="00FA2C06">
          <w:t>10</w:t>
        </w:r>
      </w:ins>
      <w:ins w:id="2599" w:author="S2-2203525" w:date="2022-04-13T19:21:00Z">
        <w:r w:rsidRPr="006B7B32">
          <w:t>.3</w:t>
        </w:r>
        <w:r w:rsidRPr="006B7B32">
          <w:tab/>
          <w:t>Impacts on services, entities and interfaces</w:t>
        </w:r>
        <w:bookmarkEnd w:id="2596"/>
      </w:ins>
    </w:p>
    <w:p w14:paraId="5D4554B3" w14:textId="77777777" w:rsidR="006B7B32" w:rsidRPr="006B7B32" w:rsidRDefault="006B7B32" w:rsidP="006B7B32">
      <w:pPr>
        <w:rPr>
          <w:ins w:id="2600" w:author="S2-2203525" w:date="2022-04-13T19:21:00Z"/>
        </w:rPr>
      </w:pPr>
      <w:ins w:id="2601" w:author="S2-2203525" w:date="2022-04-13T19:21:00Z">
        <w:r w:rsidRPr="006B7B32">
          <w:t>The solution largely re-uses existing functionality</w:t>
        </w:r>
      </w:ins>
    </w:p>
    <w:p w14:paraId="47CF31C4" w14:textId="77777777" w:rsidR="006B7B32" w:rsidRPr="006B7B32" w:rsidRDefault="006B7B32" w:rsidP="006B7B32">
      <w:pPr>
        <w:rPr>
          <w:ins w:id="2602" w:author="S2-2203525" w:date="2022-04-13T19:21:00Z"/>
        </w:rPr>
      </w:pPr>
      <w:ins w:id="2603" w:author="S2-2203525" w:date="2022-04-13T19:21:00Z">
        <w:r w:rsidRPr="006B7B32">
          <w:t>The solution has the following impacts:</w:t>
        </w:r>
      </w:ins>
    </w:p>
    <w:p w14:paraId="72B504C4" w14:textId="0D869559" w:rsidR="006B7B32" w:rsidRDefault="006B7B32" w:rsidP="006B7B32">
      <w:pPr>
        <w:rPr>
          <w:ins w:id="2604" w:author="S2-2203525" w:date="2022-04-13T19:26:00Z"/>
        </w:rPr>
      </w:pPr>
      <w:ins w:id="2605" w:author="S2-2203525" w:date="2022-04-13T19:21:00Z">
        <w:r w:rsidRPr="006B7B32">
          <w:t>Impact to the UE (PEMC):</w:t>
        </w:r>
      </w:ins>
    </w:p>
    <w:p w14:paraId="051FF760" w14:textId="06042386" w:rsidR="005C5593" w:rsidRDefault="005C5593" w:rsidP="005C5593">
      <w:pPr>
        <w:pStyle w:val="B1"/>
        <w:rPr>
          <w:ins w:id="2606" w:author="S2-2203525" w:date="2022-04-13T19:26:00Z"/>
          <w:lang w:eastAsia="ko-KR"/>
        </w:rPr>
      </w:pPr>
      <w:ins w:id="2607" w:author="S2-2203525" w:date="2022-04-13T19:26:00Z">
        <w:r>
          <w:rPr>
            <w:lang w:eastAsia="ko-KR"/>
          </w:rPr>
          <w:t>-</w:t>
        </w:r>
        <w:r>
          <w:rPr>
            <w:lang w:eastAsia="ko-KR"/>
          </w:rPr>
          <w:tab/>
        </w:r>
        <w:r w:rsidRPr="006B7B32">
          <w:t>Ability to support http broadcast messages, http request-response and http based subscribe-notify features</w:t>
        </w:r>
      </w:ins>
    </w:p>
    <w:p w14:paraId="3661CDFB" w14:textId="77777777" w:rsidR="005C5593" w:rsidRDefault="005C5593" w:rsidP="005C5593">
      <w:pPr>
        <w:pStyle w:val="B1"/>
        <w:rPr>
          <w:ins w:id="2608" w:author="S2-2203525" w:date="2022-04-13T19:26:00Z"/>
        </w:rPr>
      </w:pPr>
      <w:ins w:id="2609" w:author="S2-2203525" w:date="2022-04-13T19:26:00Z">
        <w:r>
          <w:rPr>
            <w:rFonts w:eastAsia="等线" w:hint="eastAsia"/>
            <w:lang w:eastAsia="zh-CN"/>
          </w:rPr>
          <w:t>-</w:t>
        </w:r>
        <w:r>
          <w:rPr>
            <w:rFonts w:eastAsia="等线"/>
            <w:lang w:eastAsia="zh-CN"/>
          </w:rPr>
          <w:tab/>
        </w:r>
        <w:r w:rsidRPr="005C0B75">
          <w:t>Ability to maintain a list of all the PINE and its supported services</w:t>
        </w:r>
      </w:ins>
    </w:p>
    <w:p w14:paraId="47717E3D" w14:textId="08F50676" w:rsidR="006B7B32" w:rsidRDefault="006B7B32" w:rsidP="006B7B32">
      <w:pPr>
        <w:rPr>
          <w:ins w:id="2610" w:author="S2-2203525" w:date="2022-04-13T19:26:00Z"/>
        </w:rPr>
      </w:pPr>
      <w:ins w:id="2611" w:author="S2-2203525" w:date="2022-04-13T19:21:00Z">
        <w:r w:rsidRPr="006B7B32">
          <w:t>Impact to the UE (PINE/PEGC):</w:t>
        </w:r>
      </w:ins>
    </w:p>
    <w:p w14:paraId="376627BB" w14:textId="5E3B346C" w:rsidR="005C5593" w:rsidRDefault="005C5593" w:rsidP="005C5593">
      <w:pPr>
        <w:pStyle w:val="B1"/>
        <w:rPr>
          <w:ins w:id="2612" w:author="S2-2203525" w:date="2022-04-13T19:26:00Z"/>
          <w:lang w:eastAsia="ko-KR"/>
        </w:rPr>
      </w:pPr>
      <w:ins w:id="2613" w:author="S2-2203525" w:date="2022-04-13T19:26:00Z">
        <w:r>
          <w:rPr>
            <w:lang w:eastAsia="ko-KR"/>
          </w:rPr>
          <w:t>-</w:t>
        </w:r>
        <w:r>
          <w:rPr>
            <w:lang w:eastAsia="ko-KR"/>
          </w:rPr>
          <w:tab/>
        </w:r>
      </w:ins>
      <w:ins w:id="2614" w:author="S2-2203525" w:date="2022-04-13T19:27:00Z">
        <w:r w:rsidRPr="006B7B32">
          <w:t>Ability to support http broadcast messages, http request-response and http based subscribe-notify features</w:t>
        </w:r>
      </w:ins>
    </w:p>
    <w:p w14:paraId="1A5E7FFC" w14:textId="25421AAB" w:rsidR="006B7B32" w:rsidRDefault="006B7B32" w:rsidP="006B7B32">
      <w:pPr>
        <w:rPr>
          <w:ins w:id="2615" w:author="S2-2203525" w:date="2022-04-13T19:27:00Z"/>
        </w:rPr>
      </w:pPr>
      <w:ins w:id="2616" w:author="S2-2203525" w:date="2022-04-13T19:21:00Z">
        <w:r w:rsidRPr="006B7B32">
          <w:t>Impact to the 5G System:</w:t>
        </w:r>
      </w:ins>
    </w:p>
    <w:p w14:paraId="68F65FD5" w14:textId="6766BB74" w:rsidR="005C5593" w:rsidRDefault="005C5593" w:rsidP="005C5593">
      <w:pPr>
        <w:pStyle w:val="B1"/>
        <w:rPr>
          <w:ins w:id="2617" w:author="S2-2203525" w:date="2022-04-13T19:27:00Z"/>
        </w:rPr>
      </w:pPr>
      <w:ins w:id="2618" w:author="S2-2203525" w:date="2022-04-13T19:27:00Z">
        <w:r>
          <w:rPr>
            <w:lang w:eastAsia="ko-KR"/>
          </w:rPr>
          <w:t>-</w:t>
        </w:r>
        <w:r>
          <w:rPr>
            <w:lang w:eastAsia="ko-KR"/>
          </w:rPr>
          <w:tab/>
        </w:r>
        <w:r w:rsidRPr="006B7B32">
          <w:t>Add new Network Function (PINCTL) to the NAS</w:t>
        </w:r>
      </w:ins>
    </w:p>
    <w:p w14:paraId="6B3233BE" w14:textId="0CDE137B" w:rsidR="005C5593" w:rsidRDefault="005C5593" w:rsidP="005C5593">
      <w:pPr>
        <w:pStyle w:val="B1"/>
        <w:rPr>
          <w:ins w:id="2619" w:author="S2-2203525" w:date="2022-04-13T19:27:00Z"/>
        </w:rPr>
      </w:pPr>
      <w:ins w:id="2620" w:author="S2-2203525" w:date="2022-04-13T19:27:00Z">
        <w:r>
          <w:rPr>
            <w:rFonts w:eastAsia="等线" w:hint="eastAsia"/>
            <w:lang w:eastAsia="zh-CN"/>
          </w:rPr>
          <w:t>-</w:t>
        </w:r>
        <w:r>
          <w:rPr>
            <w:rFonts w:eastAsia="等线"/>
            <w:lang w:eastAsia="zh-CN"/>
          </w:rPr>
          <w:tab/>
        </w:r>
        <w:r w:rsidRPr="006B7B32">
          <w:t>Add new fields to the Registration request such as “PIN capable”</w:t>
        </w:r>
      </w:ins>
    </w:p>
    <w:p w14:paraId="3E9E105A" w14:textId="06391C05" w:rsidR="005C5593" w:rsidRDefault="005C5593" w:rsidP="005C5593">
      <w:pPr>
        <w:pStyle w:val="B1"/>
        <w:rPr>
          <w:ins w:id="2621" w:author="S2-2203525" w:date="2022-04-13T19:27:00Z"/>
        </w:rPr>
      </w:pPr>
      <w:ins w:id="2622" w:author="S2-2203525" w:date="2022-04-13T19:27:00Z">
        <w:r>
          <w:rPr>
            <w:rFonts w:eastAsia="等线"/>
            <w:lang w:eastAsia="zh-CN"/>
          </w:rPr>
          <w:t>-</w:t>
        </w:r>
        <w:r>
          <w:rPr>
            <w:rFonts w:eastAsia="等线"/>
            <w:lang w:eastAsia="zh-CN"/>
          </w:rPr>
          <w:tab/>
        </w:r>
        <w:r w:rsidRPr="006B7B32">
          <w:t>Add new fields to the Registration Accept message such as “PIN allowable”, “PIN Name”</w:t>
        </w:r>
      </w:ins>
    </w:p>
    <w:p w14:paraId="57F4B2B3" w14:textId="3BC1D137" w:rsidR="005C5593" w:rsidRDefault="005C5593" w:rsidP="005C5593">
      <w:pPr>
        <w:pStyle w:val="B1"/>
        <w:rPr>
          <w:ins w:id="2623" w:author="S2-2203525" w:date="2022-04-13T19:27:00Z"/>
        </w:rPr>
      </w:pPr>
      <w:ins w:id="2624" w:author="S2-2203525" w:date="2022-04-13T19:27:00Z">
        <w:r>
          <w:rPr>
            <w:rFonts w:eastAsia="等线"/>
            <w:lang w:eastAsia="zh-CN"/>
          </w:rPr>
          <w:t>-</w:t>
        </w:r>
        <w:r>
          <w:rPr>
            <w:rFonts w:eastAsia="等线"/>
            <w:lang w:eastAsia="zh-CN"/>
          </w:rPr>
          <w:tab/>
        </w:r>
        <w:r w:rsidRPr="006B7B32">
          <w:t>Add the following fields or parameters to the AMF paging</w:t>
        </w:r>
      </w:ins>
    </w:p>
    <w:p w14:paraId="15840220" w14:textId="0826BB37" w:rsidR="005C5593" w:rsidRDefault="00C47380" w:rsidP="00CC5DA3">
      <w:pPr>
        <w:ind w:leftChars="283" w:left="850" w:hanging="284"/>
        <w:rPr>
          <w:ins w:id="2625" w:author="S2-2203525" w:date="2022-04-13T19:28:00Z"/>
          <w:rFonts w:eastAsia="等线"/>
          <w:lang w:eastAsia="zh-CN"/>
        </w:rPr>
      </w:pPr>
      <w:ins w:id="2626" w:author="S2-2203525" w:date="2022-04-13T19:28:00Z">
        <w:r>
          <w:rPr>
            <w:rFonts w:eastAsia="等线"/>
            <w:lang w:eastAsia="zh-CN"/>
          </w:rPr>
          <w:t>-</w:t>
        </w:r>
        <w:r w:rsidR="0055550C">
          <w:rPr>
            <w:rFonts w:eastAsia="等线"/>
            <w:lang w:eastAsia="zh-CN"/>
          </w:rPr>
          <w:tab/>
        </w:r>
        <w:r w:rsidR="0055550C" w:rsidRPr="006B7B32">
          <w:rPr>
            <w:rFonts w:eastAsia="等线"/>
            <w:lang w:eastAsia="zh-CN"/>
          </w:rPr>
          <w:t xml:space="preserve">Updated “PINE list”, which contains a list of PINE elements and its associated policies and parameters. For </w:t>
        </w:r>
        <w:proofErr w:type="spellStart"/>
        <w:r w:rsidR="0055550C" w:rsidRPr="006B7B32">
          <w:rPr>
            <w:rFonts w:eastAsia="等线"/>
            <w:lang w:eastAsia="zh-CN"/>
          </w:rPr>
          <w:t>eg.</w:t>
        </w:r>
        <w:proofErr w:type="spellEnd"/>
        <w:r w:rsidR="0055550C" w:rsidRPr="006B7B32">
          <w:rPr>
            <w:rFonts w:eastAsia="等线"/>
            <w:lang w:eastAsia="zh-CN"/>
          </w:rPr>
          <w:t xml:space="preserve"> A typical “PINE list” will be as follows:</w:t>
        </w:r>
      </w:ins>
    </w:p>
    <w:p w14:paraId="50E8DEE2" w14:textId="2D420FCD" w:rsidR="00600046" w:rsidRDefault="00600046" w:rsidP="00CC5DA3">
      <w:pPr>
        <w:ind w:leftChars="425" w:left="1134" w:hanging="284"/>
        <w:rPr>
          <w:ins w:id="2627" w:author="S2-2203525" w:date="2022-04-13T19:30:00Z"/>
        </w:rPr>
      </w:pPr>
      <w:ins w:id="2628" w:author="S2-2203525" w:date="2022-04-13T19:29:00Z">
        <w:r>
          <w:rPr>
            <w:rFonts w:eastAsia="等线" w:hint="eastAsia"/>
            <w:lang w:eastAsia="zh-CN"/>
          </w:rPr>
          <w:t>-</w:t>
        </w:r>
        <w:r>
          <w:rPr>
            <w:rFonts w:eastAsia="等线"/>
            <w:lang w:eastAsia="zh-CN"/>
          </w:rPr>
          <w:tab/>
        </w:r>
      </w:ins>
      <w:ins w:id="2629" w:author="S2-2203525" w:date="2022-04-13T19:30:00Z">
        <w:r w:rsidRPr="006B7B32">
          <w:t>PINE1, PEMC = FALSE, PEGC=FALSE, 5G_Aceess=TRUE, PINE_TO_PINE=TRUE, DURATION = UNLIMITED</w:t>
        </w:r>
      </w:ins>
    </w:p>
    <w:p w14:paraId="5A64EB29" w14:textId="213A84A6" w:rsidR="00600046" w:rsidRPr="00C47380" w:rsidRDefault="00600046" w:rsidP="00CC5DA3">
      <w:pPr>
        <w:ind w:leftChars="425" w:left="1134" w:hanging="284"/>
        <w:rPr>
          <w:ins w:id="2630" w:author="S2-2203525" w:date="2022-04-13T19:27:00Z"/>
          <w:rFonts w:eastAsia="等线" w:hint="eastAsia"/>
          <w:lang w:eastAsia="zh-CN"/>
        </w:rPr>
      </w:pPr>
      <w:ins w:id="2631" w:author="S2-2203525" w:date="2022-04-13T19:30:00Z">
        <w:r>
          <w:t>-</w:t>
        </w:r>
        <w:r>
          <w:tab/>
        </w:r>
        <w:r w:rsidRPr="006B7B32">
          <w:t>PINE2, PEMC = TRUE, PEGC=FALSE, 5G_Aceess=TRUE, PINE_TO_PINE=TRUE, DURATION = UNLIMITED</w:t>
        </w:r>
      </w:ins>
    </w:p>
    <w:p w14:paraId="6621C765" w14:textId="39814AFF" w:rsidR="00CB16A8" w:rsidRPr="00AE3481" w:rsidRDefault="00CB16A8" w:rsidP="00AE3481">
      <w:pPr>
        <w:pStyle w:val="2"/>
        <w:rPr>
          <w:ins w:id="2632" w:author="S2-2203526" w:date="2022-04-13T19:31:00Z"/>
          <w:lang w:eastAsia="zh-CN"/>
        </w:rPr>
      </w:pPr>
      <w:bookmarkStart w:id="2633" w:name="_Toc100774751"/>
      <w:ins w:id="2634" w:author="S2-2203526" w:date="2022-04-13T19:31:00Z">
        <w:r w:rsidRPr="00AE3481">
          <w:rPr>
            <w:lang w:eastAsia="zh-CN"/>
          </w:rPr>
          <w:lastRenderedPageBreak/>
          <w:t>6.11</w:t>
        </w:r>
        <w:r w:rsidRPr="00AE3481">
          <w:rPr>
            <w:lang w:eastAsia="zh-CN"/>
          </w:rPr>
          <w:tab/>
          <w:t>Solution #</w:t>
        </w:r>
      </w:ins>
      <w:ins w:id="2635" w:author="S2-2203526" w:date="2022-04-13T19:32:00Z">
        <w:r w:rsidRPr="00AE3481">
          <w:rPr>
            <w:lang w:eastAsia="zh-CN"/>
          </w:rPr>
          <w:t>11</w:t>
        </w:r>
      </w:ins>
      <w:ins w:id="2636" w:author="S2-2203526" w:date="2022-04-13T19:31:00Z">
        <w:r w:rsidRPr="00AE3481">
          <w:rPr>
            <w:lang w:eastAsia="zh-CN"/>
          </w:rPr>
          <w:t>: Differentiated QoS between a PINE and 5GS when a PEGC is used for the relay</w:t>
        </w:r>
        <w:bookmarkEnd w:id="2633"/>
      </w:ins>
    </w:p>
    <w:p w14:paraId="38EB5671" w14:textId="36274ECF" w:rsidR="00CB16A8" w:rsidRPr="00AE3481" w:rsidRDefault="00CB16A8" w:rsidP="00AE3481">
      <w:pPr>
        <w:pStyle w:val="3"/>
        <w:rPr>
          <w:ins w:id="2637" w:author="S2-2203526" w:date="2022-04-13T19:31:00Z"/>
        </w:rPr>
      </w:pPr>
      <w:bookmarkStart w:id="2638" w:name="_Toc100774752"/>
      <w:ins w:id="2639" w:author="S2-2203526" w:date="2022-04-13T19:31:00Z">
        <w:r w:rsidRPr="00AE3481">
          <w:t>6.</w:t>
        </w:r>
      </w:ins>
      <w:ins w:id="2640" w:author="S2-2203526" w:date="2022-04-13T19:32:00Z">
        <w:r w:rsidR="00181F04" w:rsidRPr="00AE3481">
          <w:t>11</w:t>
        </w:r>
      </w:ins>
      <w:ins w:id="2641" w:author="S2-2203526" w:date="2022-04-13T19:31:00Z">
        <w:r w:rsidRPr="00AE3481">
          <w:t>.1</w:t>
        </w:r>
        <w:r w:rsidRPr="00AE3481">
          <w:tab/>
          <w:t>Description</w:t>
        </w:r>
        <w:bookmarkEnd w:id="2638"/>
      </w:ins>
    </w:p>
    <w:p w14:paraId="37600458" w14:textId="50269F31" w:rsidR="00CB16A8" w:rsidRPr="00AF127D" w:rsidRDefault="00CB16A8" w:rsidP="00AF127D">
      <w:pPr>
        <w:pStyle w:val="4"/>
        <w:rPr>
          <w:ins w:id="2642" w:author="S2-2203526" w:date="2022-04-13T19:31:00Z"/>
          <w:lang w:eastAsia="ja-JP"/>
        </w:rPr>
      </w:pPr>
      <w:bookmarkStart w:id="2643" w:name="_Toc100774753"/>
      <w:ins w:id="2644" w:author="S2-2203526" w:date="2022-04-13T19:31:00Z">
        <w:r w:rsidRPr="00AF127D">
          <w:rPr>
            <w:lang w:eastAsia="ja-JP"/>
          </w:rPr>
          <w:t>6.</w:t>
        </w:r>
      </w:ins>
      <w:ins w:id="2645" w:author="S2-2203526" w:date="2022-04-13T19:32:00Z">
        <w:r w:rsidR="00181F04" w:rsidRPr="00AF127D">
          <w:rPr>
            <w:lang w:eastAsia="ja-JP"/>
          </w:rPr>
          <w:t>11</w:t>
        </w:r>
      </w:ins>
      <w:ins w:id="2646" w:author="S2-2203526" w:date="2022-04-13T19:31:00Z">
        <w:r w:rsidRPr="00AF127D">
          <w:rPr>
            <w:lang w:eastAsia="ja-JP"/>
          </w:rPr>
          <w:t>.1.1</w:t>
        </w:r>
        <w:r w:rsidRPr="00AF127D">
          <w:rPr>
            <w:lang w:eastAsia="ja-JP"/>
          </w:rPr>
          <w:tab/>
          <w:t>Introduction</w:t>
        </w:r>
        <w:bookmarkEnd w:id="2643"/>
      </w:ins>
    </w:p>
    <w:p w14:paraId="79936EE5" w14:textId="77777777" w:rsidR="00CB16A8" w:rsidRPr="00CB16A8" w:rsidRDefault="00CB16A8" w:rsidP="00CB16A8">
      <w:pPr>
        <w:jc w:val="both"/>
        <w:rPr>
          <w:ins w:id="2647" w:author="S2-2203526" w:date="2022-04-13T19:31:00Z"/>
          <w:rFonts w:eastAsia="Malgun Gothic"/>
        </w:rPr>
      </w:pPr>
      <w:ins w:id="2648" w:author="S2-2203526" w:date="2022-04-13T19:31:00Z">
        <w:r w:rsidRPr="00CB16A8">
          <w:rPr>
            <w:rFonts w:eastAsia="Malgun Gothic"/>
          </w:rPr>
          <w:t>QoS experienced by PINEs connected behind a PEGC depends on the end-to-end path between a PINE and the application server, i.e. depends on the QoS differentiation in both the 3GPP network and the non-3GPP network attached to the PEGC.</w:t>
        </w:r>
      </w:ins>
    </w:p>
    <w:p w14:paraId="2812399C" w14:textId="77777777" w:rsidR="00CB16A8" w:rsidRPr="00CB16A8" w:rsidRDefault="00CB16A8" w:rsidP="00CB16A8">
      <w:pPr>
        <w:jc w:val="both"/>
        <w:rPr>
          <w:ins w:id="2649" w:author="S2-2203526" w:date="2022-04-13T19:31:00Z"/>
          <w:rFonts w:eastAsia="Malgun Gothic"/>
        </w:rPr>
      </w:pPr>
      <w:ins w:id="2650" w:author="S2-2203526" w:date="2022-04-13T19:31:00Z">
        <w:r w:rsidRPr="00CB16A8">
          <w:rPr>
            <w:rFonts w:eastAsia="Malgun Gothic"/>
          </w:rPr>
          <w:t xml:space="preserve">For example, a certain Packet Error Ratio (PER) can only be successfully ensured if it is enforced in both the 3GPP network and the non-3GPP network attached to the PEGC. </w:t>
        </w:r>
      </w:ins>
    </w:p>
    <w:p w14:paraId="5E38D73C" w14:textId="77777777" w:rsidR="00CB16A8" w:rsidRPr="00CB16A8" w:rsidRDefault="00CB16A8" w:rsidP="00CB16A8">
      <w:pPr>
        <w:jc w:val="both"/>
        <w:rPr>
          <w:ins w:id="2651" w:author="S2-2203526" w:date="2022-04-13T19:31:00Z"/>
          <w:rFonts w:eastAsia="Malgun Gothic"/>
        </w:rPr>
      </w:pPr>
      <w:ins w:id="2652" w:author="S2-2203526" w:date="2022-04-13T19:31:00Z">
        <w:r w:rsidRPr="00CB16A8">
          <w:rPr>
            <w:rFonts w:eastAsia="Malgun Gothic"/>
          </w:rPr>
          <w:t xml:space="preserve">To address this shortcoming, this solution proposes to indicate Non-3GPP QoS assistance information to the PEGC to enable the PEGC to </w:t>
        </w:r>
        <w:bookmarkStart w:id="2653" w:name="_Hlk96357800"/>
        <w:r w:rsidRPr="00CB16A8">
          <w:rPr>
            <w:rFonts w:eastAsia="Malgun Gothic"/>
          </w:rPr>
          <w:t xml:space="preserve">perform QoS differentiation for the PINEs in the non-3GPP network behind the </w:t>
        </w:r>
        <w:bookmarkEnd w:id="2653"/>
        <w:r w:rsidRPr="00CB16A8">
          <w:rPr>
            <w:rFonts w:eastAsia="Malgun Gothic"/>
          </w:rPr>
          <w:t xml:space="preserve">PEGC. </w:t>
        </w:r>
      </w:ins>
    </w:p>
    <w:p w14:paraId="45A5F02A" w14:textId="77777777" w:rsidR="00CB16A8" w:rsidRPr="00CB16A8" w:rsidRDefault="00CB16A8" w:rsidP="00CB16A8">
      <w:pPr>
        <w:jc w:val="both"/>
        <w:rPr>
          <w:ins w:id="2654" w:author="S2-2203526" w:date="2022-04-13T19:31:00Z"/>
          <w:rFonts w:eastAsia="Malgun Gothic"/>
        </w:rPr>
      </w:pPr>
      <w:ins w:id="2655" w:author="S2-2203526" w:date="2022-04-13T19:31:00Z">
        <w:r w:rsidRPr="00CB16A8">
          <w:rPr>
            <w:rFonts w:eastAsia="Malgun Gothic"/>
          </w:rPr>
          <w:t>Note that this is conceptually similar as providing Additional QoS Information to a UE for trusted/untrusted access to 5GC as defined in TS 23.502 [3], which enables the UE to reserve resources in the non-3GPP network. The difference is that the Non-3GPP QoS assistance information is used to reserve resource in the non-3GPP network attached to the PEGC. In line with the definition of Additional QoS information, the details of how to enforce QoS in the non-3GPP network based on the Non-3GPP QoS assistance information are beyond the scope of 3GPP.</w:t>
        </w:r>
      </w:ins>
    </w:p>
    <w:p w14:paraId="09FB4D28" w14:textId="026159A2" w:rsidR="00CB16A8" w:rsidRPr="00AF127D" w:rsidRDefault="00CB16A8" w:rsidP="00AF127D">
      <w:pPr>
        <w:pStyle w:val="4"/>
        <w:rPr>
          <w:ins w:id="2656" w:author="S2-2203526" w:date="2022-04-13T19:31:00Z"/>
          <w:lang w:eastAsia="ja-JP"/>
        </w:rPr>
      </w:pPr>
      <w:bookmarkStart w:id="2657" w:name="_Toc100774754"/>
      <w:ins w:id="2658" w:author="S2-2203526" w:date="2022-04-13T19:31:00Z">
        <w:r w:rsidRPr="00AF127D">
          <w:rPr>
            <w:lang w:eastAsia="ja-JP"/>
          </w:rPr>
          <w:t>6.</w:t>
        </w:r>
      </w:ins>
      <w:ins w:id="2659" w:author="S2-2203526" w:date="2022-04-13T19:32:00Z">
        <w:r w:rsidR="00192789" w:rsidRPr="00AF127D">
          <w:rPr>
            <w:lang w:eastAsia="ja-JP"/>
          </w:rPr>
          <w:t>11</w:t>
        </w:r>
      </w:ins>
      <w:ins w:id="2660" w:author="S2-2203526" w:date="2022-04-13T19:31:00Z">
        <w:r w:rsidRPr="00AF127D">
          <w:rPr>
            <w:lang w:eastAsia="ja-JP"/>
          </w:rPr>
          <w:t>.1.2</w:t>
        </w:r>
        <w:r w:rsidRPr="00AF127D">
          <w:rPr>
            <w:lang w:eastAsia="ja-JP"/>
          </w:rPr>
          <w:tab/>
          <w:t>Solution principles</w:t>
        </w:r>
        <w:bookmarkEnd w:id="2657"/>
      </w:ins>
    </w:p>
    <w:p w14:paraId="08CBBF77" w14:textId="77777777" w:rsidR="00CB16A8" w:rsidRPr="00CB16A8" w:rsidRDefault="00CB16A8" w:rsidP="00CB16A8">
      <w:pPr>
        <w:jc w:val="both"/>
        <w:rPr>
          <w:ins w:id="2661" w:author="S2-2203526" w:date="2022-04-13T19:31:00Z"/>
          <w:rFonts w:eastAsia="Malgun Gothic"/>
        </w:rPr>
      </w:pPr>
      <w:ins w:id="2662" w:author="S2-2203526" w:date="2022-04-13T19:31:00Z">
        <w:r w:rsidRPr="00CB16A8">
          <w:rPr>
            <w:rFonts w:eastAsia="Malgun Gothic"/>
          </w:rPr>
          <w:t>The solution is based on the following principles:</w:t>
        </w:r>
      </w:ins>
    </w:p>
    <w:p w14:paraId="0B7CFA19" w14:textId="77777777" w:rsidR="00CB16A8" w:rsidRPr="00CB16A8" w:rsidRDefault="00CB16A8" w:rsidP="00CB16A8">
      <w:pPr>
        <w:ind w:left="568" w:hanging="284"/>
        <w:jc w:val="both"/>
        <w:rPr>
          <w:ins w:id="2663" w:author="S2-2203526" w:date="2022-04-13T19:31:00Z"/>
          <w:rFonts w:eastAsia="Malgun Gothic"/>
          <w:lang w:val="x-none"/>
        </w:rPr>
      </w:pPr>
      <w:ins w:id="2664" w:author="S2-2203526" w:date="2022-04-13T19:31:00Z">
        <w:r w:rsidRPr="00CB16A8">
          <w:rPr>
            <w:rFonts w:eastAsia="Malgun Gothic"/>
            <w:lang w:val="x-none"/>
          </w:rPr>
          <w:t>-</w:t>
        </w:r>
        <w:r w:rsidRPr="00CB16A8">
          <w:rPr>
            <w:rFonts w:eastAsia="Malgun Gothic"/>
            <w:lang w:val="x-none"/>
          </w:rPr>
          <w:tab/>
          <w:t>This solution focuses on the AF requested QoS control of PINE communication to 5GS via PEGC, which has no dependence on the PIN management capability.</w:t>
        </w:r>
      </w:ins>
    </w:p>
    <w:p w14:paraId="54933798" w14:textId="77777777" w:rsidR="00CB16A8" w:rsidRPr="00CB16A8" w:rsidRDefault="00CB16A8" w:rsidP="00CB16A8">
      <w:pPr>
        <w:ind w:left="568" w:hanging="284"/>
        <w:jc w:val="both"/>
        <w:rPr>
          <w:ins w:id="2665" w:author="S2-2203526" w:date="2022-04-13T19:31:00Z"/>
          <w:rFonts w:eastAsia="Malgun Gothic"/>
          <w:lang w:val="en-US"/>
        </w:rPr>
      </w:pPr>
      <w:ins w:id="2666" w:author="S2-2203526" w:date="2022-04-13T19:31:00Z">
        <w:r w:rsidRPr="00CB16A8">
          <w:rPr>
            <w:rFonts w:eastAsia="Malgun Gothic"/>
            <w:lang w:val="x-none"/>
          </w:rPr>
          <w:t>-</w:t>
        </w:r>
        <w:r w:rsidRPr="00CB16A8">
          <w:rPr>
            <w:rFonts w:eastAsia="Malgun Gothic"/>
            <w:lang w:val="x-none"/>
          </w:rPr>
          <w:tab/>
          <w:t>During PDU session establishment and PDU session modification</w:t>
        </w:r>
        <w:r w:rsidRPr="00CB16A8">
          <w:rPr>
            <w:rFonts w:eastAsia="Malgun Gothic"/>
            <w:lang w:val="en-US"/>
          </w:rPr>
          <w:t>, if</w:t>
        </w:r>
        <w:r w:rsidRPr="00CB16A8">
          <w:rPr>
            <w:rFonts w:eastAsia="Malgun Gothic"/>
            <w:lang w:val="x-none"/>
          </w:rPr>
          <w:t xml:space="preserve"> the SMF </w:t>
        </w:r>
        <w:r w:rsidRPr="00CB16A8">
          <w:rPr>
            <w:rFonts w:eastAsia="Malgun Gothic"/>
            <w:lang w:val="en-US"/>
          </w:rPr>
          <w:t xml:space="preserve">provides the PEGC with </w:t>
        </w:r>
        <w:r w:rsidRPr="00CB16A8">
          <w:rPr>
            <w:rFonts w:eastAsia="Malgun Gothic"/>
            <w:lang w:val="x-none"/>
          </w:rPr>
          <w:t>QoS</w:t>
        </w:r>
        <w:r w:rsidRPr="00CB16A8">
          <w:rPr>
            <w:rFonts w:eastAsia="Malgun Gothic"/>
            <w:lang w:val="en-US"/>
          </w:rPr>
          <w:t xml:space="preserve"> </w:t>
        </w:r>
        <w:r w:rsidRPr="00CB16A8">
          <w:rPr>
            <w:rFonts w:eastAsia="Malgun Gothic"/>
            <w:lang w:val="x-none"/>
          </w:rPr>
          <w:t xml:space="preserve">flow </w:t>
        </w:r>
        <w:r w:rsidRPr="00CB16A8">
          <w:rPr>
            <w:rFonts w:eastAsia="Malgun Gothic"/>
            <w:lang w:val="en-US"/>
          </w:rPr>
          <w:t xml:space="preserve">descriptions, the SMF may, based on subscription, additionally </w:t>
        </w:r>
        <w:r w:rsidRPr="00CB16A8">
          <w:rPr>
            <w:rFonts w:eastAsia="Malgun Gothic"/>
            <w:lang w:val="x-none"/>
          </w:rPr>
          <w:t xml:space="preserve">signal non-3GPP QoS assistance information </w:t>
        </w:r>
        <w:r w:rsidRPr="00CB16A8">
          <w:rPr>
            <w:rFonts w:eastAsia="Malgun Gothic"/>
            <w:lang w:val="en-US"/>
          </w:rPr>
          <w:t xml:space="preserve">for each QoS flow to the PEGC. The </w:t>
        </w:r>
        <w:r w:rsidRPr="00CB16A8">
          <w:rPr>
            <w:rFonts w:eastAsia="Malgun Gothic"/>
            <w:lang w:val="x-none"/>
          </w:rPr>
          <w:t xml:space="preserve">non-3GPP QoS assistance information consists of </w:t>
        </w:r>
        <w:r w:rsidRPr="00CB16A8">
          <w:rPr>
            <w:rFonts w:eastAsia="Malgun Gothic"/>
            <w:lang w:val="en-US"/>
          </w:rPr>
          <w:t xml:space="preserve">the following </w:t>
        </w:r>
        <w:r w:rsidRPr="00CB16A8">
          <w:rPr>
            <w:rFonts w:eastAsia="Malgun Gothic"/>
            <w:lang w:val="x-none"/>
          </w:rPr>
          <w:t xml:space="preserve">QoS information </w:t>
        </w:r>
        <w:r w:rsidRPr="00CB16A8">
          <w:rPr>
            <w:rFonts w:eastAsia="Malgun Gothic"/>
            <w:lang w:val="en-US"/>
          </w:rPr>
          <w:t xml:space="preserve">(if </w:t>
        </w:r>
        <w:r w:rsidRPr="00CB16A8">
          <w:rPr>
            <w:rFonts w:eastAsia="Malgun Gothic"/>
            <w:lang w:val="x-none"/>
          </w:rPr>
          <w:t xml:space="preserve">available </w:t>
        </w:r>
        <w:r w:rsidRPr="00CB16A8">
          <w:rPr>
            <w:rFonts w:eastAsia="Malgun Gothic"/>
            <w:lang w:val="en-US"/>
          </w:rPr>
          <w:t>at</w:t>
        </w:r>
        <w:r w:rsidRPr="00CB16A8">
          <w:rPr>
            <w:rFonts w:eastAsia="Malgun Gothic"/>
            <w:lang w:val="x-none"/>
          </w:rPr>
          <w:t xml:space="preserve"> the SMF</w:t>
        </w:r>
        <w:r w:rsidRPr="00CB16A8">
          <w:rPr>
            <w:rFonts w:eastAsia="Malgun Gothic"/>
            <w:lang w:val="en-US"/>
          </w:rPr>
          <w:t>):</w:t>
        </w:r>
        <w:r w:rsidRPr="00CB16A8">
          <w:rPr>
            <w:rFonts w:eastAsia="Malgun Gothic"/>
            <w:lang w:val="x-none"/>
          </w:rPr>
          <w:t xml:space="preserve"> </w:t>
        </w:r>
        <w:r w:rsidRPr="00CB16A8">
          <w:rPr>
            <w:rFonts w:eastAsia="Malgun Gothic"/>
            <w:lang w:val="en-US"/>
          </w:rPr>
          <w:t xml:space="preserve">QoS characteristics, GFBR/MFBR (if applicable), </w:t>
        </w:r>
        <w:r w:rsidRPr="00CB16A8">
          <w:rPr>
            <w:rFonts w:eastAsia="Malgun Gothic"/>
            <w:lang w:val="en-US" w:eastAsia="zh-CN"/>
          </w:rPr>
          <w:t>ARP, Periodicity</w:t>
        </w:r>
        <w:r w:rsidRPr="00CB16A8">
          <w:rPr>
            <w:rFonts w:eastAsia="Malgun Gothic"/>
            <w:lang w:val="x-none"/>
          </w:rPr>
          <w:t>.</w:t>
        </w:r>
        <w:r w:rsidRPr="00CB16A8">
          <w:rPr>
            <w:rFonts w:eastAsia="Malgun Gothic"/>
            <w:lang w:val="en-US"/>
          </w:rPr>
          <w:t xml:space="preserve"> </w:t>
        </w:r>
      </w:ins>
    </w:p>
    <w:p w14:paraId="2EC8A9FF" w14:textId="77777777" w:rsidR="00CB16A8" w:rsidRPr="00CB16A8" w:rsidRDefault="00CB16A8" w:rsidP="00CB16A8">
      <w:pPr>
        <w:ind w:left="568" w:hanging="284"/>
        <w:jc w:val="both"/>
        <w:rPr>
          <w:ins w:id="2667" w:author="S2-2203526" w:date="2022-04-13T19:31:00Z"/>
          <w:rFonts w:eastAsia="Malgun Gothic"/>
          <w:lang w:val="x-none"/>
        </w:rPr>
      </w:pPr>
      <w:ins w:id="2668" w:author="S2-2203526" w:date="2022-04-13T19:31:00Z">
        <w:r w:rsidRPr="00CB16A8">
          <w:rPr>
            <w:rFonts w:eastAsia="Malgun Gothic"/>
            <w:lang w:val="en-US"/>
          </w:rPr>
          <w:t>-</w:t>
        </w:r>
        <w:r w:rsidRPr="00CB16A8">
          <w:rPr>
            <w:rFonts w:eastAsia="Malgun Gothic"/>
            <w:lang w:val="en-US"/>
          </w:rPr>
          <w:tab/>
        </w:r>
        <w:bookmarkStart w:id="2669" w:name="_Hlk96025424"/>
        <w:r w:rsidRPr="00CB16A8">
          <w:rPr>
            <w:rFonts w:eastAsia="Malgun Gothic"/>
            <w:lang w:val="x-none"/>
          </w:rPr>
          <w:t xml:space="preserve">Based on the non-3GPP QoS assistance information together with QoS rule information, the PEGC </w:t>
        </w:r>
        <w:r w:rsidRPr="00CB16A8">
          <w:rPr>
            <w:rFonts w:eastAsia="Malgun Gothic"/>
            <w:lang w:val="en-US"/>
          </w:rPr>
          <w:t>may reserve resources in the non-3GPP network</w:t>
        </w:r>
        <w:r w:rsidRPr="00CB16A8">
          <w:rPr>
            <w:rFonts w:eastAsia="Malgun Gothic"/>
            <w:lang w:val="x-none"/>
          </w:rPr>
          <w:t>.</w:t>
        </w:r>
      </w:ins>
    </w:p>
    <w:bookmarkEnd w:id="2669"/>
    <w:p w14:paraId="632E6511" w14:textId="77777777" w:rsidR="00CB16A8" w:rsidRPr="00CB16A8" w:rsidRDefault="00CB16A8" w:rsidP="00CB16A8">
      <w:pPr>
        <w:keepLines/>
        <w:ind w:left="1135" w:hanging="851"/>
        <w:jc w:val="both"/>
        <w:rPr>
          <w:ins w:id="2670" w:author="S2-2203526" w:date="2022-04-13T19:31:00Z"/>
          <w:rFonts w:eastAsia="Malgun Gothic"/>
          <w:lang w:val="en-US"/>
        </w:rPr>
      </w:pPr>
      <w:ins w:id="2671" w:author="S2-2203526" w:date="2022-04-13T19:31:00Z">
        <w:r w:rsidRPr="00CB16A8">
          <w:rPr>
            <w:rFonts w:eastAsia="Malgun Gothic"/>
            <w:lang w:val="x-none"/>
          </w:rPr>
          <w:t>NOTE:</w:t>
        </w:r>
        <w:r w:rsidRPr="00CB16A8">
          <w:rPr>
            <w:rFonts w:eastAsia="Malgun Gothic"/>
            <w:lang w:val="x-none"/>
          </w:rPr>
          <w:tab/>
          <w:t xml:space="preserve">The details of how to enforce QoS based on the Non-3GPP QoS assistance information in the non-3GPP network </w:t>
        </w:r>
        <w:r w:rsidRPr="00CB16A8">
          <w:rPr>
            <w:rFonts w:eastAsia="Malgun Gothic"/>
            <w:lang w:val="en-US"/>
          </w:rPr>
          <w:t>are</w:t>
        </w:r>
        <w:r w:rsidRPr="00CB16A8">
          <w:rPr>
            <w:rFonts w:eastAsia="Malgun Gothic"/>
            <w:lang w:val="x-none"/>
          </w:rPr>
          <w:t xml:space="preserve"> not subject of this solution</w:t>
        </w:r>
        <w:r w:rsidRPr="00CB16A8">
          <w:rPr>
            <w:rFonts w:eastAsia="Malgun Gothic"/>
            <w:lang w:val="en-US"/>
          </w:rPr>
          <w:t xml:space="preserve"> and are considered to be beyond the scope of 3GPP</w:t>
        </w:r>
        <w:r w:rsidRPr="00CB16A8">
          <w:rPr>
            <w:rFonts w:eastAsia="Malgun Gothic"/>
            <w:lang w:val="x-none"/>
          </w:rPr>
          <w:t>.</w:t>
        </w:r>
      </w:ins>
    </w:p>
    <w:p w14:paraId="05E81752" w14:textId="66CFA0A2" w:rsidR="00CB16A8" w:rsidRPr="00AE3481" w:rsidRDefault="00CB16A8" w:rsidP="00AE3481">
      <w:pPr>
        <w:pStyle w:val="3"/>
        <w:rPr>
          <w:ins w:id="2672" w:author="S2-2203526" w:date="2022-04-13T19:31:00Z"/>
        </w:rPr>
      </w:pPr>
      <w:bookmarkStart w:id="2673" w:name="_Toc100774755"/>
      <w:ins w:id="2674" w:author="S2-2203526" w:date="2022-04-13T19:31:00Z">
        <w:r w:rsidRPr="00AE3481">
          <w:t>6.</w:t>
        </w:r>
      </w:ins>
      <w:ins w:id="2675" w:author="S2-2203526" w:date="2022-04-13T19:33:00Z">
        <w:r w:rsidR="008E59AB" w:rsidRPr="00AE3481">
          <w:t>11</w:t>
        </w:r>
      </w:ins>
      <w:ins w:id="2676" w:author="S2-2203526" w:date="2022-04-13T19:31:00Z">
        <w:r w:rsidRPr="00AE3481">
          <w:t>.2</w:t>
        </w:r>
        <w:r w:rsidRPr="00AE3481">
          <w:tab/>
          <w:t>Procedures</w:t>
        </w:r>
        <w:bookmarkEnd w:id="2673"/>
      </w:ins>
    </w:p>
    <w:p w14:paraId="33D3459C" w14:textId="77777777" w:rsidR="00CB16A8" w:rsidRPr="00CB16A8" w:rsidRDefault="00CB16A8" w:rsidP="00CB16A8">
      <w:pPr>
        <w:jc w:val="both"/>
        <w:rPr>
          <w:ins w:id="2677" w:author="S2-2203526" w:date="2022-04-13T19:31:00Z"/>
          <w:rFonts w:eastAsia="Malgun Gothic"/>
          <w:lang w:eastAsia="ja-JP"/>
        </w:rPr>
      </w:pPr>
      <w:ins w:id="2678" w:author="S2-2203526" w:date="2022-04-13T19:31:00Z">
        <w:r w:rsidRPr="00CB16A8">
          <w:rPr>
            <w:rFonts w:eastAsia="Malgun Gothic"/>
          </w:rPr>
          <w:object w:dxaOrig="17784" w:dyaOrig="6192" w14:anchorId="0E5ECE6C">
            <v:shape id="_x0000_i1413" type="#_x0000_t75" style="width:469.55pt;height:163.45pt" o:ole="">
              <v:imagedata r:id="rId49" o:title=""/>
            </v:shape>
            <o:OLEObject Type="Embed" ProgID="Mscgen.Chart" ShapeID="_x0000_i1413" DrawAspect="Content" ObjectID="_1711392453" r:id="rId50"/>
          </w:object>
        </w:r>
      </w:ins>
    </w:p>
    <w:p w14:paraId="4B223A94" w14:textId="288E18E6" w:rsidR="00CB16A8" w:rsidRPr="00CB16A8" w:rsidRDefault="00CB16A8" w:rsidP="00CB16A8">
      <w:pPr>
        <w:keepLines/>
        <w:spacing w:after="240"/>
        <w:jc w:val="center"/>
        <w:rPr>
          <w:ins w:id="2679" w:author="S2-2203526" w:date="2022-04-13T19:31:00Z"/>
          <w:rFonts w:ascii="Arial" w:eastAsia="Malgun Gothic" w:hAnsi="Arial"/>
          <w:b/>
          <w:sz w:val="18"/>
          <w:szCs w:val="18"/>
          <w:lang w:val="en-US" w:eastAsia="ja-JP"/>
        </w:rPr>
      </w:pPr>
      <w:ins w:id="2680" w:author="S2-2203526" w:date="2022-04-13T19:31:00Z">
        <w:r w:rsidRPr="00CB16A8">
          <w:rPr>
            <w:rFonts w:ascii="Arial" w:eastAsia="Malgun Gothic" w:hAnsi="Arial"/>
            <w:b/>
            <w:lang w:val="x-none" w:eastAsia="ja-JP"/>
          </w:rPr>
          <w:t>Figure 6.</w:t>
        </w:r>
      </w:ins>
      <w:ins w:id="2681" w:author="S2-2203526" w:date="2022-04-13T19:33:00Z">
        <w:r w:rsidR="00D01715">
          <w:rPr>
            <w:rFonts w:ascii="Arial" w:eastAsia="Malgun Gothic" w:hAnsi="Arial"/>
            <w:b/>
            <w:lang w:val="x-none" w:eastAsia="ja-JP"/>
          </w:rPr>
          <w:t>11</w:t>
        </w:r>
      </w:ins>
      <w:ins w:id="2682" w:author="S2-2203526" w:date="2022-04-13T19:31:00Z">
        <w:r w:rsidRPr="00CB16A8">
          <w:rPr>
            <w:rFonts w:ascii="Arial" w:eastAsia="Malgun Gothic" w:hAnsi="Arial"/>
            <w:b/>
            <w:lang w:val="x-none" w:eastAsia="ja-JP"/>
          </w:rPr>
          <w:t xml:space="preserve">.2-1: </w:t>
        </w:r>
        <w:r w:rsidRPr="00CB16A8">
          <w:rPr>
            <w:rFonts w:ascii="Arial" w:eastAsia="Malgun Gothic" w:hAnsi="Arial"/>
            <w:b/>
            <w:lang w:val="en-US" w:eastAsia="ja-JP"/>
          </w:rPr>
          <w:t>Providing Non-3GPP QoS assistance information to the PEGC to enable the PEGC to ensure QoS in the non-3GPP network attached to the PEGC</w:t>
        </w:r>
      </w:ins>
    </w:p>
    <w:p w14:paraId="7B2E0F7C" w14:textId="77777777" w:rsidR="00CB16A8" w:rsidRPr="00CB16A8" w:rsidRDefault="00CB16A8" w:rsidP="00CB16A8">
      <w:pPr>
        <w:ind w:left="568" w:hanging="284"/>
        <w:jc w:val="both"/>
        <w:rPr>
          <w:ins w:id="2683" w:author="S2-2203526" w:date="2022-04-13T19:31:00Z"/>
          <w:rFonts w:eastAsia="Malgun Gothic"/>
          <w:lang w:val="en-US" w:eastAsia="zh-CN"/>
        </w:rPr>
      </w:pPr>
      <w:ins w:id="2684" w:author="S2-2203526" w:date="2022-04-13T19:31:00Z">
        <w:r w:rsidRPr="00CB16A8">
          <w:rPr>
            <w:rFonts w:eastAsia="Malgun Gothic"/>
            <w:lang w:val="x-none" w:eastAsia="zh-CN"/>
          </w:rPr>
          <w:lastRenderedPageBreak/>
          <w:t>1.</w:t>
        </w:r>
        <w:r w:rsidRPr="00CB16A8">
          <w:rPr>
            <w:rFonts w:eastAsia="Malgun Gothic"/>
            <w:lang w:val="x-none" w:eastAsia="zh-CN"/>
          </w:rPr>
          <w:tab/>
        </w:r>
        <w:r w:rsidRPr="00CB16A8">
          <w:rPr>
            <w:rFonts w:eastAsia="Malgun Gothic"/>
            <w:lang w:val="en-US" w:eastAsia="zh-CN"/>
          </w:rPr>
          <w:t>PDU Session is established</w:t>
        </w:r>
      </w:ins>
    </w:p>
    <w:p w14:paraId="31151271" w14:textId="77777777" w:rsidR="00CB16A8" w:rsidRPr="00CB16A8" w:rsidRDefault="00CB16A8" w:rsidP="00CB16A8">
      <w:pPr>
        <w:ind w:left="568" w:hanging="284"/>
        <w:jc w:val="both"/>
        <w:rPr>
          <w:ins w:id="2685" w:author="S2-2203526" w:date="2022-04-13T19:31:00Z"/>
          <w:rFonts w:eastAsia="Malgun Gothic"/>
          <w:lang w:val="en-US" w:eastAsia="zh-CN"/>
        </w:rPr>
      </w:pPr>
      <w:ins w:id="2686" w:author="S2-2203526" w:date="2022-04-13T19:31:00Z">
        <w:r w:rsidRPr="00CB16A8">
          <w:rPr>
            <w:rFonts w:eastAsia="Malgun Gothic"/>
            <w:lang w:val="en-US" w:eastAsia="zh-CN"/>
          </w:rPr>
          <w:t>2.</w:t>
        </w:r>
        <w:r w:rsidRPr="00CB16A8">
          <w:rPr>
            <w:rFonts w:eastAsia="Malgun Gothic"/>
            <w:lang w:val="en-US" w:eastAsia="zh-CN"/>
          </w:rPr>
          <w:tab/>
          <w:t>Application layer signaling is exchanged between an application on a PINE connected to the PEGC and an application function (AF)</w:t>
        </w:r>
      </w:ins>
    </w:p>
    <w:p w14:paraId="10713F69" w14:textId="77777777" w:rsidR="00CB16A8" w:rsidRPr="00CB16A8" w:rsidRDefault="00CB16A8" w:rsidP="00CB16A8">
      <w:pPr>
        <w:ind w:left="568" w:hanging="284"/>
        <w:jc w:val="both"/>
        <w:rPr>
          <w:ins w:id="2687" w:author="S2-2203526" w:date="2022-04-13T19:31:00Z"/>
          <w:rFonts w:eastAsia="Malgun Gothic"/>
          <w:lang w:val="en-US" w:eastAsia="zh-CN"/>
        </w:rPr>
      </w:pPr>
      <w:ins w:id="2688" w:author="S2-2203526" w:date="2022-04-13T19:31:00Z">
        <w:r w:rsidRPr="00CB16A8">
          <w:rPr>
            <w:rFonts w:eastAsia="Malgun Gothic"/>
            <w:lang w:val="en-US" w:eastAsia="zh-CN"/>
          </w:rPr>
          <w:t>3.</w:t>
        </w:r>
        <w:r w:rsidRPr="00CB16A8">
          <w:rPr>
            <w:rFonts w:eastAsia="Malgun Gothic"/>
            <w:lang w:val="en-US" w:eastAsia="zh-CN"/>
          </w:rPr>
          <w:tab/>
          <w:t>Based on the application layer signaling, the AF requests QoS for application flows.</w:t>
        </w:r>
      </w:ins>
    </w:p>
    <w:p w14:paraId="639A681F" w14:textId="77777777" w:rsidR="00CB16A8" w:rsidRPr="00CB16A8" w:rsidRDefault="00CB16A8" w:rsidP="00CB16A8">
      <w:pPr>
        <w:keepLines/>
        <w:ind w:left="1135" w:hanging="851"/>
        <w:jc w:val="both"/>
        <w:rPr>
          <w:ins w:id="2689" w:author="S2-2203526" w:date="2022-04-13T19:31:00Z"/>
          <w:rFonts w:eastAsia="Malgun Gothic"/>
          <w:lang w:val="x-none" w:eastAsia="zh-CN"/>
        </w:rPr>
      </w:pPr>
      <w:ins w:id="2690" w:author="S2-2203526" w:date="2022-04-13T19:31:00Z">
        <w:r w:rsidRPr="00CB16A8">
          <w:rPr>
            <w:rFonts w:eastAsia="Malgun Gothic"/>
            <w:lang w:val="x-none" w:eastAsia="zh-CN"/>
          </w:rPr>
          <w:t>NOTE</w:t>
        </w:r>
        <w:r w:rsidRPr="00CB16A8">
          <w:rPr>
            <w:rFonts w:eastAsia="Malgun Gothic"/>
            <w:lang w:val="en-US" w:eastAsia="zh-CN"/>
          </w:rPr>
          <w:t> 1</w:t>
        </w:r>
        <w:r w:rsidRPr="00CB16A8">
          <w:rPr>
            <w:rFonts w:eastAsia="Malgun Gothic"/>
            <w:lang w:val="x-none" w:eastAsia="zh-CN"/>
          </w:rPr>
          <w:t>:</w:t>
        </w:r>
        <w:r w:rsidRPr="00CB16A8">
          <w:rPr>
            <w:rFonts w:eastAsia="Malgun Gothic"/>
            <w:lang w:val="x-none" w:eastAsia="zh-CN"/>
          </w:rPr>
          <w:tab/>
          <w:t>If the AF is not considered trusted, then the AF interacts with the NEF instead. If the AF provides explicit QoS parameters, then AF (or NEF in case the AF is not trusted) interacts with</w:t>
        </w:r>
        <w:r w:rsidRPr="00CB16A8">
          <w:rPr>
            <w:rFonts w:eastAsia="Malgun Gothic"/>
            <w:lang w:val="en-US" w:eastAsia="zh-CN"/>
          </w:rPr>
          <w:t xml:space="preserve"> PCF</w:t>
        </w:r>
        <w:r w:rsidRPr="00CB16A8">
          <w:rPr>
            <w:rFonts w:eastAsia="Malgun Gothic"/>
            <w:lang w:val="x-none" w:eastAsia="zh-CN"/>
          </w:rPr>
          <w:t xml:space="preserve"> as defined in TS 23.502</w:t>
        </w:r>
        <w:r w:rsidRPr="00CB16A8">
          <w:rPr>
            <w:rFonts w:eastAsia="Malgun Gothic"/>
            <w:lang w:val="en-US" w:eastAsia="zh-CN"/>
          </w:rPr>
          <w:t> [3]</w:t>
        </w:r>
        <w:r w:rsidRPr="00CB16A8">
          <w:rPr>
            <w:rFonts w:eastAsia="Malgun Gothic"/>
            <w:lang w:val="x-none" w:eastAsia="zh-CN"/>
          </w:rPr>
          <w:t xml:space="preserve"> clause 4.15.6.6.</w:t>
        </w:r>
      </w:ins>
    </w:p>
    <w:p w14:paraId="35996A51" w14:textId="77777777" w:rsidR="00CB16A8" w:rsidRPr="00CB16A8" w:rsidRDefault="00CB16A8" w:rsidP="00CB16A8">
      <w:pPr>
        <w:ind w:left="568" w:hanging="284"/>
        <w:jc w:val="both"/>
        <w:rPr>
          <w:ins w:id="2691" w:author="S2-2203526" w:date="2022-04-13T19:31:00Z"/>
          <w:rFonts w:eastAsia="Malgun Gothic"/>
          <w:lang w:val="en-US" w:eastAsia="zh-CN"/>
        </w:rPr>
      </w:pPr>
      <w:ins w:id="2692" w:author="S2-2203526" w:date="2022-04-13T19:31:00Z">
        <w:r w:rsidRPr="00CB16A8">
          <w:rPr>
            <w:rFonts w:eastAsia="Malgun Gothic"/>
            <w:lang w:val="en-US" w:eastAsia="zh-CN"/>
          </w:rPr>
          <w:t>4.</w:t>
        </w:r>
        <w:r w:rsidRPr="00CB16A8">
          <w:rPr>
            <w:rFonts w:eastAsia="Malgun Gothic"/>
            <w:lang w:val="en-US" w:eastAsia="zh-CN"/>
          </w:rPr>
          <w:tab/>
          <w:t>PCF sends PCC rules to the SMF.</w:t>
        </w:r>
      </w:ins>
    </w:p>
    <w:p w14:paraId="59908555" w14:textId="77777777" w:rsidR="00CB16A8" w:rsidRPr="00CB16A8" w:rsidRDefault="00CB16A8" w:rsidP="00CB16A8">
      <w:pPr>
        <w:keepLines/>
        <w:ind w:left="1135" w:hanging="851"/>
        <w:jc w:val="both"/>
        <w:rPr>
          <w:ins w:id="2693" w:author="S2-2203526" w:date="2022-04-13T19:31:00Z"/>
          <w:rFonts w:eastAsia="Malgun Gothic"/>
          <w:lang w:val="en-US" w:eastAsia="zh-CN"/>
        </w:rPr>
      </w:pPr>
      <w:ins w:id="2694" w:author="S2-2203526" w:date="2022-04-13T19:31:00Z">
        <w:r w:rsidRPr="00CB16A8">
          <w:rPr>
            <w:rFonts w:eastAsia="Malgun Gothic"/>
            <w:lang w:val="x-none" w:eastAsia="zh-CN"/>
          </w:rPr>
          <w:t>NOTE</w:t>
        </w:r>
        <w:r w:rsidRPr="00CB16A8">
          <w:rPr>
            <w:rFonts w:eastAsia="Malgun Gothic"/>
            <w:lang w:val="en-US" w:eastAsia="zh-CN"/>
          </w:rPr>
          <w:t> 2</w:t>
        </w:r>
        <w:r w:rsidRPr="00CB16A8">
          <w:rPr>
            <w:rFonts w:eastAsia="Malgun Gothic"/>
            <w:lang w:val="x-none" w:eastAsia="zh-CN"/>
          </w:rPr>
          <w:t>:</w:t>
        </w:r>
        <w:r w:rsidRPr="00CB16A8">
          <w:rPr>
            <w:rFonts w:eastAsia="Malgun Gothic"/>
            <w:lang w:val="x-none" w:eastAsia="zh-CN"/>
          </w:rPr>
          <w:tab/>
        </w:r>
        <w:r w:rsidRPr="00CB16A8">
          <w:rPr>
            <w:rFonts w:eastAsia="Malgun Gothic"/>
            <w:lang w:val="en-US" w:eastAsia="zh-CN"/>
          </w:rPr>
          <w:t>Steps 1-4 are following existing Rel-17 specifications.</w:t>
        </w:r>
      </w:ins>
    </w:p>
    <w:p w14:paraId="1857FAE7" w14:textId="77777777" w:rsidR="00CB16A8" w:rsidRPr="00CB16A8" w:rsidRDefault="00CB16A8" w:rsidP="00CB16A8">
      <w:pPr>
        <w:ind w:left="568" w:hanging="284"/>
        <w:jc w:val="both"/>
        <w:rPr>
          <w:ins w:id="2695" w:author="S2-2203526" w:date="2022-04-13T19:31:00Z"/>
          <w:rFonts w:eastAsia="Malgun Gothic"/>
          <w:lang w:val="en-US"/>
        </w:rPr>
      </w:pPr>
      <w:ins w:id="2696" w:author="S2-2203526" w:date="2022-04-13T19:31:00Z">
        <w:r w:rsidRPr="00CB16A8">
          <w:rPr>
            <w:rFonts w:eastAsia="Malgun Gothic"/>
            <w:lang w:val="en-US" w:eastAsia="zh-CN"/>
          </w:rPr>
          <w:t>5.</w:t>
        </w:r>
        <w:r w:rsidRPr="00CB16A8">
          <w:rPr>
            <w:rFonts w:eastAsia="Malgun Gothic"/>
            <w:lang w:val="en-US" w:eastAsia="zh-CN"/>
          </w:rPr>
          <w:tab/>
          <w:t xml:space="preserve">SMF performs PDU Session modification as defined in TS 23.502 [3] clause 4.3.2 and may include, based on subscription, in the N1 SM container per QoS-flow Non-3GPP QoS assistance information. The Non-3GPP QoS assistance information contains (if available at the SMF): </w:t>
        </w:r>
        <w:r w:rsidRPr="00CB16A8">
          <w:rPr>
            <w:rFonts w:eastAsia="Malgun Gothic"/>
            <w:lang w:val="en-US"/>
          </w:rPr>
          <w:t xml:space="preserve">QoS characteristics, GFBR/MFBR (if applicable), </w:t>
        </w:r>
        <w:r w:rsidRPr="00CB16A8">
          <w:rPr>
            <w:rFonts w:eastAsia="Malgun Gothic"/>
            <w:lang w:val="en-US" w:eastAsia="zh-CN"/>
          </w:rPr>
          <w:t>ARP, Periodicity</w:t>
        </w:r>
        <w:r w:rsidRPr="00CB16A8">
          <w:rPr>
            <w:rFonts w:eastAsia="Malgun Gothic"/>
            <w:lang w:val="en-US"/>
          </w:rPr>
          <w:t>.</w:t>
        </w:r>
      </w:ins>
    </w:p>
    <w:p w14:paraId="02412E6A" w14:textId="77777777" w:rsidR="00CB16A8" w:rsidRPr="00CB16A8" w:rsidRDefault="00CB16A8" w:rsidP="00CB16A8">
      <w:pPr>
        <w:ind w:left="568" w:hanging="284"/>
        <w:jc w:val="both"/>
        <w:rPr>
          <w:ins w:id="2697" w:author="S2-2203526" w:date="2022-04-13T19:31:00Z"/>
          <w:rFonts w:eastAsia="Malgun Gothic"/>
          <w:lang w:val="en-US"/>
        </w:rPr>
      </w:pPr>
      <w:ins w:id="2698" w:author="S2-2203526" w:date="2022-04-13T19:31:00Z">
        <w:r w:rsidRPr="00CB16A8">
          <w:rPr>
            <w:rFonts w:eastAsia="Malgun Gothic"/>
            <w:lang w:val="en-US"/>
          </w:rPr>
          <w:tab/>
          <w:t>Editor’s note: Which information triggers the delivery of Non-3GPP QoS assistant information is FFS.</w:t>
        </w:r>
      </w:ins>
    </w:p>
    <w:p w14:paraId="199E385B" w14:textId="77777777" w:rsidR="00CB16A8" w:rsidRPr="00CB16A8" w:rsidRDefault="00CB16A8" w:rsidP="00CB16A8">
      <w:pPr>
        <w:ind w:left="568" w:hanging="284"/>
        <w:jc w:val="both"/>
        <w:rPr>
          <w:ins w:id="2699" w:author="S2-2203526" w:date="2022-04-13T19:31:00Z"/>
          <w:rFonts w:eastAsia="Malgun Gothic"/>
          <w:lang w:val="en-US"/>
        </w:rPr>
      </w:pPr>
      <w:ins w:id="2700" w:author="S2-2203526" w:date="2022-04-13T19:31:00Z">
        <w:r w:rsidRPr="00CB16A8">
          <w:rPr>
            <w:rFonts w:eastAsia="Malgun Gothic"/>
            <w:lang w:val="en-US"/>
          </w:rPr>
          <w:t>6.</w:t>
        </w:r>
        <w:r w:rsidRPr="00CB16A8">
          <w:rPr>
            <w:rFonts w:eastAsia="Malgun Gothic"/>
            <w:lang w:val="en-US"/>
          </w:rPr>
          <w:tab/>
          <w:t>Based on the non-3GPP QoS assistance information and QoS rule information, the PEGC may reserve resources in the non-3GPP network.</w:t>
        </w:r>
      </w:ins>
    </w:p>
    <w:p w14:paraId="65E4B61A" w14:textId="086E92A5" w:rsidR="00CB16A8" w:rsidRPr="00AE3481" w:rsidRDefault="00CB16A8" w:rsidP="00AE3481">
      <w:pPr>
        <w:pStyle w:val="3"/>
        <w:rPr>
          <w:ins w:id="2701" w:author="S2-2203526" w:date="2022-04-13T19:31:00Z"/>
        </w:rPr>
      </w:pPr>
      <w:bookmarkStart w:id="2702" w:name="_Toc100774756"/>
      <w:ins w:id="2703" w:author="S2-2203526" w:date="2022-04-13T19:31:00Z">
        <w:r w:rsidRPr="00AE3481">
          <w:t>6.</w:t>
        </w:r>
      </w:ins>
      <w:ins w:id="2704" w:author="S2-2203526" w:date="2022-04-13T19:33:00Z">
        <w:r w:rsidR="00D01715" w:rsidRPr="00AE3481">
          <w:t>11</w:t>
        </w:r>
      </w:ins>
      <w:ins w:id="2705" w:author="S2-2203526" w:date="2022-04-13T19:31:00Z">
        <w:r w:rsidRPr="00AE3481">
          <w:t>.3</w:t>
        </w:r>
        <w:r w:rsidRPr="00AE3481">
          <w:tab/>
          <w:t>Impacts on Existing Nodes and Functionality</w:t>
        </w:r>
        <w:bookmarkEnd w:id="2702"/>
      </w:ins>
    </w:p>
    <w:p w14:paraId="122AF963" w14:textId="6947BCD4" w:rsidR="00CB16A8" w:rsidRPr="00CB16A8" w:rsidRDefault="00CB16A8" w:rsidP="00CB16A8">
      <w:pPr>
        <w:ind w:left="568" w:hanging="284"/>
        <w:jc w:val="both"/>
        <w:rPr>
          <w:ins w:id="2706" w:author="S2-2203526" w:date="2022-04-13T19:31:00Z"/>
          <w:rFonts w:eastAsia="Malgun Gothic"/>
          <w:b/>
          <w:lang w:val="en-US"/>
        </w:rPr>
      </w:pPr>
      <w:ins w:id="2707" w:author="S2-2203526" w:date="2022-04-13T19:31:00Z">
        <w:r w:rsidRPr="00CB16A8">
          <w:rPr>
            <w:rFonts w:eastAsia="Malgun Gothic"/>
            <w:b/>
            <w:lang w:val="en-US"/>
          </w:rPr>
          <w:t>SMF</w:t>
        </w:r>
        <w:r w:rsidRPr="00CB16A8">
          <w:rPr>
            <w:rFonts w:eastAsia="Malgun Gothic"/>
            <w:b/>
            <w:lang w:val="x-none"/>
          </w:rPr>
          <w:t>:</w:t>
        </w:r>
      </w:ins>
    </w:p>
    <w:p w14:paraId="15ADFAB2" w14:textId="77777777" w:rsidR="00CB16A8" w:rsidRPr="00CB16A8" w:rsidRDefault="00CB16A8" w:rsidP="00CB16A8">
      <w:pPr>
        <w:ind w:left="851" w:hanging="284"/>
        <w:jc w:val="both"/>
        <w:rPr>
          <w:ins w:id="2708" w:author="S2-2203526" w:date="2022-04-13T19:31:00Z"/>
          <w:rFonts w:eastAsia="Malgun Gothic"/>
          <w:lang w:val="x-none"/>
        </w:rPr>
      </w:pPr>
      <w:ins w:id="2709" w:author="S2-2203526" w:date="2022-04-13T19:31:00Z">
        <w:r w:rsidRPr="00CB16A8">
          <w:rPr>
            <w:rFonts w:eastAsia="Malgun Gothic"/>
            <w:lang w:val="x-none"/>
          </w:rPr>
          <w:t>-</w:t>
        </w:r>
        <w:r w:rsidRPr="00CB16A8">
          <w:rPr>
            <w:rFonts w:eastAsia="Malgun Gothic"/>
            <w:lang w:val="x-none"/>
          </w:rPr>
          <w:tab/>
        </w:r>
        <w:proofErr w:type="spellStart"/>
        <w:r w:rsidRPr="00CB16A8">
          <w:rPr>
            <w:rFonts w:eastAsia="Malgun Gothic"/>
            <w:lang w:val="en-US"/>
          </w:rPr>
          <w:t>To p</w:t>
        </w:r>
        <w:r w:rsidRPr="00CB16A8">
          <w:rPr>
            <w:rFonts w:eastAsia="Malgun Gothic"/>
            <w:lang w:val="x-none"/>
          </w:rPr>
          <w:t>rovide</w:t>
        </w:r>
        <w:proofErr w:type="spellEnd"/>
        <w:r w:rsidRPr="00CB16A8">
          <w:rPr>
            <w:rFonts w:eastAsia="Malgun Gothic"/>
            <w:lang w:val="x-none"/>
          </w:rPr>
          <w:t xml:space="preserve"> </w:t>
        </w:r>
        <w:r w:rsidRPr="00CB16A8">
          <w:rPr>
            <w:rFonts w:eastAsia="Malgun Gothic"/>
            <w:lang w:val="en-US"/>
          </w:rPr>
          <w:t xml:space="preserve">per-QoS flow </w:t>
        </w:r>
        <w:r w:rsidRPr="00CB16A8">
          <w:rPr>
            <w:rFonts w:eastAsia="Malgun Gothic"/>
            <w:lang w:val="x-none"/>
          </w:rPr>
          <w:t>Non-3GPP QoS assistance information</w:t>
        </w:r>
      </w:ins>
    </w:p>
    <w:p w14:paraId="4E774D30" w14:textId="2BCF361C" w:rsidR="00CB16A8" w:rsidRPr="00CB16A8" w:rsidRDefault="00CB16A8" w:rsidP="00CB16A8">
      <w:pPr>
        <w:ind w:left="568" w:hanging="284"/>
        <w:jc w:val="both"/>
        <w:rPr>
          <w:ins w:id="2710" w:author="S2-2203526" w:date="2022-04-13T19:31:00Z"/>
          <w:rFonts w:eastAsia="Malgun Gothic"/>
          <w:b/>
          <w:lang w:val="x-none"/>
        </w:rPr>
      </w:pPr>
      <w:ins w:id="2711" w:author="S2-2203526" w:date="2022-04-13T19:31:00Z">
        <w:r w:rsidRPr="00CB16A8">
          <w:rPr>
            <w:rFonts w:eastAsia="Malgun Gothic"/>
            <w:b/>
            <w:lang w:val="en-US"/>
          </w:rPr>
          <w:t>PEGC</w:t>
        </w:r>
        <w:r w:rsidRPr="00CB16A8">
          <w:rPr>
            <w:rFonts w:eastAsia="Malgun Gothic"/>
            <w:b/>
            <w:lang w:val="x-none"/>
          </w:rPr>
          <w:t>:</w:t>
        </w:r>
      </w:ins>
    </w:p>
    <w:p w14:paraId="51D91210" w14:textId="77777777" w:rsidR="00CB16A8" w:rsidRPr="00CB16A8" w:rsidRDefault="00CB16A8" w:rsidP="00CB16A8">
      <w:pPr>
        <w:ind w:left="851" w:hanging="284"/>
        <w:jc w:val="both"/>
        <w:rPr>
          <w:ins w:id="2712" w:author="S2-2203526" w:date="2022-04-13T19:31:00Z"/>
          <w:rFonts w:eastAsia="Malgun Gothic"/>
          <w:lang w:val="en-US"/>
        </w:rPr>
      </w:pPr>
      <w:ins w:id="2713" w:author="S2-2203526" w:date="2022-04-13T19:31:00Z">
        <w:r w:rsidRPr="00CB16A8">
          <w:rPr>
            <w:rFonts w:eastAsia="Malgun Gothic"/>
            <w:lang w:val="x-none"/>
          </w:rPr>
          <w:t>-</w:t>
        </w:r>
        <w:r w:rsidRPr="00CB16A8">
          <w:rPr>
            <w:rFonts w:eastAsia="Malgun Gothic"/>
            <w:lang w:val="x-none"/>
          </w:rPr>
          <w:tab/>
        </w:r>
        <w:r w:rsidRPr="00CB16A8">
          <w:rPr>
            <w:rFonts w:eastAsia="Malgun Gothic"/>
            <w:lang w:val="en-US"/>
          </w:rPr>
          <w:t>To r</w:t>
        </w:r>
        <w:proofErr w:type="spellStart"/>
        <w:r w:rsidRPr="00CB16A8">
          <w:rPr>
            <w:rFonts w:eastAsia="Malgun Gothic"/>
            <w:lang w:val="x-none"/>
          </w:rPr>
          <w:t>eceive</w:t>
        </w:r>
        <w:proofErr w:type="spellEnd"/>
        <w:r w:rsidRPr="00CB16A8">
          <w:rPr>
            <w:rFonts w:eastAsia="Malgun Gothic"/>
            <w:lang w:val="x-none"/>
          </w:rPr>
          <w:t xml:space="preserve"> additional Non-3GPP QoS assistance information in NAS</w:t>
        </w:r>
        <w:r w:rsidRPr="00CB16A8">
          <w:rPr>
            <w:rFonts w:eastAsia="Malgun Gothic"/>
            <w:lang w:val="en-US"/>
          </w:rPr>
          <w:t>-</w:t>
        </w:r>
        <w:r w:rsidRPr="00CB16A8">
          <w:rPr>
            <w:rFonts w:eastAsia="Malgun Gothic"/>
            <w:lang w:val="en-US"/>
          </w:rPr>
          <w:tab/>
          <w:t xml:space="preserve">Optionally enforce QoS in the non-3GPP network. </w:t>
        </w:r>
        <w:r w:rsidRPr="00CB16A8">
          <w:rPr>
            <w:rFonts w:eastAsia="Malgun Gothic"/>
            <w:lang w:val="x-none"/>
          </w:rPr>
          <w:t xml:space="preserve">The details of how to enforce QoS in the non-3GPP network </w:t>
        </w:r>
        <w:r w:rsidRPr="00CB16A8">
          <w:rPr>
            <w:rFonts w:eastAsia="Malgun Gothic"/>
            <w:lang w:val="en-US"/>
          </w:rPr>
          <w:t>are</w:t>
        </w:r>
        <w:r w:rsidRPr="00CB16A8">
          <w:rPr>
            <w:rFonts w:eastAsia="Malgun Gothic"/>
            <w:lang w:val="x-none"/>
          </w:rPr>
          <w:t xml:space="preserve"> not subject of this solution</w:t>
        </w:r>
        <w:r w:rsidRPr="00CB16A8">
          <w:rPr>
            <w:rFonts w:eastAsia="Malgun Gothic"/>
            <w:lang w:val="en-US"/>
          </w:rPr>
          <w:t xml:space="preserve"> and are considered to be beyond the scope of 3GPP. </w:t>
        </w:r>
      </w:ins>
    </w:p>
    <w:p w14:paraId="00B2DC45" w14:textId="3AA1AAFB" w:rsidR="00EA3440" w:rsidRPr="00EA3440" w:rsidRDefault="00EA3440" w:rsidP="00AE3481">
      <w:pPr>
        <w:pStyle w:val="2"/>
        <w:rPr>
          <w:ins w:id="2714" w:author="S2-2203527" w:date="2022-04-13T19:35:00Z"/>
          <w:lang w:eastAsia="zh-CN"/>
        </w:rPr>
      </w:pPr>
      <w:bookmarkStart w:id="2715" w:name="_Toc100774757"/>
      <w:ins w:id="2716" w:author="S2-2203527" w:date="2022-04-13T19:35:00Z">
        <w:r w:rsidRPr="00EA3440">
          <w:rPr>
            <w:lang w:eastAsia="zh-CN"/>
          </w:rPr>
          <w:t>6.</w:t>
        </w:r>
        <w:r>
          <w:rPr>
            <w:lang w:eastAsia="zh-CN"/>
          </w:rPr>
          <w:t>12</w:t>
        </w:r>
        <w:r w:rsidRPr="00EA3440">
          <w:rPr>
            <w:rFonts w:hint="eastAsia"/>
            <w:lang w:eastAsia="zh-CN"/>
          </w:rPr>
          <w:tab/>
        </w:r>
        <w:r w:rsidRPr="00EA3440">
          <w:rPr>
            <w:lang w:eastAsia="zh-CN"/>
          </w:rPr>
          <w:t>Solution</w:t>
        </w:r>
        <w:r w:rsidRPr="00EA3440">
          <w:rPr>
            <w:rFonts w:hint="eastAsia"/>
            <w:lang w:eastAsia="zh-CN"/>
          </w:rPr>
          <w:t xml:space="preserve"> #</w:t>
        </w:r>
        <w:r>
          <w:rPr>
            <w:lang w:eastAsia="zh-CN"/>
          </w:rPr>
          <w:t>12</w:t>
        </w:r>
        <w:r w:rsidRPr="00EA3440">
          <w:rPr>
            <w:lang w:eastAsia="zh-CN"/>
          </w:rPr>
          <w:t>: Communication of PIN</w:t>
        </w:r>
        <w:bookmarkEnd w:id="2715"/>
      </w:ins>
    </w:p>
    <w:p w14:paraId="68B8FDBC" w14:textId="567A39BD" w:rsidR="00EA3440" w:rsidRPr="00EA3440" w:rsidRDefault="00EA3440" w:rsidP="00AE3481">
      <w:pPr>
        <w:pStyle w:val="3"/>
        <w:rPr>
          <w:ins w:id="2717" w:author="S2-2203527" w:date="2022-04-13T19:35:00Z"/>
        </w:rPr>
      </w:pPr>
      <w:bookmarkStart w:id="2718" w:name="_Toc100774758"/>
      <w:ins w:id="2719" w:author="S2-2203527" w:date="2022-04-13T19:35:00Z">
        <w:r w:rsidRPr="00EA3440">
          <w:t>6.</w:t>
        </w:r>
        <w:r>
          <w:t>12</w:t>
        </w:r>
        <w:r w:rsidRPr="00EA3440">
          <w:t>.1</w:t>
        </w:r>
        <w:r w:rsidRPr="00EA3440">
          <w:rPr>
            <w:rFonts w:hint="eastAsia"/>
          </w:rPr>
          <w:tab/>
          <w:t>Description</w:t>
        </w:r>
        <w:bookmarkEnd w:id="2718"/>
      </w:ins>
    </w:p>
    <w:p w14:paraId="1BEAF7C2" w14:textId="77777777" w:rsidR="00EA3440" w:rsidRPr="00EA3440" w:rsidRDefault="00EA3440" w:rsidP="00EA3440">
      <w:pPr>
        <w:overflowPunct w:val="0"/>
        <w:autoSpaceDE w:val="0"/>
        <w:autoSpaceDN w:val="0"/>
        <w:adjustRightInd w:val="0"/>
        <w:jc w:val="both"/>
        <w:textAlignment w:val="baseline"/>
        <w:rPr>
          <w:ins w:id="2720" w:author="S2-2203527" w:date="2022-04-13T19:35:00Z"/>
          <w:rFonts w:eastAsia="Malgun Gothic"/>
          <w:color w:val="000000"/>
          <w:lang w:val="en-US" w:eastAsia="zh-CN"/>
        </w:rPr>
      </w:pPr>
      <w:ins w:id="2721" w:author="S2-2203527" w:date="2022-04-13T19:35:00Z">
        <w:r w:rsidRPr="00EA3440">
          <w:rPr>
            <w:rFonts w:eastAsia="Malgun Gothic"/>
            <w:color w:val="000000"/>
            <w:lang w:val="en-US" w:eastAsia="zh-CN"/>
          </w:rPr>
          <w:t xml:space="preserve">This solution mainly addresses </w:t>
        </w:r>
        <w:r w:rsidRPr="00EA3440">
          <w:rPr>
            <w:color w:val="000000"/>
            <w:lang w:eastAsia="zh-CN"/>
          </w:rPr>
          <w:t xml:space="preserve">KI#4 “Communication of PIN”. </w:t>
        </w:r>
        <w:r w:rsidRPr="00EA3440">
          <w:rPr>
            <w:rFonts w:eastAsia="Malgun Gothic"/>
            <w:color w:val="000000"/>
            <w:lang w:val="en-US" w:eastAsia="zh-CN"/>
          </w:rPr>
          <w:t xml:space="preserve">This solution also addresses some part of the </w:t>
        </w:r>
        <w:r w:rsidRPr="00EA3440">
          <w:rPr>
            <w:color w:val="000000"/>
            <w:lang w:eastAsia="zh-CN"/>
          </w:rPr>
          <w:t>KI#6 “</w:t>
        </w:r>
        <w:r w:rsidRPr="00EA3440">
          <w:rPr>
            <w:rFonts w:eastAsia="Malgun Gothic"/>
            <w:color w:val="000000"/>
            <w:lang w:eastAsia="ko-KR"/>
          </w:rPr>
          <w:t>Policy and parameters provisioning for PIN”</w:t>
        </w:r>
        <w:r w:rsidRPr="00EA3440">
          <w:rPr>
            <w:rFonts w:eastAsia="Malgun Gothic"/>
            <w:color w:val="000000"/>
            <w:lang w:val="en-US" w:eastAsia="zh-CN"/>
          </w:rPr>
          <w:t>, i.e., UE to UE relay parameter provisioning and QoS parameter provisioning</w:t>
        </w:r>
        <w:r w:rsidRPr="00EA3440">
          <w:rPr>
            <w:color w:val="000000"/>
            <w:lang w:eastAsia="zh-CN"/>
          </w:rPr>
          <w:t>.</w:t>
        </w:r>
      </w:ins>
    </w:p>
    <w:p w14:paraId="202F7FFB" w14:textId="77777777" w:rsidR="00EA3440" w:rsidRPr="00EA3440" w:rsidRDefault="00EA3440" w:rsidP="00EA3440">
      <w:pPr>
        <w:rPr>
          <w:ins w:id="2722" w:author="S2-2203527" w:date="2022-04-13T19:35:00Z"/>
          <w:rFonts w:eastAsia="等线"/>
          <w:lang w:eastAsia="ko-KR"/>
        </w:rPr>
      </w:pPr>
      <w:ins w:id="2723" w:author="S2-2203527" w:date="2022-04-13T19:35:00Z">
        <w:r w:rsidRPr="00EA3440">
          <w:rPr>
            <w:rFonts w:eastAsia="等线"/>
            <w:lang w:eastAsia="ko-KR"/>
          </w:rPr>
          <w:t>The steps in the following call flows depicted as grey line in the figures are out of SA2 scope.</w:t>
        </w:r>
      </w:ins>
    </w:p>
    <w:p w14:paraId="594D83FE" w14:textId="307220AC" w:rsidR="00EA3440" w:rsidRPr="00EA3440" w:rsidRDefault="00EA3440" w:rsidP="00EA3440">
      <w:pPr>
        <w:rPr>
          <w:ins w:id="2724" w:author="S2-2203527" w:date="2022-04-13T19:35:00Z"/>
          <w:lang w:eastAsia="zh-CN"/>
        </w:rPr>
      </w:pPr>
      <w:ins w:id="2725" w:author="S2-2203527" w:date="2022-04-13T19:35:00Z">
        <w:r w:rsidRPr="00EA3440">
          <w:rPr>
            <w:lang w:eastAsia="zh-CN"/>
          </w:rPr>
          <w:t xml:space="preserve">This solution is related to the solution </w:t>
        </w:r>
      </w:ins>
      <w:ins w:id="2726" w:author="S2-2203527" w:date="2022-04-13T19:36:00Z">
        <w:r w:rsidR="00B047F8">
          <w:rPr>
            <w:lang w:eastAsia="zh-CN"/>
          </w:rPr>
          <w:t>8</w:t>
        </w:r>
      </w:ins>
      <w:ins w:id="2727" w:author="S2-2203527" w:date="2022-04-13T19:35:00Z">
        <w:r w:rsidRPr="00EA3440">
          <w:rPr>
            <w:lang w:eastAsia="zh-CN"/>
          </w:rPr>
          <w:t xml:space="preserve"> "management of PIN and PIN Elements" addresses to KI#3, where the solution </w:t>
        </w:r>
      </w:ins>
      <w:ins w:id="2728" w:author="S2-2203527" w:date="2022-04-13T19:36:00Z">
        <w:r w:rsidR="00B047F8">
          <w:rPr>
            <w:lang w:eastAsia="zh-CN"/>
          </w:rPr>
          <w:t>8</w:t>
        </w:r>
      </w:ins>
      <w:ins w:id="2729" w:author="S2-2203527" w:date="2022-04-13T19:35:00Z">
        <w:r w:rsidRPr="00EA3440">
          <w:rPr>
            <w:lang w:eastAsia="zh-CN"/>
          </w:rPr>
          <w:t xml:space="preserve"> described the architecture view of the solution. </w:t>
        </w:r>
      </w:ins>
    </w:p>
    <w:p w14:paraId="0DCD8FE0" w14:textId="4D273DA0" w:rsidR="00EA3440" w:rsidRPr="00EA3440" w:rsidRDefault="00EA3440" w:rsidP="00AE3481">
      <w:pPr>
        <w:pStyle w:val="3"/>
        <w:rPr>
          <w:ins w:id="2730" w:author="S2-2203527" w:date="2022-04-13T19:35:00Z"/>
        </w:rPr>
      </w:pPr>
      <w:bookmarkStart w:id="2731" w:name="_Toc100774759"/>
      <w:ins w:id="2732" w:author="S2-2203527" w:date="2022-04-13T19:35:00Z">
        <w:r w:rsidRPr="00EA3440">
          <w:lastRenderedPageBreak/>
          <w:t>6.</w:t>
        </w:r>
      </w:ins>
      <w:ins w:id="2733" w:author="S2-2203527" w:date="2022-04-13T19:36:00Z">
        <w:r w:rsidR="007A0A4B">
          <w:t>12</w:t>
        </w:r>
      </w:ins>
      <w:ins w:id="2734" w:author="S2-2203527" w:date="2022-04-13T19:35:00Z">
        <w:r w:rsidRPr="00EA3440">
          <w:t>.2</w:t>
        </w:r>
        <w:r w:rsidRPr="00EA3440">
          <w:tab/>
          <w:t>Procedures</w:t>
        </w:r>
        <w:bookmarkEnd w:id="2731"/>
      </w:ins>
    </w:p>
    <w:p w14:paraId="22154DBB" w14:textId="22B5C673" w:rsidR="00EA3440" w:rsidRPr="00AF127D" w:rsidRDefault="00EA3440" w:rsidP="00AF127D">
      <w:pPr>
        <w:pStyle w:val="4"/>
        <w:rPr>
          <w:ins w:id="2735" w:author="S2-2203527" w:date="2022-04-13T19:35:00Z"/>
          <w:lang w:eastAsia="ja-JP"/>
        </w:rPr>
      </w:pPr>
      <w:bookmarkStart w:id="2736" w:name="_Toc100774760"/>
      <w:ins w:id="2737" w:author="S2-2203527" w:date="2022-04-13T19:35:00Z">
        <w:r w:rsidRPr="00AF127D">
          <w:rPr>
            <w:lang w:eastAsia="ja-JP"/>
          </w:rPr>
          <w:t>6.</w:t>
        </w:r>
      </w:ins>
      <w:ins w:id="2738" w:author="S2-2203527" w:date="2022-04-13T19:36:00Z">
        <w:r w:rsidR="007A0A4B" w:rsidRPr="00AF127D">
          <w:rPr>
            <w:lang w:eastAsia="ja-JP"/>
          </w:rPr>
          <w:t>1</w:t>
        </w:r>
      </w:ins>
      <w:ins w:id="2739" w:author="S2-2203527" w:date="2022-04-13T19:37:00Z">
        <w:r w:rsidR="007A0A4B" w:rsidRPr="00AF127D">
          <w:rPr>
            <w:lang w:eastAsia="ja-JP"/>
          </w:rPr>
          <w:t>2</w:t>
        </w:r>
      </w:ins>
      <w:ins w:id="2740" w:author="S2-2203527" w:date="2022-04-13T19:35:00Z">
        <w:r w:rsidRPr="00AF127D">
          <w:rPr>
            <w:lang w:eastAsia="ja-JP"/>
          </w:rPr>
          <w:t>.2.1</w:t>
        </w:r>
        <w:r w:rsidRPr="00AF127D">
          <w:rPr>
            <w:lang w:eastAsia="ja-JP"/>
          </w:rPr>
          <w:tab/>
          <w:t>Management of relay path</w:t>
        </w:r>
        <w:bookmarkEnd w:id="2736"/>
      </w:ins>
    </w:p>
    <w:p w14:paraId="2653D21B" w14:textId="77777777" w:rsidR="00EA3440" w:rsidRPr="00EA3440" w:rsidRDefault="00EA3440" w:rsidP="00EA3440">
      <w:pPr>
        <w:keepNext/>
        <w:keepLines/>
        <w:spacing w:before="60"/>
        <w:jc w:val="center"/>
        <w:rPr>
          <w:ins w:id="2741" w:author="S2-2203527" w:date="2022-04-13T19:35:00Z"/>
          <w:rFonts w:ascii="Arial" w:eastAsia="等线" w:hAnsi="Arial"/>
          <w:b/>
        </w:rPr>
      </w:pPr>
      <w:ins w:id="2742" w:author="S2-2203527" w:date="2022-04-13T19:35:00Z">
        <w:r w:rsidRPr="00EA3440">
          <w:rPr>
            <w:rFonts w:eastAsia="Malgun Gothic"/>
            <w:color w:val="000000"/>
            <w:lang w:eastAsia="ja-JP"/>
          </w:rPr>
          <w:object w:dxaOrig="11656" w:dyaOrig="8821" w14:anchorId="56A4487F">
            <v:shape id="_x0000_i1414" type="#_x0000_t75" style="width:443.95pt;height:336.1pt" o:ole="">
              <v:imagedata r:id="rId51" o:title=""/>
            </v:shape>
            <o:OLEObject Type="Embed" ProgID="Visio.Drawing.15" ShapeID="_x0000_i1414" DrawAspect="Content" ObjectID="_1711392454" r:id="rId52"/>
          </w:object>
        </w:r>
      </w:ins>
    </w:p>
    <w:p w14:paraId="78B0211C" w14:textId="6CD36651" w:rsidR="00EA3440" w:rsidRPr="00EA3440" w:rsidRDefault="00EA3440" w:rsidP="00EA3440">
      <w:pPr>
        <w:keepLines/>
        <w:spacing w:after="240"/>
        <w:jc w:val="center"/>
        <w:rPr>
          <w:ins w:id="2743" w:author="S2-2203527" w:date="2022-04-13T19:35:00Z"/>
          <w:rFonts w:ascii="Arial" w:eastAsia="等线" w:hAnsi="Arial"/>
          <w:b/>
        </w:rPr>
      </w:pPr>
      <w:ins w:id="2744" w:author="S2-2203527" w:date="2022-04-13T19:35:00Z">
        <w:r w:rsidRPr="00EA3440">
          <w:rPr>
            <w:rFonts w:ascii="Arial" w:eastAsia="等线" w:hAnsi="Arial"/>
            <w:b/>
          </w:rPr>
          <w:t>Figure 6.</w:t>
        </w:r>
      </w:ins>
      <w:ins w:id="2745" w:author="S2-2203527" w:date="2022-04-13T19:37:00Z">
        <w:r w:rsidR="0051624D">
          <w:rPr>
            <w:rFonts w:ascii="Arial" w:eastAsia="等线" w:hAnsi="Arial"/>
            <w:b/>
          </w:rPr>
          <w:t>12</w:t>
        </w:r>
      </w:ins>
      <w:ins w:id="2746" w:author="S2-2203527" w:date="2022-04-13T19:35:00Z">
        <w:r w:rsidRPr="00EA3440">
          <w:rPr>
            <w:rFonts w:ascii="Arial" w:eastAsia="等线" w:hAnsi="Arial"/>
            <w:b/>
          </w:rPr>
          <w:t>.2.1-1: Management of relay path</w:t>
        </w:r>
      </w:ins>
    </w:p>
    <w:p w14:paraId="17F31E12" w14:textId="77777777" w:rsidR="00EA3440" w:rsidRPr="00EA3440" w:rsidRDefault="00EA3440" w:rsidP="00EA3440">
      <w:pPr>
        <w:ind w:left="568" w:hanging="284"/>
        <w:rPr>
          <w:ins w:id="2747" w:author="S2-2203527" w:date="2022-04-13T19:35:00Z"/>
          <w:rFonts w:eastAsia="等线"/>
          <w:lang w:eastAsia="zh-CN"/>
        </w:rPr>
      </w:pPr>
      <w:ins w:id="2748" w:author="S2-2203527" w:date="2022-04-13T19:35:00Z">
        <w:r w:rsidRPr="00EA3440">
          <w:rPr>
            <w:rFonts w:eastAsia="等线"/>
            <w:lang w:eastAsia="zh-CN"/>
          </w:rPr>
          <w:t>1.</w:t>
        </w:r>
        <w:r w:rsidRPr="00EA3440">
          <w:rPr>
            <w:rFonts w:eastAsia="等线"/>
            <w:lang w:eastAsia="zh-CN"/>
          </w:rPr>
          <w:tab/>
          <w:t xml:space="preserve">The PEGC has established PDU Session that may involve framed routing as described in TS 23.501 [2] clause 5.6.14. </w:t>
        </w:r>
      </w:ins>
    </w:p>
    <w:p w14:paraId="64D5456B" w14:textId="77777777" w:rsidR="00EA3440" w:rsidRPr="00EA3440" w:rsidRDefault="00EA3440" w:rsidP="00EA3440">
      <w:pPr>
        <w:ind w:left="568" w:hanging="284"/>
        <w:rPr>
          <w:ins w:id="2749" w:author="S2-2203527" w:date="2022-04-13T19:35:00Z"/>
          <w:rFonts w:eastAsia="等线"/>
          <w:lang w:eastAsia="zh-CN"/>
        </w:rPr>
      </w:pPr>
      <w:ins w:id="2750" w:author="S2-2203527" w:date="2022-04-13T19:35:00Z">
        <w:r w:rsidRPr="00EA3440">
          <w:rPr>
            <w:rFonts w:eastAsia="等线"/>
            <w:lang w:eastAsia="zh-CN"/>
          </w:rPr>
          <w:t>2.</w:t>
        </w:r>
        <w:r w:rsidRPr="00EA3440">
          <w:rPr>
            <w:rFonts w:eastAsia="等线"/>
            <w:lang w:eastAsia="zh-CN"/>
          </w:rPr>
          <w:tab/>
          <w:t xml:space="preserve">The PINE establishes direct connection with the PEGC using the parameters obtained in management procedure addresses KI#3. The direct connection could be </w:t>
        </w:r>
        <w:proofErr w:type="spellStart"/>
        <w:r w:rsidRPr="00EA3440">
          <w:rPr>
            <w:rFonts w:eastAsia="等线"/>
            <w:lang w:eastAsia="zh-CN"/>
          </w:rPr>
          <w:t>WiFi</w:t>
        </w:r>
        <w:proofErr w:type="spellEnd"/>
        <w:r w:rsidRPr="00EA3440">
          <w:rPr>
            <w:rFonts w:eastAsia="等线"/>
            <w:lang w:eastAsia="zh-CN"/>
          </w:rPr>
          <w:t>, BT, PC5, etc.</w:t>
        </w:r>
      </w:ins>
    </w:p>
    <w:p w14:paraId="64D51281" w14:textId="43BF4B98" w:rsidR="00EA3440" w:rsidRPr="00EA3440" w:rsidRDefault="00EA3440" w:rsidP="00EA3440">
      <w:pPr>
        <w:ind w:left="568" w:hanging="284"/>
        <w:rPr>
          <w:ins w:id="2751" w:author="S2-2203527" w:date="2022-04-13T19:35:00Z"/>
          <w:rFonts w:eastAsia="等线"/>
          <w:lang w:eastAsia="zh-CN"/>
        </w:rPr>
      </w:pPr>
      <w:ins w:id="2752" w:author="S2-2203527" w:date="2022-04-13T19:35:00Z">
        <w:r w:rsidRPr="00EA3440">
          <w:rPr>
            <w:rFonts w:eastAsia="等线"/>
            <w:lang w:eastAsia="zh-CN"/>
          </w:rPr>
          <w:t>3.</w:t>
        </w:r>
        <w:r w:rsidRPr="00EA3440">
          <w:rPr>
            <w:rFonts w:eastAsia="等线"/>
            <w:lang w:eastAsia="zh-CN"/>
          </w:rPr>
          <w:tab/>
          <w:t xml:space="preserve">The PINE sends relay request over application layer to the PEGC. The parameters for visiting the PEGC over application layer can be obtained over application layer in solution </w:t>
        </w:r>
      </w:ins>
      <w:ins w:id="2753" w:author="S2-2203527" w:date="2022-04-13T19:37:00Z">
        <w:r w:rsidR="0051624D">
          <w:rPr>
            <w:rFonts w:eastAsia="等线"/>
            <w:lang w:eastAsia="zh-CN"/>
          </w:rPr>
          <w:t>8</w:t>
        </w:r>
      </w:ins>
      <w:ins w:id="2754" w:author="S2-2203527" w:date="2022-04-13T19:35:00Z">
        <w:r w:rsidRPr="00EA3440">
          <w:rPr>
            <w:rFonts w:eastAsia="等线"/>
            <w:lang w:eastAsia="zh-CN"/>
          </w:rPr>
          <w:t xml:space="preserve"> addresses to KI#3.</w:t>
        </w:r>
      </w:ins>
    </w:p>
    <w:p w14:paraId="5D33C9A2" w14:textId="12DBEB8A" w:rsidR="00EA3440" w:rsidRPr="00EA3440" w:rsidRDefault="00EA3440" w:rsidP="00EA3440">
      <w:pPr>
        <w:ind w:left="568" w:hanging="284"/>
        <w:rPr>
          <w:ins w:id="2755" w:author="S2-2203527" w:date="2022-04-13T19:35:00Z"/>
          <w:rFonts w:eastAsia="等线"/>
          <w:lang w:eastAsia="zh-CN"/>
        </w:rPr>
      </w:pPr>
      <w:ins w:id="2756" w:author="S2-2203527" w:date="2022-04-13T19:35:00Z">
        <w:r w:rsidRPr="00EA3440">
          <w:rPr>
            <w:rFonts w:eastAsia="等线"/>
            <w:lang w:eastAsia="zh-CN"/>
          </w:rPr>
          <w:t>4.</w:t>
        </w:r>
        <w:r w:rsidRPr="00EA3440">
          <w:rPr>
            <w:rFonts w:eastAsia="等线"/>
            <w:lang w:eastAsia="zh-CN"/>
          </w:rPr>
          <w:tab/>
          <w:t xml:space="preserve">The PEGC sends relay request over application layer to the PINMF. The parameters for visiting the PINMF over application layer can be obtained over application layer in solution </w:t>
        </w:r>
      </w:ins>
      <w:ins w:id="2757" w:author="S2-2203527" w:date="2022-04-13T19:37:00Z">
        <w:r w:rsidR="0051624D">
          <w:rPr>
            <w:rFonts w:eastAsia="等线"/>
            <w:lang w:eastAsia="zh-CN"/>
          </w:rPr>
          <w:t>8</w:t>
        </w:r>
      </w:ins>
      <w:ins w:id="2758" w:author="S2-2203527" w:date="2022-04-13T19:35:00Z">
        <w:r w:rsidRPr="00EA3440">
          <w:rPr>
            <w:rFonts w:eastAsia="等线"/>
            <w:lang w:eastAsia="zh-CN"/>
          </w:rPr>
          <w:t xml:space="preserve"> addresses to KI#3. The PEGC requests the PINMF with the Assistance Info relate to the PINE, e.g., MAC address, IP address that used between the PINE and the PEGC. </w:t>
        </w:r>
      </w:ins>
    </w:p>
    <w:p w14:paraId="26CB45D6" w14:textId="77777777" w:rsidR="00EA3440" w:rsidRPr="00EA3440" w:rsidRDefault="00EA3440" w:rsidP="00EA3440">
      <w:pPr>
        <w:ind w:left="568" w:hanging="284"/>
        <w:rPr>
          <w:ins w:id="2759" w:author="S2-2203527" w:date="2022-04-13T19:35:00Z"/>
          <w:rFonts w:eastAsia="等线"/>
          <w:lang w:eastAsia="zh-CN"/>
        </w:rPr>
      </w:pPr>
      <w:ins w:id="2760" w:author="S2-2203527" w:date="2022-04-13T19:35:00Z">
        <w:r w:rsidRPr="00EA3440">
          <w:rPr>
            <w:rFonts w:eastAsia="等线"/>
            <w:lang w:eastAsia="zh-CN"/>
          </w:rPr>
          <w:t>5.</w:t>
        </w:r>
        <w:r w:rsidRPr="00EA3440">
          <w:rPr>
            <w:rFonts w:eastAsia="等线"/>
            <w:lang w:eastAsia="zh-CN"/>
          </w:rPr>
          <w:tab/>
          <w:t>The PINMF authorizes the request and sends Create/Update/Delete Association Request (GPSI, [UE address, DNN/S-NSSAI], PIN ID, U2N Routing Info, [</w:t>
        </w:r>
        <w:r w:rsidRPr="00EA3440">
          <w:rPr>
            <w:rFonts w:eastAsia="Malgun Gothic"/>
            <w:color w:val="000000"/>
            <w:lang w:eastAsia="zh-CN"/>
          </w:rPr>
          <w:t xml:space="preserve">Framed Route Info], </w:t>
        </w:r>
        <w:r w:rsidRPr="00EA3440">
          <w:rPr>
            <w:rFonts w:eastAsia="等线"/>
            <w:lang w:eastAsia="zh-CN"/>
          </w:rPr>
          <w:t>Assistance Info) to the NEF if authorization succeeds. The U2N Routing Info includes packet filters that the PEGC is able to relay and may include service requirements for the PINE associated with the packet filters. If it is the first time for creating the association for the PEGC, t</w:t>
        </w:r>
        <w:r w:rsidRPr="00EA3440">
          <w:rPr>
            <w:rFonts w:eastAsia="等线" w:hint="eastAsia"/>
            <w:lang w:eastAsia="zh-CN"/>
          </w:rPr>
          <w:t>he</w:t>
        </w:r>
        <w:r w:rsidRPr="00EA3440">
          <w:rPr>
            <w:rFonts w:eastAsia="等线"/>
            <w:lang w:eastAsia="zh-CN"/>
          </w:rPr>
          <w:t xml:space="preserve"> </w:t>
        </w:r>
        <w:r w:rsidRPr="00EA3440">
          <w:rPr>
            <w:rFonts w:eastAsia="Malgun Gothic"/>
            <w:color w:val="000000"/>
            <w:lang w:eastAsia="zh-CN"/>
          </w:rPr>
          <w:t xml:space="preserve">Framed Route Info </w:t>
        </w:r>
        <w:r w:rsidRPr="00EA3440">
          <w:rPr>
            <w:rFonts w:eastAsia="等线"/>
            <w:lang w:eastAsia="zh-CN"/>
          </w:rPr>
          <w:t>may be included and used by the SMF to configure framed routing as described in TS 23.501 [2] clause 5.6.14 for the PDU Session of the PEGC.</w:t>
        </w:r>
      </w:ins>
    </w:p>
    <w:p w14:paraId="5F42F17E" w14:textId="77777777" w:rsidR="00EA3440" w:rsidRPr="00EA3440" w:rsidRDefault="00EA3440" w:rsidP="00EA3440">
      <w:pPr>
        <w:ind w:left="568" w:hanging="284"/>
        <w:rPr>
          <w:ins w:id="2761" w:author="S2-2203527" w:date="2022-04-13T19:35:00Z"/>
          <w:rFonts w:eastAsia="等线"/>
          <w:lang w:eastAsia="zh-CN"/>
        </w:rPr>
      </w:pPr>
      <w:ins w:id="2762" w:author="S2-2203527" w:date="2022-04-13T19:35:00Z">
        <w:r w:rsidRPr="00EA3440">
          <w:rPr>
            <w:rFonts w:eastAsia="等线"/>
            <w:lang w:eastAsia="zh-CN"/>
          </w:rPr>
          <w:t>6.</w:t>
        </w:r>
        <w:r w:rsidRPr="00EA3440">
          <w:rPr>
            <w:rFonts w:eastAsia="等线"/>
            <w:lang w:eastAsia="zh-CN"/>
          </w:rPr>
          <w:tab/>
        </w:r>
        <w:r w:rsidRPr="00EA3440">
          <w:rPr>
            <w:rFonts w:eastAsia="等线" w:hint="eastAsia"/>
            <w:lang w:eastAsia="zh-CN"/>
          </w:rPr>
          <w:t>T</w:t>
        </w:r>
        <w:r w:rsidRPr="00EA3440">
          <w:rPr>
            <w:rFonts w:eastAsia="等线"/>
            <w:lang w:eastAsia="zh-CN"/>
          </w:rPr>
          <w:t xml:space="preserve">he NEF may interact with PCF for setting DNAI and may change the </w:t>
        </w:r>
        <w:r w:rsidRPr="00EA3440">
          <w:rPr>
            <w:rFonts w:eastAsia="Malgun Gothic"/>
            <w:color w:val="000000"/>
            <w:lang w:eastAsia="zh-CN"/>
          </w:rPr>
          <w:t xml:space="preserve">Framed Route Info </w:t>
        </w:r>
        <w:r w:rsidRPr="00EA3440">
          <w:rPr>
            <w:rFonts w:eastAsia="等线"/>
            <w:lang w:eastAsia="zh-CN"/>
          </w:rPr>
          <w:t xml:space="preserve">to the PDU Session of the PEGC. </w:t>
        </w:r>
      </w:ins>
    </w:p>
    <w:p w14:paraId="263744F1" w14:textId="66C2526D" w:rsidR="00EA3440" w:rsidRPr="00EA3440" w:rsidRDefault="00EA3440" w:rsidP="00EA3440">
      <w:pPr>
        <w:ind w:left="568" w:hanging="284"/>
        <w:rPr>
          <w:ins w:id="2763" w:author="S2-2203527" w:date="2022-04-13T19:35:00Z"/>
          <w:rFonts w:eastAsia="等线"/>
          <w:lang w:eastAsia="zh-CN"/>
        </w:rPr>
      </w:pPr>
      <w:ins w:id="2764" w:author="S2-2203527" w:date="2022-04-13T19:35:00Z">
        <w:r w:rsidRPr="00EA3440">
          <w:rPr>
            <w:rFonts w:eastAsia="等线"/>
            <w:lang w:eastAsia="zh-CN"/>
          </w:rPr>
          <w:lastRenderedPageBreak/>
          <w:t>7.</w:t>
        </w:r>
        <w:r w:rsidRPr="00EA3440">
          <w:rPr>
            <w:rFonts w:eastAsia="等线"/>
            <w:lang w:eastAsia="zh-CN"/>
          </w:rPr>
          <w:tab/>
          <w:t>The procedure described in TS 23.502 [</w:t>
        </w:r>
      </w:ins>
      <w:ins w:id="2765" w:author="S2-2203527" w:date="2022-04-13T20:18:00Z">
        <w:r w:rsidR="00491323">
          <w:rPr>
            <w:rFonts w:eastAsia="等线"/>
            <w:lang w:eastAsia="zh-CN"/>
          </w:rPr>
          <w:t>3</w:t>
        </w:r>
      </w:ins>
      <w:ins w:id="2766" w:author="S2-2203527" w:date="2022-04-13T19:35:00Z">
        <w:r w:rsidRPr="00EA3440">
          <w:rPr>
            <w:rFonts w:eastAsia="等线"/>
            <w:lang w:eastAsia="zh-CN"/>
          </w:rPr>
          <w:t xml:space="preserve">] clause 4.3.5 may be performed to change the serving SMF that supports PIN according to the DNAI. The SMF uses the </w:t>
        </w:r>
        <w:r w:rsidRPr="00EA3440">
          <w:rPr>
            <w:rFonts w:eastAsia="Malgun Gothic"/>
            <w:color w:val="000000"/>
            <w:lang w:eastAsia="zh-CN"/>
          </w:rPr>
          <w:t>Framed Route Info</w:t>
        </w:r>
        <w:r w:rsidRPr="00EA3440">
          <w:rPr>
            <w:rFonts w:eastAsia="等线"/>
            <w:lang w:eastAsia="zh-CN"/>
          </w:rPr>
          <w:t xml:space="preserve"> to configure framed routing as described in TS 23.501 [2] clause 5.6.14 with the UPF for the PDU Session of the PEGC.</w:t>
        </w:r>
      </w:ins>
    </w:p>
    <w:p w14:paraId="315CA70C" w14:textId="60F64B78" w:rsidR="00EA3440" w:rsidRPr="00EA3440" w:rsidRDefault="00EA3440" w:rsidP="00EA3440">
      <w:pPr>
        <w:ind w:left="568" w:hanging="284"/>
        <w:rPr>
          <w:ins w:id="2767" w:author="S2-2203527" w:date="2022-04-13T19:35:00Z"/>
          <w:rFonts w:eastAsia="等线"/>
          <w:lang w:eastAsia="zh-CN"/>
        </w:rPr>
      </w:pPr>
      <w:ins w:id="2768" w:author="S2-2203527" w:date="2022-04-13T19:35:00Z">
        <w:r w:rsidRPr="00EA3440">
          <w:rPr>
            <w:rFonts w:eastAsia="等线"/>
            <w:lang w:eastAsia="zh-CN"/>
          </w:rPr>
          <w:t>8.</w:t>
        </w:r>
        <w:r w:rsidRPr="00EA3440">
          <w:rPr>
            <w:rFonts w:eastAsia="等线"/>
            <w:lang w:eastAsia="zh-CN"/>
          </w:rPr>
          <w:tab/>
          <w:t>If the PEGC has subscribed to be in a group that includes the member of the PEGC and the PEMC, the SMF initiates SMF-NEF connection setup with NEF similar as described in TS 23.502 [</w:t>
        </w:r>
      </w:ins>
      <w:ins w:id="2769" w:author="S2-2203527" w:date="2022-04-13T20:18:00Z">
        <w:r w:rsidR="00491323">
          <w:rPr>
            <w:rFonts w:eastAsia="等线"/>
            <w:lang w:eastAsia="zh-CN"/>
          </w:rPr>
          <w:t>3</w:t>
        </w:r>
      </w:ins>
      <w:ins w:id="2770" w:author="S2-2203527" w:date="2022-04-13T19:35:00Z">
        <w:r w:rsidRPr="00EA3440">
          <w:rPr>
            <w:rFonts w:eastAsia="等线"/>
            <w:lang w:eastAsia="zh-CN"/>
          </w:rPr>
          <w:t xml:space="preserve">] clause 4.25.2 and 5.2.6.15, the difference is that the subscription data includes "NEF ID for PIN" instead of "NEF ID for NIDD", and the name of "NIDD information" is changed to "PIN information" that contains same thing, i.e., GPSI and AF ID. </w:t>
        </w:r>
      </w:ins>
    </w:p>
    <w:p w14:paraId="4A813480" w14:textId="77777777" w:rsidR="00EA3440" w:rsidRPr="00EA3440" w:rsidRDefault="00EA3440" w:rsidP="00EA3440">
      <w:pPr>
        <w:ind w:left="568" w:hanging="284"/>
        <w:rPr>
          <w:ins w:id="2771" w:author="S2-2203527" w:date="2022-04-13T19:35:00Z"/>
          <w:rFonts w:eastAsia="等线"/>
          <w:lang w:eastAsia="zh-CN"/>
        </w:rPr>
      </w:pPr>
      <w:ins w:id="2772" w:author="S2-2203527" w:date="2022-04-13T19:35:00Z">
        <w:r w:rsidRPr="00EA3440">
          <w:rPr>
            <w:rFonts w:eastAsia="等线"/>
            <w:lang w:eastAsia="zh-CN"/>
          </w:rPr>
          <w:t>9.</w:t>
        </w:r>
        <w:r w:rsidRPr="00EA3440">
          <w:rPr>
            <w:rFonts w:eastAsia="等线"/>
            <w:lang w:eastAsia="zh-CN"/>
          </w:rPr>
          <w:tab/>
          <w:t>The NEF sends Create/Update/Delete Association Request (SUPI, PIN ID, U2N Routing Info, Assistance Info) to the SMF.</w:t>
        </w:r>
      </w:ins>
    </w:p>
    <w:p w14:paraId="59C7F4BB" w14:textId="77777777" w:rsidR="00EA3440" w:rsidRPr="00EA3440" w:rsidRDefault="00EA3440" w:rsidP="00EA3440">
      <w:pPr>
        <w:ind w:left="568" w:hanging="284"/>
        <w:rPr>
          <w:ins w:id="2773" w:author="S2-2203527" w:date="2022-04-13T19:35:00Z"/>
          <w:rFonts w:eastAsia="等线"/>
          <w:lang w:eastAsia="zh-CN"/>
        </w:rPr>
      </w:pPr>
      <w:ins w:id="2774" w:author="S2-2203527" w:date="2022-04-13T19:35:00Z">
        <w:r w:rsidRPr="00EA3440">
          <w:rPr>
            <w:rFonts w:eastAsia="等线" w:hint="eastAsia"/>
            <w:lang w:eastAsia="zh-CN"/>
          </w:rPr>
          <w:t>1</w:t>
        </w:r>
        <w:r w:rsidRPr="00EA3440">
          <w:rPr>
            <w:rFonts w:eastAsia="等线"/>
            <w:lang w:eastAsia="zh-CN"/>
          </w:rPr>
          <w:t>0.</w:t>
        </w:r>
        <w:r w:rsidRPr="00EA3440">
          <w:rPr>
            <w:rFonts w:eastAsia="等线"/>
            <w:lang w:eastAsia="zh-CN"/>
          </w:rPr>
          <w:tab/>
          <w:t>The SMF may trigger authentication and authorization procedure between PINE and UDM, or between PINE and external DN-AAA, via the PEGC, i.e., the SMF sends EAP Identity Request to the PINE. EAP framework is used for the authentication and authorization.</w:t>
        </w:r>
      </w:ins>
    </w:p>
    <w:p w14:paraId="670488CA" w14:textId="77777777" w:rsidR="00EA3440" w:rsidRPr="00EA3440" w:rsidRDefault="00EA3440" w:rsidP="00EA3440">
      <w:pPr>
        <w:keepLines/>
        <w:overflowPunct w:val="0"/>
        <w:autoSpaceDE w:val="0"/>
        <w:autoSpaceDN w:val="0"/>
        <w:adjustRightInd w:val="0"/>
        <w:ind w:left="1560" w:hanging="1276"/>
        <w:textAlignment w:val="baseline"/>
        <w:rPr>
          <w:ins w:id="2775" w:author="S2-2203527" w:date="2022-04-13T19:35:00Z"/>
          <w:rFonts w:eastAsia="等线"/>
          <w:color w:val="FF0000"/>
          <w:lang w:eastAsia="ja-JP"/>
        </w:rPr>
      </w:pPr>
      <w:ins w:id="2776" w:author="S2-2203527" w:date="2022-04-13T19:35:00Z">
        <w:r w:rsidRPr="00EA3440">
          <w:rPr>
            <w:rFonts w:eastAsia="等线"/>
            <w:color w:val="FF0000"/>
            <w:lang w:eastAsia="ja-JP"/>
          </w:rPr>
          <w:t>Editor's note:</w:t>
        </w:r>
        <w:r w:rsidRPr="00EA3440">
          <w:rPr>
            <w:rFonts w:eastAsia="等线"/>
            <w:color w:val="FF0000"/>
            <w:lang w:eastAsia="ja-JP"/>
          </w:rPr>
          <w:tab/>
          <w:t>The authentication and authorization procedure need coordination with SA3.</w:t>
        </w:r>
      </w:ins>
    </w:p>
    <w:p w14:paraId="3400ABF0" w14:textId="77777777" w:rsidR="00EA3440" w:rsidRPr="00EA3440" w:rsidRDefault="00EA3440" w:rsidP="00EA3440">
      <w:pPr>
        <w:ind w:left="568" w:hanging="284"/>
        <w:rPr>
          <w:ins w:id="2777" w:author="S2-2203527" w:date="2022-04-13T19:35:00Z"/>
          <w:rFonts w:eastAsia="等线"/>
          <w:lang w:eastAsia="zh-CN"/>
        </w:rPr>
      </w:pPr>
      <w:ins w:id="2778" w:author="S2-2203527" w:date="2022-04-13T19:35:00Z">
        <w:r w:rsidRPr="00EA3440">
          <w:rPr>
            <w:rFonts w:eastAsia="等线"/>
            <w:lang w:eastAsia="zh-CN"/>
          </w:rPr>
          <w:t>11.</w:t>
        </w:r>
        <w:r w:rsidRPr="00EA3440">
          <w:rPr>
            <w:rFonts w:eastAsia="等线"/>
            <w:lang w:eastAsia="zh-CN"/>
          </w:rPr>
          <w:tab/>
          <w:t>The SMF interacts with PCF for the flow descriptions in the U2N Routing Info related to the PINE. The PCF uses the policy of the PEGC to authorize the QoS requirements for the PINE.</w:t>
        </w:r>
      </w:ins>
    </w:p>
    <w:p w14:paraId="18D0E803" w14:textId="77777777" w:rsidR="00EA3440" w:rsidRPr="00EA3440" w:rsidRDefault="00EA3440" w:rsidP="00EA3440">
      <w:pPr>
        <w:ind w:left="568" w:hanging="284"/>
        <w:rPr>
          <w:ins w:id="2779" w:author="S2-2203527" w:date="2022-04-13T19:35:00Z"/>
          <w:rFonts w:eastAsia="等线"/>
          <w:lang w:eastAsia="zh-CN"/>
        </w:rPr>
      </w:pPr>
      <w:ins w:id="2780" w:author="S2-2203527" w:date="2022-04-13T19:35:00Z">
        <w:r w:rsidRPr="00EA3440">
          <w:rPr>
            <w:rFonts w:eastAsia="等线"/>
            <w:lang w:eastAsia="zh-CN"/>
          </w:rPr>
          <w:t>12.</w:t>
        </w:r>
        <w:r w:rsidRPr="00EA3440">
          <w:rPr>
            <w:rFonts w:eastAsia="等线"/>
            <w:lang w:eastAsia="zh-CN"/>
          </w:rPr>
          <w:tab/>
          <w:t>The SMF performs PDU Session Modification with the PEGC, may add, update, or remove QoS flows serve the PINE, and delivers the PIN ID and U2N Routing Info to the PEGC via N1 message during the PDU Session Modification.</w:t>
        </w:r>
      </w:ins>
    </w:p>
    <w:p w14:paraId="21617C0E" w14:textId="77777777" w:rsidR="00EA3440" w:rsidRPr="00EA3440" w:rsidRDefault="00EA3440" w:rsidP="00EA3440">
      <w:pPr>
        <w:ind w:left="568" w:hanging="284"/>
        <w:rPr>
          <w:ins w:id="2781" w:author="S2-2203527" w:date="2022-04-13T19:35:00Z"/>
          <w:rFonts w:eastAsia="等线"/>
          <w:lang w:eastAsia="zh-CN"/>
        </w:rPr>
      </w:pPr>
      <w:ins w:id="2782" w:author="S2-2203527" w:date="2022-04-13T19:35:00Z">
        <w:r w:rsidRPr="00EA3440">
          <w:rPr>
            <w:rFonts w:eastAsia="等线"/>
            <w:lang w:eastAsia="zh-CN"/>
          </w:rPr>
          <w:tab/>
          <w:t xml:space="preserve">The QoS rules provided to the PEGC includes packet filters corresponds to PINEs, e.g., IP range, or port range, or both, the PEGC performs U2N relay and maps traffic with the QoS flow based on the QoS rules. The PCF may consider the type of direct connection (e.g., </w:t>
        </w:r>
        <w:proofErr w:type="spellStart"/>
        <w:r w:rsidRPr="00EA3440">
          <w:rPr>
            <w:rFonts w:eastAsia="等线"/>
            <w:lang w:eastAsia="zh-CN"/>
          </w:rPr>
          <w:t>WiFi</w:t>
        </w:r>
        <w:proofErr w:type="spellEnd"/>
        <w:r w:rsidRPr="00EA3440">
          <w:rPr>
            <w:rFonts w:eastAsia="等线"/>
            <w:lang w:eastAsia="zh-CN"/>
          </w:rPr>
          <w:t>, BT, PC5) to deduce the QoS rules, e.g., uses a fixed value for the delay of direct connection.</w:t>
        </w:r>
      </w:ins>
    </w:p>
    <w:p w14:paraId="33E0EB12" w14:textId="77777777" w:rsidR="00EA3440" w:rsidRPr="00EA3440" w:rsidRDefault="00EA3440" w:rsidP="00EA3440">
      <w:pPr>
        <w:ind w:left="568"/>
        <w:rPr>
          <w:ins w:id="2783" w:author="S2-2203527" w:date="2022-04-13T19:35:00Z"/>
          <w:rFonts w:eastAsia="等线"/>
          <w:lang w:eastAsia="zh-CN"/>
        </w:rPr>
      </w:pPr>
      <w:ins w:id="2784" w:author="S2-2203527" w:date="2022-04-13T19:35:00Z">
        <w:r w:rsidRPr="00EA3440">
          <w:rPr>
            <w:rFonts w:eastAsia="等线"/>
            <w:lang w:eastAsia="zh-CN"/>
          </w:rPr>
          <w:t>During the PDU Session Modification procedure, the SMF allocates the IP address and PINE ID for the PINE and sends the IP address, PINE ID, and the Assistance Info to the PEGC via N1 message. The PEGC associates the PINE ID and IP address with the PINE that related to the Assistance Info, the PEGC transfers the inner address of the PINE to the IP address received. The PEGC responds to the SMF. The SMF can identify the PINE via the PINE ID and the UPF can identify the PINE via the IP address.</w:t>
        </w:r>
      </w:ins>
    </w:p>
    <w:p w14:paraId="56A6DE0A" w14:textId="77777777" w:rsidR="00EA3440" w:rsidRPr="00EA3440" w:rsidRDefault="00EA3440" w:rsidP="00EA3440">
      <w:pPr>
        <w:ind w:left="568" w:hanging="284"/>
        <w:rPr>
          <w:ins w:id="2785" w:author="S2-2203527" w:date="2022-04-13T19:35:00Z"/>
          <w:rFonts w:eastAsia="等线"/>
          <w:lang w:eastAsia="zh-CN"/>
        </w:rPr>
      </w:pPr>
      <w:ins w:id="2786" w:author="S2-2203527" w:date="2022-04-13T19:35:00Z">
        <w:r w:rsidRPr="00EA3440">
          <w:rPr>
            <w:rFonts w:eastAsia="等线"/>
            <w:lang w:eastAsia="zh-CN"/>
          </w:rPr>
          <w:tab/>
          <w:t>The SMF may frequently change the PINE ID for the sake of privacy, so that the PEGC can perform the PDU Session Modification on behalf of the PINE with the PINE ID, which is frequently changed.</w:t>
        </w:r>
      </w:ins>
    </w:p>
    <w:p w14:paraId="5AA110EE" w14:textId="77777777" w:rsidR="00EA3440" w:rsidRPr="00EA3440" w:rsidRDefault="00EA3440" w:rsidP="00EA3440">
      <w:pPr>
        <w:ind w:left="568" w:hanging="284"/>
        <w:rPr>
          <w:ins w:id="2787" w:author="S2-2203527" w:date="2022-04-13T19:35:00Z"/>
          <w:rFonts w:eastAsia="等线"/>
          <w:lang w:eastAsia="zh-CN"/>
        </w:rPr>
      </w:pPr>
      <w:ins w:id="2788" w:author="S2-2203527" w:date="2022-04-13T19:35:00Z">
        <w:r w:rsidRPr="00EA3440">
          <w:rPr>
            <w:rFonts w:eastAsia="等线"/>
            <w:lang w:eastAsia="zh-CN"/>
          </w:rPr>
          <w:t xml:space="preserve">13-14. The SMF responds to the NEF. The NEF responds to the PINMF. </w:t>
        </w:r>
      </w:ins>
    </w:p>
    <w:p w14:paraId="7013587E" w14:textId="77777777" w:rsidR="00EA3440" w:rsidRPr="00EA3440" w:rsidRDefault="00EA3440" w:rsidP="00EA3440">
      <w:pPr>
        <w:ind w:left="568" w:hanging="284"/>
        <w:rPr>
          <w:ins w:id="2789" w:author="S2-2203527" w:date="2022-04-13T19:35:00Z"/>
          <w:lang w:eastAsia="x-none"/>
        </w:rPr>
      </w:pPr>
      <w:ins w:id="2790" w:author="S2-2203527" w:date="2022-04-13T19:35:00Z">
        <w:r w:rsidRPr="00EA3440">
          <w:rPr>
            <w:rFonts w:eastAsia="等线" w:hint="eastAsia"/>
            <w:lang w:eastAsia="zh-CN"/>
          </w:rPr>
          <w:t>1</w:t>
        </w:r>
        <w:r w:rsidRPr="00EA3440">
          <w:rPr>
            <w:rFonts w:eastAsia="等线"/>
            <w:lang w:eastAsia="zh-CN"/>
          </w:rPr>
          <w:t>5-16. The PINMF sends relay response to the PEGC over application layer, and PEGC sends the relay response to the PINE over application layer.</w:t>
        </w:r>
      </w:ins>
    </w:p>
    <w:p w14:paraId="3136D867" w14:textId="66A15B09" w:rsidR="00EA3440" w:rsidRPr="00AF127D" w:rsidRDefault="00EA3440" w:rsidP="00AF127D">
      <w:pPr>
        <w:pStyle w:val="4"/>
        <w:rPr>
          <w:ins w:id="2791" w:author="S2-2203527" w:date="2022-04-13T19:35:00Z"/>
          <w:lang w:eastAsia="ja-JP"/>
        </w:rPr>
      </w:pPr>
      <w:bookmarkStart w:id="2792" w:name="_Toc100774761"/>
      <w:ins w:id="2793" w:author="S2-2203527" w:date="2022-04-13T19:35:00Z">
        <w:r w:rsidRPr="00AF127D">
          <w:rPr>
            <w:lang w:eastAsia="ja-JP"/>
          </w:rPr>
          <w:lastRenderedPageBreak/>
          <w:t>6.</w:t>
        </w:r>
      </w:ins>
      <w:ins w:id="2794" w:author="S2-2203527" w:date="2022-04-13T19:37:00Z">
        <w:r w:rsidR="009C04B4" w:rsidRPr="00AF127D">
          <w:rPr>
            <w:lang w:eastAsia="ja-JP"/>
          </w:rPr>
          <w:t>12</w:t>
        </w:r>
      </w:ins>
      <w:ins w:id="2795" w:author="S2-2203527" w:date="2022-04-13T19:35:00Z">
        <w:r w:rsidRPr="00AF127D">
          <w:rPr>
            <w:lang w:eastAsia="ja-JP"/>
          </w:rPr>
          <w:t>.2.2</w:t>
        </w:r>
        <w:r w:rsidRPr="00AF127D">
          <w:rPr>
            <w:lang w:eastAsia="ja-JP"/>
          </w:rPr>
          <w:tab/>
          <w:t>Management of communication via 5GC</w:t>
        </w:r>
        <w:bookmarkEnd w:id="2792"/>
      </w:ins>
    </w:p>
    <w:p w14:paraId="2018C05C" w14:textId="77777777" w:rsidR="00EA3440" w:rsidRPr="00EA3440" w:rsidRDefault="00EA3440" w:rsidP="00EA3440">
      <w:pPr>
        <w:keepNext/>
        <w:keepLines/>
        <w:spacing w:before="60"/>
        <w:jc w:val="center"/>
        <w:rPr>
          <w:ins w:id="2796" w:author="S2-2203527" w:date="2022-04-13T19:35:00Z"/>
          <w:rFonts w:ascii="Arial" w:eastAsia="等线" w:hAnsi="Arial"/>
          <w:b/>
        </w:rPr>
      </w:pPr>
      <w:ins w:id="2797" w:author="S2-2203527" w:date="2022-04-13T19:35:00Z">
        <w:r w:rsidRPr="00EA3440">
          <w:rPr>
            <w:rFonts w:eastAsia="Malgun Gothic"/>
            <w:color w:val="000000"/>
            <w:lang w:eastAsia="ja-JP"/>
          </w:rPr>
          <w:object w:dxaOrig="11656" w:dyaOrig="5424" w14:anchorId="777E0986">
            <v:shape id="_x0000_i1415" type="#_x0000_t75" style="width:443.95pt;height:206.8pt" o:ole="">
              <v:imagedata r:id="rId53" o:title=""/>
            </v:shape>
            <o:OLEObject Type="Embed" ProgID="Visio.Drawing.15" ShapeID="_x0000_i1415" DrawAspect="Content" ObjectID="_1711392455" r:id="rId54"/>
          </w:object>
        </w:r>
      </w:ins>
    </w:p>
    <w:p w14:paraId="70985433" w14:textId="78900259" w:rsidR="00EA3440" w:rsidRPr="00EA3440" w:rsidRDefault="00EA3440" w:rsidP="00EA3440">
      <w:pPr>
        <w:keepLines/>
        <w:spacing w:after="240"/>
        <w:jc w:val="center"/>
        <w:rPr>
          <w:ins w:id="2798" w:author="S2-2203527" w:date="2022-04-13T19:35:00Z"/>
          <w:rFonts w:ascii="Arial" w:eastAsia="等线" w:hAnsi="Arial"/>
          <w:b/>
        </w:rPr>
      </w:pPr>
      <w:ins w:id="2799" w:author="S2-2203527" w:date="2022-04-13T19:35:00Z">
        <w:r w:rsidRPr="00EA3440">
          <w:rPr>
            <w:rFonts w:ascii="Arial" w:eastAsia="等线" w:hAnsi="Arial"/>
            <w:b/>
          </w:rPr>
          <w:t>Figure 6.</w:t>
        </w:r>
      </w:ins>
      <w:ins w:id="2800" w:author="S2-2203527" w:date="2022-04-13T19:37:00Z">
        <w:r w:rsidR="009C04B4">
          <w:rPr>
            <w:rFonts w:ascii="Arial" w:eastAsia="等线" w:hAnsi="Arial"/>
            <w:b/>
          </w:rPr>
          <w:t>12</w:t>
        </w:r>
      </w:ins>
      <w:ins w:id="2801" w:author="S2-2203527" w:date="2022-04-13T19:35:00Z">
        <w:r w:rsidRPr="00EA3440">
          <w:rPr>
            <w:rFonts w:ascii="Arial" w:eastAsia="等线" w:hAnsi="Arial"/>
            <w:b/>
          </w:rPr>
          <w:t>.2.2-1: Management of communication via 5GC</w:t>
        </w:r>
      </w:ins>
    </w:p>
    <w:p w14:paraId="1EE30D02" w14:textId="77777777" w:rsidR="00EA3440" w:rsidRPr="00EA3440" w:rsidRDefault="00EA3440" w:rsidP="00EA3440">
      <w:pPr>
        <w:ind w:left="568" w:hanging="284"/>
        <w:rPr>
          <w:ins w:id="2802" w:author="S2-2203527" w:date="2022-04-13T19:35:00Z"/>
          <w:rFonts w:eastAsia="等线"/>
          <w:lang w:eastAsia="zh-CN"/>
        </w:rPr>
      </w:pPr>
      <w:ins w:id="2803" w:author="S2-2203527" w:date="2022-04-13T19:35:00Z">
        <w:r w:rsidRPr="00EA3440">
          <w:rPr>
            <w:rFonts w:eastAsia="等线"/>
            <w:lang w:eastAsia="zh-CN"/>
          </w:rPr>
          <w:t>1.</w:t>
        </w:r>
        <w:r w:rsidRPr="00EA3440">
          <w:rPr>
            <w:rFonts w:eastAsia="等线"/>
            <w:lang w:eastAsia="zh-CN"/>
          </w:rPr>
          <w:tab/>
        </w:r>
        <w:r w:rsidRPr="00EA3440">
          <w:rPr>
            <w:rFonts w:eastAsia="等线" w:hint="eastAsia"/>
            <w:lang w:eastAsia="zh-CN"/>
          </w:rPr>
          <w:t>T</w:t>
        </w:r>
        <w:r w:rsidRPr="00EA3440">
          <w:rPr>
            <w:rFonts w:eastAsia="等线"/>
            <w:lang w:eastAsia="zh-CN"/>
          </w:rPr>
          <w:t xml:space="preserve">he </w:t>
        </w:r>
        <w:r w:rsidRPr="00EA3440">
          <w:rPr>
            <w:rFonts w:eastAsia="等线" w:hint="eastAsia"/>
            <w:lang w:eastAsia="zh-CN"/>
          </w:rPr>
          <w:t>PE</w:t>
        </w:r>
        <w:r w:rsidRPr="00EA3440">
          <w:rPr>
            <w:rFonts w:eastAsia="等线"/>
            <w:lang w:eastAsia="zh-CN"/>
          </w:rPr>
          <w:t>G</w:t>
        </w:r>
        <w:r w:rsidRPr="00EA3440">
          <w:rPr>
            <w:rFonts w:eastAsia="等线" w:hint="eastAsia"/>
            <w:lang w:eastAsia="zh-CN"/>
          </w:rPr>
          <w:t>C</w:t>
        </w:r>
        <w:r w:rsidRPr="00EA3440">
          <w:rPr>
            <w:rFonts w:eastAsia="等线"/>
            <w:lang w:eastAsia="zh-CN"/>
          </w:rPr>
          <w:t xml:space="preserve"> established a PDU Session with SMF supporting PIN.</w:t>
        </w:r>
      </w:ins>
    </w:p>
    <w:p w14:paraId="0776CF89" w14:textId="77777777" w:rsidR="00EA3440" w:rsidRPr="00EA3440" w:rsidRDefault="00EA3440" w:rsidP="00EA3440">
      <w:pPr>
        <w:ind w:left="568" w:hanging="284"/>
        <w:rPr>
          <w:ins w:id="2804" w:author="S2-2203527" w:date="2022-04-13T19:35:00Z"/>
          <w:rFonts w:eastAsia="等线"/>
          <w:lang w:eastAsia="zh-CN"/>
        </w:rPr>
      </w:pPr>
      <w:ins w:id="2805" w:author="S2-2203527" w:date="2022-04-13T19:35:00Z">
        <w:r w:rsidRPr="00EA3440">
          <w:rPr>
            <w:rFonts w:eastAsia="等线"/>
            <w:lang w:eastAsia="zh-CN"/>
          </w:rPr>
          <w:t>2.</w:t>
        </w:r>
        <w:r w:rsidRPr="00EA3440">
          <w:rPr>
            <w:rFonts w:eastAsia="等线"/>
            <w:lang w:eastAsia="zh-CN"/>
          </w:rPr>
          <w:tab/>
          <w:t>The PEMC configures a whitelist or blacklist for communications via 5GC, e.g., for visiting internet, for communicating with a PINE from internet or from other PINEs, etc.</w:t>
        </w:r>
      </w:ins>
    </w:p>
    <w:p w14:paraId="74046B05" w14:textId="77777777" w:rsidR="00EA3440" w:rsidRPr="00EA3440" w:rsidRDefault="00EA3440" w:rsidP="00EA3440">
      <w:pPr>
        <w:ind w:left="568" w:hanging="284"/>
        <w:rPr>
          <w:ins w:id="2806" w:author="S2-2203527" w:date="2022-04-13T19:35:00Z"/>
          <w:rFonts w:eastAsia="等线"/>
          <w:lang w:eastAsia="zh-CN"/>
        </w:rPr>
      </w:pPr>
      <w:ins w:id="2807" w:author="S2-2203527" w:date="2022-04-13T19:35:00Z">
        <w:r w:rsidRPr="00EA3440">
          <w:rPr>
            <w:rFonts w:eastAsia="等线"/>
            <w:lang w:eastAsia="zh-CN"/>
          </w:rPr>
          <w:t>3.</w:t>
        </w:r>
        <w:r w:rsidRPr="00EA3440">
          <w:rPr>
            <w:rFonts w:eastAsia="等线"/>
            <w:lang w:eastAsia="zh-CN"/>
          </w:rPr>
          <w:tab/>
          <w:t>The PINMF authorizes the request and sends Create/Update/Delete Association Request (GPSI, [UE address, DNN/S-NSSAI], PIN ID, PIN Routing Info) to the NEF if authorization succeeds. The PIN Routing Info includes the information whether some PINEs are allowed/disallowed to access internet or a specific internet service or other PINEs. The NEF authorize the request.</w:t>
        </w:r>
      </w:ins>
    </w:p>
    <w:p w14:paraId="688A9E1E" w14:textId="77777777" w:rsidR="00EA3440" w:rsidRPr="00EA3440" w:rsidRDefault="00EA3440" w:rsidP="00EA3440">
      <w:pPr>
        <w:ind w:left="568" w:hanging="284"/>
        <w:rPr>
          <w:ins w:id="2808" w:author="S2-2203527" w:date="2022-04-13T19:35:00Z"/>
          <w:rFonts w:eastAsia="等线"/>
          <w:lang w:eastAsia="zh-CN"/>
        </w:rPr>
      </w:pPr>
      <w:ins w:id="2809" w:author="S2-2203527" w:date="2022-04-13T19:35:00Z">
        <w:r w:rsidRPr="00EA3440">
          <w:rPr>
            <w:rFonts w:eastAsia="等线"/>
            <w:lang w:eastAsia="zh-CN"/>
          </w:rPr>
          <w:t>4.</w:t>
        </w:r>
        <w:r w:rsidRPr="00EA3440">
          <w:rPr>
            <w:rFonts w:eastAsia="等线"/>
            <w:lang w:eastAsia="zh-CN"/>
          </w:rPr>
          <w:tab/>
          <w:t>Steps 6-8 in clause 6.Y.2.1 may be performed to setup the SMF-NEF connection.</w:t>
        </w:r>
      </w:ins>
    </w:p>
    <w:p w14:paraId="28E0D61E" w14:textId="77777777" w:rsidR="00EA3440" w:rsidRPr="00EA3440" w:rsidRDefault="00EA3440" w:rsidP="00EA3440">
      <w:pPr>
        <w:ind w:left="568" w:hanging="284"/>
        <w:rPr>
          <w:ins w:id="2810" w:author="S2-2203527" w:date="2022-04-13T19:35:00Z"/>
          <w:rFonts w:eastAsia="等线"/>
          <w:lang w:eastAsia="zh-CN"/>
        </w:rPr>
      </w:pPr>
      <w:ins w:id="2811" w:author="S2-2203527" w:date="2022-04-13T19:35:00Z">
        <w:r w:rsidRPr="00EA3440">
          <w:rPr>
            <w:rFonts w:eastAsia="等线"/>
            <w:lang w:eastAsia="zh-CN"/>
          </w:rPr>
          <w:t>5.</w:t>
        </w:r>
        <w:r w:rsidRPr="00EA3440">
          <w:rPr>
            <w:rFonts w:eastAsia="等线"/>
            <w:lang w:eastAsia="zh-CN"/>
          </w:rPr>
          <w:tab/>
          <w:t>The NEF sends Create/Update/Delete Association Request (SUPI, PIN ID, Routing Info) to the SMF.</w:t>
        </w:r>
      </w:ins>
    </w:p>
    <w:p w14:paraId="548301FB" w14:textId="77777777" w:rsidR="00EA3440" w:rsidRPr="00EA3440" w:rsidRDefault="00EA3440" w:rsidP="00EA3440">
      <w:pPr>
        <w:ind w:left="568" w:hanging="284"/>
        <w:rPr>
          <w:ins w:id="2812" w:author="S2-2203527" w:date="2022-04-13T19:35:00Z"/>
          <w:rFonts w:eastAsia="等线"/>
          <w:lang w:eastAsia="zh-CN"/>
        </w:rPr>
      </w:pPr>
      <w:ins w:id="2813" w:author="S2-2203527" w:date="2022-04-13T19:35:00Z">
        <w:r w:rsidRPr="00EA3440">
          <w:rPr>
            <w:rFonts w:eastAsia="等线"/>
            <w:lang w:eastAsia="zh-CN"/>
          </w:rPr>
          <w:t>6.</w:t>
        </w:r>
        <w:r w:rsidRPr="00EA3440">
          <w:rPr>
            <w:rFonts w:eastAsia="等线"/>
            <w:lang w:eastAsia="zh-CN"/>
          </w:rPr>
          <w:tab/>
          <w:t>The SMF interacts with UPF serving the PDU Session of the PEGC for installing, updating, removing a corresponding FWA from the UPF.</w:t>
        </w:r>
      </w:ins>
    </w:p>
    <w:p w14:paraId="40EFE628" w14:textId="77777777" w:rsidR="00EA3440" w:rsidRPr="00EA3440" w:rsidRDefault="00EA3440" w:rsidP="00EA3440">
      <w:pPr>
        <w:ind w:left="568" w:hanging="284"/>
        <w:rPr>
          <w:ins w:id="2814" w:author="S2-2203527" w:date="2022-04-13T19:35:00Z"/>
          <w:rFonts w:eastAsia="等线"/>
          <w:lang w:eastAsia="zh-CN"/>
        </w:rPr>
      </w:pPr>
      <w:ins w:id="2815" w:author="S2-2203527" w:date="2022-04-13T19:35:00Z">
        <w:r w:rsidRPr="00EA3440">
          <w:rPr>
            <w:rFonts w:eastAsia="等线"/>
            <w:lang w:eastAsia="zh-CN"/>
          </w:rPr>
          <w:t>7-8. The SMF responds to the NEF. The NEF responds to the PINMF.</w:t>
        </w:r>
      </w:ins>
    </w:p>
    <w:p w14:paraId="4E5D5C8E" w14:textId="37CD0CB7" w:rsidR="00EA3440" w:rsidRPr="00AF127D" w:rsidRDefault="00EA3440" w:rsidP="00AF127D">
      <w:pPr>
        <w:pStyle w:val="4"/>
        <w:rPr>
          <w:ins w:id="2816" w:author="S2-2203527" w:date="2022-04-13T19:35:00Z"/>
          <w:lang w:eastAsia="ja-JP"/>
        </w:rPr>
      </w:pPr>
      <w:bookmarkStart w:id="2817" w:name="_Toc100774762"/>
      <w:ins w:id="2818" w:author="S2-2203527" w:date="2022-04-13T19:35:00Z">
        <w:r w:rsidRPr="00AF127D">
          <w:rPr>
            <w:lang w:eastAsia="ja-JP"/>
          </w:rPr>
          <w:lastRenderedPageBreak/>
          <w:t>6.</w:t>
        </w:r>
      </w:ins>
      <w:ins w:id="2819" w:author="S2-2203527" w:date="2022-04-13T19:38:00Z">
        <w:r w:rsidR="009C04B4" w:rsidRPr="00AF127D">
          <w:rPr>
            <w:lang w:eastAsia="ja-JP"/>
          </w:rPr>
          <w:t>12</w:t>
        </w:r>
      </w:ins>
      <w:ins w:id="2820" w:author="S2-2203527" w:date="2022-04-13T19:35:00Z">
        <w:r w:rsidRPr="00AF127D">
          <w:rPr>
            <w:lang w:eastAsia="ja-JP"/>
          </w:rPr>
          <w:t>.2.3</w:t>
        </w:r>
        <w:r w:rsidRPr="00AF127D">
          <w:rPr>
            <w:lang w:eastAsia="ja-JP"/>
          </w:rPr>
          <w:tab/>
          <w:t>Management of communication via PEGC</w:t>
        </w:r>
        <w:bookmarkEnd w:id="2817"/>
      </w:ins>
    </w:p>
    <w:p w14:paraId="6EB48D1F" w14:textId="77777777" w:rsidR="00EA3440" w:rsidRPr="00EA3440" w:rsidRDefault="00EA3440" w:rsidP="00EA3440">
      <w:pPr>
        <w:keepNext/>
        <w:keepLines/>
        <w:spacing w:before="60"/>
        <w:jc w:val="center"/>
        <w:rPr>
          <w:ins w:id="2821" w:author="S2-2203527" w:date="2022-04-13T19:35:00Z"/>
          <w:rFonts w:ascii="Arial" w:eastAsia="等线" w:hAnsi="Arial"/>
          <w:b/>
        </w:rPr>
      </w:pPr>
      <w:ins w:id="2822" w:author="S2-2203527" w:date="2022-04-13T19:35:00Z">
        <w:r w:rsidRPr="00EA3440">
          <w:rPr>
            <w:rFonts w:eastAsia="Malgun Gothic"/>
            <w:color w:val="000000"/>
            <w:lang w:eastAsia="ja-JP"/>
          </w:rPr>
          <w:object w:dxaOrig="11656" w:dyaOrig="5933" w14:anchorId="39404E45">
            <v:shape id="_x0000_i1416" type="#_x0000_t75" style="width:443.95pt;height:225.9pt" o:ole="">
              <v:imagedata r:id="rId55" o:title=""/>
            </v:shape>
            <o:OLEObject Type="Embed" ProgID="Visio.Drawing.15" ShapeID="_x0000_i1416" DrawAspect="Content" ObjectID="_1711392456" r:id="rId56"/>
          </w:object>
        </w:r>
      </w:ins>
    </w:p>
    <w:p w14:paraId="1F96E0CA" w14:textId="315D202B" w:rsidR="00EA3440" w:rsidRPr="00EA3440" w:rsidRDefault="00EA3440" w:rsidP="00EA3440">
      <w:pPr>
        <w:keepLines/>
        <w:spacing w:after="240"/>
        <w:jc w:val="center"/>
        <w:rPr>
          <w:ins w:id="2823" w:author="S2-2203527" w:date="2022-04-13T19:35:00Z"/>
          <w:rFonts w:ascii="Arial" w:eastAsia="等线" w:hAnsi="Arial"/>
          <w:b/>
        </w:rPr>
      </w:pPr>
      <w:ins w:id="2824" w:author="S2-2203527" w:date="2022-04-13T19:35:00Z">
        <w:r w:rsidRPr="00EA3440">
          <w:rPr>
            <w:rFonts w:ascii="Arial" w:eastAsia="等线" w:hAnsi="Arial"/>
            <w:b/>
          </w:rPr>
          <w:t>Figure 6.</w:t>
        </w:r>
      </w:ins>
      <w:ins w:id="2825" w:author="S2-2203527" w:date="2022-04-13T19:38:00Z">
        <w:r w:rsidR="009C04B4">
          <w:rPr>
            <w:rFonts w:ascii="Arial" w:eastAsia="等线" w:hAnsi="Arial"/>
            <w:b/>
          </w:rPr>
          <w:t>12</w:t>
        </w:r>
      </w:ins>
      <w:ins w:id="2826" w:author="S2-2203527" w:date="2022-04-13T19:35:00Z">
        <w:r w:rsidRPr="00EA3440">
          <w:rPr>
            <w:rFonts w:ascii="Arial" w:eastAsia="等线" w:hAnsi="Arial"/>
            <w:b/>
          </w:rPr>
          <w:t>.2.3-1: Management of communication via PEGC</w:t>
        </w:r>
      </w:ins>
    </w:p>
    <w:p w14:paraId="7A3A690A" w14:textId="77777777" w:rsidR="00EA3440" w:rsidRPr="00EA3440" w:rsidRDefault="00EA3440" w:rsidP="00EA3440">
      <w:pPr>
        <w:ind w:left="568" w:hanging="284"/>
        <w:rPr>
          <w:ins w:id="2827" w:author="S2-2203527" w:date="2022-04-13T19:35:00Z"/>
          <w:rFonts w:eastAsia="等线"/>
          <w:lang w:eastAsia="zh-CN"/>
        </w:rPr>
      </w:pPr>
      <w:ins w:id="2828" w:author="S2-2203527" w:date="2022-04-13T19:35:00Z">
        <w:r w:rsidRPr="00EA3440">
          <w:rPr>
            <w:rFonts w:eastAsia="等线"/>
            <w:lang w:eastAsia="zh-CN"/>
          </w:rPr>
          <w:t>1.</w:t>
        </w:r>
        <w:r w:rsidRPr="00EA3440">
          <w:rPr>
            <w:rFonts w:eastAsia="等线"/>
            <w:lang w:eastAsia="zh-CN"/>
          </w:rPr>
          <w:tab/>
        </w:r>
        <w:r w:rsidRPr="00EA3440">
          <w:rPr>
            <w:rFonts w:eastAsia="等线" w:hint="eastAsia"/>
            <w:lang w:eastAsia="zh-CN"/>
          </w:rPr>
          <w:t>T</w:t>
        </w:r>
        <w:r w:rsidRPr="00EA3440">
          <w:rPr>
            <w:rFonts w:eastAsia="等线"/>
            <w:lang w:eastAsia="zh-CN"/>
          </w:rPr>
          <w:t xml:space="preserve">he </w:t>
        </w:r>
        <w:r w:rsidRPr="00EA3440">
          <w:rPr>
            <w:rFonts w:eastAsia="等线" w:hint="eastAsia"/>
            <w:lang w:eastAsia="zh-CN"/>
          </w:rPr>
          <w:t>PE</w:t>
        </w:r>
        <w:r w:rsidRPr="00EA3440">
          <w:rPr>
            <w:rFonts w:eastAsia="等线"/>
            <w:lang w:eastAsia="zh-CN"/>
          </w:rPr>
          <w:t>G</w:t>
        </w:r>
        <w:r w:rsidRPr="00EA3440">
          <w:rPr>
            <w:rFonts w:eastAsia="等线" w:hint="eastAsia"/>
            <w:lang w:eastAsia="zh-CN"/>
          </w:rPr>
          <w:t>C</w:t>
        </w:r>
        <w:r w:rsidRPr="00EA3440">
          <w:rPr>
            <w:rFonts w:eastAsia="等线"/>
            <w:lang w:eastAsia="zh-CN"/>
          </w:rPr>
          <w:t xml:space="preserve"> established a PDU Session with SMF supporting PIN, and SMF-NEF connection for managing PIN has been setup.</w:t>
        </w:r>
      </w:ins>
    </w:p>
    <w:p w14:paraId="2DDCA5A9" w14:textId="77777777" w:rsidR="00EA3440" w:rsidRPr="00EA3440" w:rsidRDefault="00EA3440" w:rsidP="00EA3440">
      <w:pPr>
        <w:ind w:left="568" w:hanging="284"/>
        <w:rPr>
          <w:ins w:id="2829" w:author="S2-2203527" w:date="2022-04-13T19:35:00Z"/>
          <w:rFonts w:eastAsia="等线"/>
          <w:lang w:eastAsia="zh-CN"/>
        </w:rPr>
      </w:pPr>
      <w:ins w:id="2830" w:author="S2-2203527" w:date="2022-04-13T19:35:00Z">
        <w:r w:rsidRPr="00EA3440">
          <w:rPr>
            <w:rFonts w:eastAsia="等线"/>
            <w:lang w:eastAsia="zh-CN"/>
          </w:rPr>
          <w:t>2.</w:t>
        </w:r>
        <w:r w:rsidRPr="00EA3440">
          <w:rPr>
            <w:rFonts w:eastAsia="等线"/>
            <w:lang w:eastAsia="zh-CN"/>
          </w:rPr>
          <w:tab/>
          <w:t>The PEMC configures a whitelist or blacklist for PINEs to communicate via the PEGC.</w:t>
        </w:r>
      </w:ins>
    </w:p>
    <w:p w14:paraId="04CC1625" w14:textId="77777777" w:rsidR="00EA3440" w:rsidRPr="00EA3440" w:rsidRDefault="00EA3440" w:rsidP="00EA3440">
      <w:pPr>
        <w:ind w:left="568" w:hanging="284"/>
        <w:rPr>
          <w:ins w:id="2831" w:author="S2-2203527" w:date="2022-04-13T19:35:00Z"/>
          <w:rFonts w:eastAsia="等线"/>
          <w:lang w:eastAsia="zh-CN"/>
        </w:rPr>
      </w:pPr>
      <w:ins w:id="2832" w:author="S2-2203527" w:date="2022-04-13T19:35:00Z">
        <w:r w:rsidRPr="00EA3440">
          <w:rPr>
            <w:rFonts w:eastAsia="等线"/>
            <w:lang w:eastAsia="zh-CN"/>
          </w:rPr>
          <w:t>3.</w:t>
        </w:r>
        <w:r w:rsidRPr="00EA3440">
          <w:rPr>
            <w:rFonts w:eastAsia="等线"/>
            <w:lang w:eastAsia="zh-CN"/>
          </w:rPr>
          <w:tab/>
          <w:t xml:space="preserve">The PINMF authorizes the request and sends Create/Update/Delete Association Request (GPSI, [UE address, DNN/S-NSSAI], PIN ID, U2U Routing Info) to the NEF if authorization succeeds. The U2U Routing Info includes the information whether some PINEs are allowed/disallowed to communicate with other PINEs via the PEGC. </w:t>
        </w:r>
      </w:ins>
    </w:p>
    <w:p w14:paraId="247A4370" w14:textId="77777777" w:rsidR="00EA3440" w:rsidRPr="00EA3440" w:rsidRDefault="00EA3440" w:rsidP="00EA3440">
      <w:pPr>
        <w:ind w:left="568" w:hanging="284"/>
        <w:rPr>
          <w:ins w:id="2833" w:author="S2-2203527" w:date="2022-04-13T19:35:00Z"/>
          <w:rFonts w:eastAsia="等线"/>
          <w:lang w:eastAsia="zh-CN"/>
        </w:rPr>
      </w:pPr>
      <w:ins w:id="2834" w:author="S2-2203527" w:date="2022-04-13T19:35:00Z">
        <w:r w:rsidRPr="00EA3440">
          <w:rPr>
            <w:rFonts w:eastAsia="等线"/>
            <w:lang w:eastAsia="zh-CN"/>
          </w:rPr>
          <w:t>4.</w:t>
        </w:r>
        <w:r w:rsidRPr="00EA3440">
          <w:rPr>
            <w:rFonts w:eastAsia="等线"/>
            <w:lang w:eastAsia="zh-CN"/>
          </w:rPr>
          <w:tab/>
          <w:t>The NEF sends Create/Update/Delete Association Request (SUPI, PIN ID, U2U Relay Info) to the SMF.</w:t>
        </w:r>
      </w:ins>
    </w:p>
    <w:p w14:paraId="0179E9CC" w14:textId="77777777" w:rsidR="00EA3440" w:rsidRPr="00EA3440" w:rsidRDefault="00EA3440" w:rsidP="00EA3440">
      <w:pPr>
        <w:ind w:left="568" w:hanging="284"/>
        <w:rPr>
          <w:ins w:id="2835" w:author="S2-2203527" w:date="2022-04-13T19:35:00Z"/>
          <w:rFonts w:eastAsia="等线"/>
          <w:lang w:eastAsia="zh-CN"/>
        </w:rPr>
      </w:pPr>
      <w:ins w:id="2836" w:author="S2-2203527" w:date="2022-04-13T19:35:00Z">
        <w:r w:rsidRPr="00EA3440">
          <w:rPr>
            <w:rFonts w:eastAsia="等线"/>
            <w:lang w:eastAsia="zh-CN"/>
          </w:rPr>
          <w:t>5-6. The SMF sends N1 message (PIN ID, U2U Routing Info) via the AMF to the PEGC.</w:t>
        </w:r>
      </w:ins>
    </w:p>
    <w:p w14:paraId="3D0ADCE0" w14:textId="77777777" w:rsidR="00EA3440" w:rsidRPr="00EA3440" w:rsidRDefault="00EA3440" w:rsidP="00EA3440">
      <w:pPr>
        <w:ind w:left="568" w:hanging="284"/>
        <w:rPr>
          <w:ins w:id="2837" w:author="S2-2203527" w:date="2022-04-13T19:35:00Z"/>
          <w:rFonts w:eastAsia="等线"/>
          <w:lang w:eastAsia="zh-CN"/>
        </w:rPr>
      </w:pPr>
      <w:ins w:id="2838" w:author="S2-2203527" w:date="2022-04-13T19:35:00Z">
        <w:r w:rsidRPr="00EA3440">
          <w:rPr>
            <w:rFonts w:eastAsia="等线"/>
            <w:lang w:eastAsia="zh-CN"/>
          </w:rPr>
          <w:t>7-8. The UE responds with a result.</w:t>
        </w:r>
      </w:ins>
    </w:p>
    <w:p w14:paraId="64C845D4" w14:textId="77777777" w:rsidR="00EA3440" w:rsidRPr="00EA3440" w:rsidRDefault="00EA3440" w:rsidP="00EA3440">
      <w:pPr>
        <w:ind w:left="568" w:hanging="284"/>
        <w:rPr>
          <w:ins w:id="2839" w:author="S2-2203527" w:date="2022-04-13T19:35:00Z"/>
          <w:rFonts w:eastAsia="等线"/>
          <w:lang w:eastAsia="zh-CN"/>
        </w:rPr>
      </w:pPr>
      <w:ins w:id="2840" w:author="S2-2203527" w:date="2022-04-13T19:35:00Z">
        <w:r w:rsidRPr="00EA3440">
          <w:rPr>
            <w:rFonts w:eastAsia="等线"/>
            <w:lang w:eastAsia="zh-CN"/>
          </w:rPr>
          <w:t>9-10. The SMF responds to the NEF, the NEF responds to the PINMF.</w:t>
        </w:r>
      </w:ins>
    </w:p>
    <w:p w14:paraId="722BD41E" w14:textId="28612D3E" w:rsidR="00EA3440" w:rsidRPr="00AF127D" w:rsidRDefault="00EA3440" w:rsidP="00AF127D">
      <w:pPr>
        <w:pStyle w:val="4"/>
        <w:rPr>
          <w:ins w:id="2841" w:author="S2-2203527" w:date="2022-04-13T19:35:00Z"/>
          <w:lang w:eastAsia="ja-JP"/>
        </w:rPr>
      </w:pPr>
      <w:bookmarkStart w:id="2842" w:name="_Toc100774763"/>
      <w:ins w:id="2843" w:author="S2-2203527" w:date="2022-04-13T19:35:00Z">
        <w:r w:rsidRPr="00AF127D">
          <w:rPr>
            <w:lang w:eastAsia="ja-JP"/>
          </w:rPr>
          <w:lastRenderedPageBreak/>
          <w:t>6.</w:t>
        </w:r>
      </w:ins>
      <w:ins w:id="2844" w:author="S2-2203527" w:date="2022-04-13T19:38:00Z">
        <w:r w:rsidR="009C04B4" w:rsidRPr="00AF127D">
          <w:rPr>
            <w:lang w:eastAsia="ja-JP"/>
          </w:rPr>
          <w:t>12</w:t>
        </w:r>
      </w:ins>
      <w:ins w:id="2845" w:author="S2-2203527" w:date="2022-04-13T19:35:00Z">
        <w:r w:rsidRPr="00AF127D">
          <w:rPr>
            <w:lang w:eastAsia="ja-JP"/>
          </w:rPr>
          <w:t>.2.4</w:t>
        </w:r>
        <w:r w:rsidRPr="00AF127D">
          <w:rPr>
            <w:lang w:eastAsia="ja-JP"/>
          </w:rPr>
          <w:tab/>
          <w:t>Mobile termination procedure for PINE</w:t>
        </w:r>
        <w:bookmarkEnd w:id="2842"/>
      </w:ins>
    </w:p>
    <w:p w14:paraId="167577A4" w14:textId="77777777" w:rsidR="00EA3440" w:rsidRPr="00EA3440" w:rsidRDefault="00EA3440" w:rsidP="00EA3440">
      <w:pPr>
        <w:keepNext/>
        <w:keepLines/>
        <w:spacing w:before="60"/>
        <w:jc w:val="center"/>
        <w:rPr>
          <w:ins w:id="2846" w:author="S2-2203527" w:date="2022-04-13T19:35:00Z"/>
          <w:rFonts w:ascii="Arial" w:eastAsia="等线" w:hAnsi="Arial"/>
          <w:b/>
        </w:rPr>
      </w:pPr>
      <w:ins w:id="2847" w:author="S2-2203527" w:date="2022-04-13T19:35:00Z">
        <w:r w:rsidRPr="00EA3440">
          <w:rPr>
            <w:rFonts w:eastAsia="Malgun Gothic"/>
            <w:color w:val="000000"/>
            <w:lang w:eastAsia="ja-JP"/>
          </w:rPr>
          <w:object w:dxaOrig="12504" w:dyaOrig="11371" w14:anchorId="730778D1">
            <v:shape id="_x0000_i1417" type="#_x0000_t75" style="width:476.35pt;height:433.35pt" o:ole="">
              <v:imagedata r:id="rId57" o:title=""/>
            </v:shape>
            <o:OLEObject Type="Embed" ProgID="Visio.Drawing.15" ShapeID="_x0000_i1417" DrawAspect="Content" ObjectID="_1711392457" r:id="rId58"/>
          </w:object>
        </w:r>
      </w:ins>
    </w:p>
    <w:p w14:paraId="337B820E" w14:textId="4052F913" w:rsidR="00EA3440" w:rsidRPr="00EA3440" w:rsidRDefault="00EA3440" w:rsidP="00EA3440">
      <w:pPr>
        <w:keepLines/>
        <w:spacing w:after="240"/>
        <w:jc w:val="center"/>
        <w:rPr>
          <w:ins w:id="2848" w:author="S2-2203527" w:date="2022-04-13T19:35:00Z"/>
          <w:rFonts w:ascii="Arial" w:eastAsia="等线" w:hAnsi="Arial"/>
          <w:b/>
        </w:rPr>
      </w:pPr>
      <w:ins w:id="2849" w:author="S2-2203527" w:date="2022-04-13T19:35:00Z">
        <w:r w:rsidRPr="00EA3440">
          <w:rPr>
            <w:rFonts w:ascii="Arial" w:eastAsia="等线" w:hAnsi="Arial"/>
            <w:b/>
          </w:rPr>
          <w:t>Figure 6.</w:t>
        </w:r>
      </w:ins>
      <w:ins w:id="2850" w:author="S2-2203527" w:date="2022-04-13T19:38:00Z">
        <w:r w:rsidR="009C04B4">
          <w:rPr>
            <w:rFonts w:ascii="Arial" w:eastAsia="等线" w:hAnsi="Arial"/>
            <w:b/>
          </w:rPr>
          <w:t>12</w:t>
        </w:r>
      </w:ins>
      <w:ins w:id="2851" w:author="S2-2203527" w:date="2022-04-13T19:35:00Z">
        <w:r w:rsidRPr="00EA3440">
          <w:rPr>
            <w:rFonts w:ascii="Arial" w:eastAsia="等线" w:hAnsi="Arial"/>
            <w:b/>
          </w:rPr>
          <w:t>.2.4-1: Mobile termination procedure for PINE</w:t>
        </w:r>
      </w:ins>
    </w:p>
    <w:p w14:paraId="243924C3" w14:textId="77777777" w:rsidR="00EA3440" w:rsidRPr="00EA3440" w:rsidRDefault="00EA3440" w:rsidP="00EA3440">
      <w:pPr>
        <w:ind w:left="568" w:hanging="284"/>
        <w:rPr>
          <w:ins w:id="2852" w:author="S2-2203527" w:date="2022-04-13T19:35:00Z"/>
          <w:rFonts w:eastAsia="等线"/>
          <w:lang w:eastAsia="zh-CN"/>
        </w:rPr>
      </w:pPr>
      <w:ins w:id="2853" w:author="S2-2203527" w:date="2022-04-13T19:35:00Z">
        <w:r w:rsidRPr="00EA3440">
          <w:rPr>
            <w:rFonts w:eastAsia="等线"/>
            <w:lang w:eastAsia="zh-CN"/>
          </w:rPr>
          <w:t>1.</w:t>
        </w:r>
        <w:r w:rsidRPr="00EA3440">
          <w:rPr>
            <w:rFonts w:eastAsia="等线"/>
            <w:lang w:eastAsia="zh-CN"/>
          </w:rPr>
          <w:tab/>
        </w:r>
        <w:r w:rsidRPr="00EA3440">
          <w:rPr>
            <w:rFonts w:eastAsia="等线" w:hint="eastAsia"/>
            <w:lang w:eastAsia="zh-CN"/>
          </w:rPr>
          <w:t>T</w:t>
        </w:r>
        <w:r w:rsidRPr="00EA3440">
          <w:rPr>
            <w:rFonts w:eastAsia="等线"/>
            <w:lang w:eastAsia="zh-CN"/>
          </w:rPr>
          <w:t xml:space="preserve">he </w:t>
        </w:r>
        <w:r w:rsidRPr="00EA3440">
          <w:rPr>
            <w:rFonts w:eastAsia="等线" w:hint="eastAsia"/>
            <w:lang w:eastAsia="zh-CN"/>
          </w:rPr>
          <w:t>PE</w:t>
        </w:r>
        <w:r w:rsidRPr="00EA3440">
          <w:rPr>
            <w:rFonts w:eastAsia="等线"/>
            <w:lang w:eastAsia="zh-CN"/>
          </w:rPr>
          <w:t>G</w:t>
        </w:r>
        <w:r w:rsidRPr="00EA3440">
          <w:rPr>
            <w:rFonts w:eastAsia="等线" w:hint="eastAsia"/>
            <w:lang w:eastAsia="zh-CN"/>
          </w:rPr>
          <w:t>C</w:t>
        </w:r>
        <w:r w:rsidRPr="00EA3440">
          <w:rPr>
            <w:rFonts w:eastAsia="等线"/>
            <w:lang w:eastAsia="zh-CN"/>
          </w:rPr>
          <w:t xml:space="preserve"> established a PDU Session with SMF supporting PIN.</w:t>
        </w:r>
      </w:ins>
    </w:p>
    <w:p w14:paraId="3F43FFDE" w14:textId="77777777" w:rsidR="00EA3440" w:rsidRPr="00EA3440" w:rsidRDefault="00EA3440" w:rsidP="00EA3440">
      <w:pPr>
        <w:ind w:left="568" w:hanging="284"/>
        <w:rPr>
          <w:ins w:id="2854" w:author="S2-2203527" w:date="2022-04-13T19:35:00Z"/>
          <w:rFonts w:eastAsia="等线"/>
          <w:lang w:eastAsia="zh-CN"/>
        </w:rPr>
      </w:pPr>
      <w:ins w:id="2855" w:author="S2-2203527" w:date="2022-04-13T19:35:00Z">
        <w:r w:rsidRPr="00EA3440">
          <w:rPr>
            <w:rFonts w:eastAsia="等线"/>
            <w:lang w:eastAsia="zh-CN"/>
          </w:rPr>
          <w:t>2.</w:t>
        </w:r>
        <w:r w:rsidRPr="00EA3440">
          <w:rPr>
            <w:rFonts w:eastAsia="等线"/>
            <w:lang w:eastAsia="zh-CN"/>
          </w:rPr>
          <w:tab/>
          <w:t xml:space="preserve">The PINMF sends Create/Update/Delete Association Request (GPSI, [UE address, DNN/S-NSSAI], PIN ID, PINE Status Info) to the NEF. The PINE Status Info includes the </w:t>
        </w:r>
        <w:r w:rsidRPr="00EA3440">
          <w:rPr>
            <w:rFonts w:eastAsia="等线" w:hint="eastAsia"/>
            <w:lang w:eastAsia="zh-CN"/>
          </w:rPr>
          <w:t>type</w:t>
        </w:r>
        <w:r w:rsidRPr="00EA3440">
          <w:rPr>
            <w:rFonts w:eastAsia="等线"/>
            <w:lang w:eastAsia="zh-CN"/>
          </w:rPr>
          <w:t xml:space="preserve"> of the PINE, which indicates whether the PINE is notifiable, e.g., when the PINE can be reached by other way (e.g., the PINE has dual registration with different address with the PINMF), or the PINE is a listener and PEGC is announcer </w:t>
        </w:r>
        <w:r w:rsidRPr="00EA3440">
          <w:rPr>
            <w:rFonts w:eastAsia="等线" w:hint="eastAsia"/>
            <w:lang w:eastAsia="zh-CN"/>
          </w:rPr>
          <w:t>over</w:t>
        </w:r>
        <w:r w:rsidRPr="00EA3440">
          <w:rPr>
            <w:rFonts w:eastAsia="等线"/>
            <w:lang w:eastAsia="zh-CN"/>
          </w:rPr>
          <w:t xml:space="preserve"> the, e.g., </w:t>
        </w:r>
        <w:proofErr w:type="spellStart"/>
        <w:r w:rsidRPr="00EA3440">
          <w:rPr>
            <w:rFonts w:eastAsia="等线"/>
            <w:lang w:eastAsia="zh-CN"/>
          </w:rPr>
          <w:t>WiFi</w:t>
        </w:r>
        <w:proofErr w:type="spellEnd"/>
        <w:r w:rsidRPr="00EA3440">
          <w:rPr>
            <w:rFonts w:eastAsia="等线"/>
            <w:lang w:eastAsia="zh-CN"/>
          </w:rPr>
          <w:t xml:space="preserve">, BT, etc. </w:t>
        </w:r>
      </w:ins>
    </w:p>
    <w:p w14:paraId="2EBBB5E0" w14:textId="77777777" w:rsidR="00EA3440" w:rsidRPr="00EA3440" w:rsidRDefault="00EA3440" w:rsidP="00EA3440">
      <w:pPr>
        <w:ind w:left="568"/>
        <w:rPr>
          <w:ins w:id="2856" w:author="S2-2203527" w:date="2022-04-13T19:35:00Z"/>
          <w:rFonts w:eastAsia="等线"/>
          <w:lang w:eastAsia="zh-CN"/>
        </w:rPr>
      </w:pPr>
      <w:ins w:id="2857" w:author="S2-2203527" w:date="2022-04-13T19:35:00Z">
        <w:r w:rsidRPr="00EA3440">
          <w:rPr>
            <w:rFonts w:eastAsia="等线"/>
            <w:lang w:eastAsia="zh-CN"/>
          </w:rPr>
          <w:t>Steps 6-8 in clause 6.Y.2.1 may be performed to setup the SMF-NEF connection.</w:t>
        </w:r>
      </w:ins>
    </w:p>
    <w:p w14:paraId="723D1E20" w14:textId="77777777" w:rsidR="00EA3440" w:rsidRPr="00EA3440" w:rsidRDefault="00EA3440" w:rsidP="00EA3440">
      <w:pPr>
        <w:ind w:left="568" w:hanging="284"/>
        <w:rPr>
          <w:ins w:id="2858" w:author="S2-2203527" w:date="2022-04-13T19:35:00Z"/>
          <w:rFonts w:eastAsia="等线"/>
          <w:lang w:eastAsia="zh-CN"/>
        </w:rPr>
      </w:pPr>
      <w:ins w:id="2859" w:author="S2-2203527" w:date="2022-04-13T19:35:00Z">
        <w:r w:rsidRPr="00EA3440">
          <w:rPr>
            <w:rFonts w:eastAsia="等线"/>
            <w:lang w:eastAsia="zh-CN"/>
          </w:rPr>
          <w:t>3.</w:t>
        </w:r>
        <w:r w:rsidRPr="00EA3440">
          <w:rPr>
            <w:rFonts w:eastAsia="等线"/>
            <w:lang w:eastAsia="zh-CN"/>
          </w:rPr>
          <w:tab/>
          <w:t>The NEF sends Create/Update/Delete Association Request (SUPI, PIN ID, PINE Status Info) to the SMF.</w:t>
        </w:r>
      </w:ins>
    </w:p>
    <w:p w14:paraId="2DB9A3F8" w14:textId="77777777" w:rsidR="00EA3440" w:rsidRPr="00EA3440" w:rsidRDefault="00EA3440" w:rsidP="00EA3440">
      <w:pPr>
        <w:ind w:left="568" w:hanging="284"/>
        <w:rPr>
          <w:ins w:id="2860" w:author="S2-2203527" w:date="2022-04-13T19:35:00Z"/>
          <w:rFonts w:eastAsia="等线"/>
          <w:lang w:eastAsia="zh-CN"/>
        </w:rPr>
      </w:pPr>
      <w:ins w:id="2861" w:author="S2-2203527" w:date="2022-04-13T19:35:00Z">
        <w:r w:rsidRPr="00EA3440">
          <w:rPr>
            <w:rFonts w:eastAsia="等线"/>
            <w:lang w:eastAsia="zh-CN"/>
          </w:rPr>
          <w:t>4-5. The SMF responds to the NEF. The NEF responds to the PINMF.</w:t>
        </w:r>
      </w:ins>
    </w:p>
    <w:p w14:paraId="45D41BC3" w14:textId="77777777" w:rsidR="00EA3440" w:rsidRPr="00EA3440" w:rsidRDefault="00EA3440" w:rsidP="00EA3440">
      <w:pPr>
        <w:ind w:left="568" w:hanging="284"/>
        <w:rPr>
          <w:ins w:id="2862" w:author="S2-2203527" w:date="2022-04-13T19:35:00Z"/>
          <w:rFonts w:eastAsia="等线"/>
          <w:lang w:eastAsia="zh-CN"/>
        </w:rPr>
      </w:pPr>
      <w:ins w:id="2863" w:author="S2-2203527" w:date="2022-04-13T19:35:00Z">
        <w:r w:rsidRPr="00EA3440">
          <w:rPr>
            <w:rFonts w:eastAsia="等线"/>
            <w:lang w:eastAsia="zh-CN"/>
          </w:rPr>
          <w:t>6.</w:t>
        </w:r>
        <w:r w:rsidRPr="00EA3440">
          <w:rPr>
            <w:rFonts w:eastAsia="等线"/>
            <w:lang w:eastAsia="zh-CN"/>
          </w:rPr>
          <w:tab/>
          <w:t xml:space="preserve">The PIN APP on the PEGC may detect that the communication with the PINE is not available, the PEGC sends information to PINMF over application layer. The PINMF authorizes the request and sends Update Association Request (GPSI, [UE address, DNN/S-NSSAI], PIN ID, PINE Status Info) to the NEF if authorization succeeds. The PINE Status Info includes the information of the PINEs that are unreachable. The NEF sends Update Association Request (SUPI, PIN ID, PINE </w:t>
        </w:r>
        <w:r w:rsidRPr="00EA3440">
          <w:rPr>
            <w:rFonts w:eastAsia="等线" w:hint="eastAsia"/>
            <w:lang w:eastAsia="zh-CN"/>
          </w:rPr>
          <w:t>S</w:t>
        </w:r>
        <w:r w:rsidRPr="00EA3440">
          <w:rPr>
            <w:rFonts w:eastAsia="等线"/>
            <w:lang w:eastAsia="zh-CN"/>
          </w:rPr>
          <w:t>tatus Info) to the SMF. The SMF responds to the NEF. The NEF responds to the PINMF.</w:t>
        </w:r>
      </w:ins>
    </w:p>
    <w:p w14:paraId="7539EA4B" w14:textId="77777777" w:rsidR="00EA3440" w:rsidRPr="00EA3440" w:rsidRDefault="00EA3440" w:rsidP="00EA3440">
      <w:pPr>
        <w:ind w:left="568"/>
        <w:rPr>
          <w:ins w:id="2864" w:author="S2-2203527" w:date="2022-04-13T19:35:00Z"/>
          <w:rFonts w:eastAsia="等线"/>
          <w:lang w:eastAsia="zh-CN"/>
        </w:rPr>
      </w:pPr>
      <w:ins w:id="2865" w:author="S2-2203527" w:date="2022-04-13T19:35:00Z">
        <w:r w:rsidRPr="00EA3440">
          <w:rPr>
            <w:rFonts w:eastAsia="等线"/>
            <w:lang w:eastAsia="zh-CN"/>
          </w:rPr>
          <w:lastRenderedPageBreak/>
          <w:t xml:space="preserve">The PEGC may detect that the direct connection with the PINE is lost, the PEGC initiates PDU Session Modification </w:t>
        </w:r>
        <w:r w:rsidRPr="00EA3440">
          <w:rPr>
            <w:rFonts w:eastAsia="等线" w:hint="eastAsia"/>
            <w:lang w:eastAsia="zh-CN"/>
          </w:rPr>
          <w:t>in</w:t>
        </w:r>
        <w:r w:rsidRPr="00EA3440">
          <w:rPr>
            <w:rFonts w:eastAsia="等线"/>
            <w:lang w:eastAsia="zh-CN"/>
          </w:rPr>
          <w:t>dicating the PINE is unreachable.</w:t>
        </w:r>
      </w:ins>
    </w:p>
    <w:p w14:paraId="49DE3303" w14:textId="77777777" w:rsidR="00EA3440" w:rsidRPr="00EA3440" w:rsidRDefault="00EA3440" w:rsidP="00EA3440">
      <w:pPr>
        <w:ind w:left="568"/>
        <w:rPr>
          <w:ins w:id="2866" w:author="S2-2203527" w:date="2022-04-13T19:35:00Z"/>
          <w:rFonts w:eastAsia="等线"/>
          <w:lang w:eastAsia="zh-CN"/>
        </w:rPr>
      </w:pPr>
      <w:ins w:id="2867" w:author="S2-2203527" w:date="2022-04-13T19:35:00Z">
        <w:r w:rsidRPr="00EA3440">
          <w:rPr>
            <w:rFonts w:eastAsia="等线" w:hint="eastAsia"/>
            <w:lang w:eastAsia="zh-CN"/>
          </w:rPr>
          <w:t>T</w:t>
        </w:r>
        <w:r w:rsidRPr="00EA3440">
          <w:rPr>
            <w:rFonts w:eastAsia="等线"/>
            <w:lang w:eastAsia="zh-CN"/>
          </w:rPr>
          <w:t>he PEGC may transit into CM-IDLE state or the PDU Session for relay may be inactive, the PEGC initiates PDU Session Modification.</w:t>
        </w:r>
      </w:ins>
    </w:p>
    <w:p w14:paraId="6C57C5FD" w14:textId="77777777" w:rsidR="00EA3440" w:rsidRPr="00EA3440" w:rsidRDefault="00EA3440" w:rsidP="00EA3440">
      <w:pPr>
        <w:ind w:left="568" w:hanging="284"/>
        <w:rPr>
          <w:ins w:id="2868" w:author="S2-2203527" w:date="2022-04-13T19:35:00Z"/>
          <w:rFonts w:eastAsia="等线"/>
          <w:lang w:eastAsia="zh-CN"/>
        </w:rPr>
      </w:pPr>
      <w:ins w:id="2869" w:author="S2-2203527" w:date="2022-04-13T19:35:00Z">
        <w:r w:rsidRPr="00EA3440">
          <w:rPr>
            <w:rFonts w:eastAsia="等线"/>
            <w:lang w:eastAsia="zh-CN"/>
          </w:rPr>
          <w:t>7.</w:t>
        </w:r>
        <w:r w:rsidRPr="00EA3440">
          <w:rPr>
            <w:rFonts w:eastAsia="等线"/>
            <w:lang w:eastAsia="zh-CN"/>
          </w:rPr>
          <w:tab/>
          <w:t>According to the information received in step 6 and the PINE Status Info, the SMF interacts with the UPF serving the PDU Session of the PEGC for instructing that DL data notification for the PINE is needed.</w:t>
        </w:r>
      </w:ins>
    </w:p>
    <w:p w14:paraId="7E537B2F" w14:textId="77777777" w:rsidR="00EA3440" w:rsidRPr="00EA3440" w:rsidRDefault="00EA3440" w:rsidP="00EA3440">
      <w:pPr>
        <w:ind w:left="568" w:hanging="284"/>
        <w:rPr>
          <w:ins w:id="2870" w:author="S2-2203527" w:date="2022-04-13T19:35:00Z"/>
          <w:rFonts w:eastAsia="等线"/>
          <w:lang w:eastAsia="zh-CN"/>
        </w:rPr>
      </w:pPr>
      <w:ins w:id="2871" w:author="S2-2203527" w:date="2022-04-13T19:35:00Z">
        <w:r w:rsidRPr="00EA3440">
          <w:rPr>
            <w:rFonts w:eastAsia="等线"/>
            <w:lang w:eastAsia="zh-CN"/>
          </w:rPr>
          <w:t>8.</w:t>
        </w:r>
        <w:r w:rsidRPr="00EA3440">
          <w:rPr>
            <w:rFonts w:eastAsia="等线"/>
            <w:lang w:eastAsia="zh-CN"/>
          </w:rPr>
          <w:tab/>
          <w:t>When DL data to the PINE is arrived and DL data notification is instructed, the UPF sends DL data notification related to the PINE to the SMF.</w:t>
        </w:r>
      </w:ins>
    </w:p>
    <w:p w14:paraId="63A9B913" w14:textId="77777777" w:rsidR="00EA3440" w:rsidRPr="00EA3440" w:rsidRDefault="00EA3440" w:rsidP="00EA3440">
      <w:pPr>
        <w:ind w:left="568" w:hanging="284"/>
        <w:rPr>
          <w:ins w:id="2872" w:author="S2-2203527" w:date="2022-04-13T19:35:00Z"/>
          <w:rFonts w:eastAsia="等线"/>
          <w:lang w:eastAsia="zh-CN"/>
        </w:rPr>
      </w:pPr>
      <w:ins w:id="2873" w:author="S2-2203527" w:date="2022-04-13T19:35:00Z">
        <w:r w:rsidRPr="00EA3440">
          <w:rPr>
            <w:rFonts w:eastAsia="等线"/>
            <w:lang w:eastAsia="zh-CN"/>
          </w:rPr>
          <w:t>9.</w:t>
        </w:r>
        <w:r w:rsidRPr="00EA3440">
          <w:rPr>
            <w:rFonts w:eastAsia="等线"/>
            <w:lang w:eastAsia="zh-CN"/>
          </w:rPr>
          <w:tab/>
          <w:t xml:space="preserve">According to the type of the PINE </w:t>
        </w:r>
        <w:r w:rsidRPr="00EA3440">
          <w:rPr>
            <w:rFonts w:eastAsia="等线" w:hint="eastAsia"/>
            <w:lang w:eastAsia="zh-CN"/>
          </w:rPr>
          <w:t>in</w:t>
        </w:r>
        <w:r w:rsidRPr="00EA3440">
          <w:rPr>
            <w:rFonts w:eastAsia="等线"/>
            <w:lang w:eastAsia="zh-CN"/>
          </w:rPr>
          <w:t xml:space="preserve"> the Routing Info, the SMF sends Message Delivery to the NEF to indicate the data arrival for a PINE.</w:t>
        </w:r>
      </w:ins>
    </w:p>
    <w:p w14:paraId="012E099D" w14:textId="77777777" w:rsidR="00EA3440" w:rsidRPr="00EA3440" w:rsidRDefault="00EA3440" w:rsidP="00EA3440">
      <w:pPr>
        <w:ind w:left="568" w:hanging="284"/>
        <w:rPr>
          <w:ins w:id="2874" w:author="S2-2203527" w:date="2022-04-13T19:35:00Z"/>
          <w:rFonts w:eastAsia="等线"/>
          <w:lang w:eastAsia="zh-CN"/>
        </w:rPr>
      </w:pPr>
      <w:ins w:id="2875" w:author="S2-2203527" w:date="2022-04-13T19:35:00Z">
        <w:r w:rsidRPr="00EA3440">
          <w:rPr>
            <w:rFonts w:eastAsia="等线" w:hint="eastAsia"/>
            <w:lang w:eastAsia="zh-CN"/>
          </w:rPr>
          <w:t>1</w:t>
        </w:r>
        <w:r w:rsidRPr="00EA3440">
          <w:rPr>
            <w:rFonts w:eastAsia="等线"/>
            <w:lang w:eastAsia="zh-CN"/>
          </w:rPr>
          <w:t>0.</w:t>
        </w:r>
        <w:r w:rsidRPr="00EA3440">
          <w:rPr>
            <w:rFonts w:eastAsia="等线"/>
            <w:lang w:eastAsia="zh-CN"/>
          </w:rPr>
          <w:tab/>
          <w:t>The NEF sends Message Delivery to the PINMF.</w:t>
        </w:r>
      </w:ins>
    </w:p>
    <w:p w14:paraId="5E337B3D" w14:textId="77777777" w:rsidR="00EA3440" w:rsidRPr="00EA3440" w:rsidRDefault="00EA3440" w:rsidP="00EA3440">
      <w:pPr>
        <w:ind w:left="568" w:hanging="284"/>
        <w:rPr>
          <w:ins w:id="2876" w:author="S2-2203527" w:date="2022-04-13T19:35:00Z"/>
          <w:rFonts w:eastAsia="等线"/>
          <w:lang w:eastAsia="zh-CN"/>
        </w:rPr>
      </w:pPr>
      <w:ins w:id="2877" w:author="S2-2203527" w:date="2022-04-13T19:35:00Z">
        <w:r w:rsidRPr="00EA3440">
          <w:rPr>
            <w:rFonts w:eastAsia="等线" w:hint="eastAsia"/>
            <w:lang w:eastAsia="zh-CN"/>
          </w:rPr>
          <w:t>1</w:t>
        </w:r>
        <w:r w:rsidRPr="00EA3440">
          <w:rPr>
            <w:rFonts w:eastAsia="等线"/>
            <w:lang w:eastAsia="zh-CN"/>
          </w:rPr>
          <w:t>1.</w:t>
        </w:r>
        <w:r w:rsidRPr="00EA3440">
          <w:rPr>
            <w:rFonts w:eastAsia="等线"/>
            <w:lang w:eastAsia="zh-CN"/>
          </w:rPr>
          <w:tab/>
          <w:t>The PINMF instructs the PINE via another address or instructs the PEGC over application layer.</w:t>
        </w:r>
      </w:ins>
    </w:p>
    <w:p w14:paraId="780BBDA2" w14:textId="77777777" w:rsidR="00EA3440" w:rsidRPr="00EA3440" w:rsidRDefault="00EA3440" w:rsidP="00EA3440">
      <w:pPr>
        <w:ind w:left="568" w:hanging="284"/>
        <w:rPr>
          <w:ins w:id="2878" w:author="S2-2203527" w:date="2022-04-13T19:35:00Z"/>
          <w:rFonts w:eastAsia="等线"/>
          <w:lang w:eastAsia="zh-CN"/>
        </w:rPr>
      </w:pPr>
      <w:ins w:id="2879" w:author="S2-2203527" w:date="2022-04-13T19:35:00Z">
        <w:r w:rsidRPr="00EA3440">
          <w:rPr>
            <w:rFonts w:eastAsia="等线" w:hint="eastAsia"/>
            <w:lang w:eastAsia="zh-CN"/>
          </w:rPr>
          <w:t>1</w:t>
        </w:r>
        <w:r w:rsidRPr="00EA3440">
          <w:rPr>
            <w:rFonts w:eastAsia="等线"/>
            <w:lang w:eastAsia="zh-CN"/>
          </w:rPr>
          <w:t>2.</w:t>
        </w:r>
        <w:r w:rsidRPr="00EA3440">
          <w:rPr>
            <w:rFonts w:eastAsia="等线"/>
            <w:lang w:eastAsia="zh-CN"/>
          </w:rPr>
          <w:tab/>
          <w:t>The PINE or PEGC establish the direct connection according to the instruction.</w:t>
        </w:r>
      </w:ins>
    </w:p>
    <w:p w14:paraId="7576D96C" w14:textId="77777777" w:rsidR="00EA3440" w:rsidRPr="00EA3440" w:rsidRDefault="00EA3440" w:rsidP="00EA3440">
      <w:pPr>
        <w:ind w:left="568" w:hanging="284"/>
        <w:rPr>
          <w:ins w:id="2880" w:author="S2-2203527" w:date="2022-04-13T19:35:00Z"/>
          <w:rFonts w:eastAsia="等线"/>
          <w:lang w:eastAsia="zh-CN"/>
        </w:rPr>
      </w:pPr>
      <w:ins w:id="2881" w:author="S2-2203527" w:date="2022-04-13T19:35:00Z">
        <w:r w:rsidRPr="00EA3440">
          <w:rPr>
            <w:rFonts w:eastAsia="等线"/>
            <w:lang w:eastAsia="zh-CN"/>
          </w:rPr>
          <w:t>13.</w:t>
        </w:r>
        <w:r w:rsidRPr="00EA3440">
          <w:rPr>
            <w:rFonts w:eastAsia="等线"/>
            <w:lang w:eastAsia="zh-CN"/>
          </w:rPr>
          <w:tab/>
          <w:t>The PEGC requests the PINMF to establish the relay path for the PINE over application layer.</w:t>
        </w:r>
      </w:ins>
    </w:p>
    <w:p w14:paraId="6B8001E3" w14:textId="25F621FA" w:rsidR="00EA3440" w:rsidRPr="00EA3440" w:rsidRDefault="00EA3440" w:rsidP="00AE3481">
      <w:pPr>
        <w:pStyle w:val="3"/>
        <w:rPr>
          <w:ins w:id="2882" w:author="S2-2203527" w:date="2022-04-13T19:35:00Z"/>
        </w:rPr>
      </w:pPr>
      <w:bookmarkStart w:id="2883" w:name="_Toc100774764"/>
      <w:ins w:id="2884" w:author="S2-2203527" w:date="2022-04-13T19:35:00Z">
        <w:r w:rsidRPr="00EA3440">
          <w:t>6.</w:t>
        </w:r>
      </w:ins>
      <w:ins w:id="2885" w:author="S2-2203527" w:date="2022-04-13T19:38:00Z">
        <w:r w:rsidR="009C04B4">
          <w:t>12</w:t>
        </w:r>
      </w:ins>
      <w:ins w:id="2886" w:author="S2-2203527" w:date="2022-04-13T19:35:00Z">
        <w:r w:rsidRPr="00EA3440">
          <w:t>.3</w:t>
        </w:r>
        <w:r w:rsidRPr="00EA3440">
          <w:tab/>
          <w:t xml:space="preserve">Impacts on </w:t>
        </w:r>
        <w:r w:rsidRPr="00EA3440">
          <w:rPr>
            <w:rFonts w:hint="eastAsia"/>
          </w:rPr>
          <w:t>E</w:t>
        </w:r>
        <w:r w:rsidRPr="00EA3440">
          <w:t xml:space="preserve">xisting </w:t>
        </w:r>
        <w:r w:rsidRPr="00EA3440">
          <w:rPr>
            <w:rFonts w:hint="eastAsia"/>
          </w:rPr>
          <w:t>N</w:t>
        </w:r>
        <w:r w:rsidRPr="00EA3440">
          <w:t xml:space="preserve">odes and </w:t>
        </w:r>
        <w:r w:rsidRPr="00EA3440">
          <w:rPr>
            <w:rFonts w:hint="eastAsia"/>
          </w:rPr>
          <w:t>F</w:t>
        </w:r>
        <w:r w:rsidRPr="00EA3440">
          <w:t>unctionality</w:t>
        </w:r>
        <w:bookmarkEnd w:id="2883"/>
      </w:ins>
    </w:p>
    <w:p w14:paraId="28D552D5" w14:textId="77777777" w:rsidR="00EA3440" w:rsidRPr="00EA3440" w:rsidRDefault="00EA3440" w:rsidP="00EA3440">
      <w:pPr>
        <w:rPr>
          <w:ins w:id="2887" w:author="S2-2203527" w:date="2022-04-13T19:35:00Z"/>
          <w:rFonts w:eastAsia="等线"/>
          <w:b/>
        </w:rPr>
      </w:pPr>
      <w:ins w:id="2888" w:author="S2-2203527" w:date="2022-04-13T19:35:00Z">
        <w:r w:rsidRPr="00EA3440">
          <w:rPr>
            <w:rFonts w:eastAsia="等线"/>
            <w:b/>
          </w:rPr>
          <w:t>PINMF:</w:t>
        </w:r>
      </w:ins>
    </w:p>
    <w:p w14:paraId="1AD7887A" w14:textId="77777777" w:rsidR="00EA3440" w:rsidRPr="00EA3440" w:rsidRDefault="00EA3440" w:rsidP="00EA3440">
      <w:pPr>
        <w:ind w:leftChars="212" w:left="708" w:hanging="284"/>
        <w:rPr>
          <w:ins w:id="2889" w:author="S2-2203527" w:date="2022-04-13T19:35:00Z"/>
          <w:rFonts w:eastAsia="等线"/>
          <w:lang w:eastAsia="zh-CN"/>
        </w:rPr>
      </w:pPr>
      <w:ins w:id="2890" w:author="S2-2203527" w:date="2022-04-13T19:35:00Z">
        <w:r w:rsidRPr="00EA3440">
          <w:rPr>
            <w:rFonts w:eastAsia="等线"/>
            <w:lang w:eastAsia="zh-CN"/>
          </w:rPr>
          <w:t>-</w:t>
        </w:r>
        <w:r w:rsidRPr="00EA3440">
          <w:rPr>
            <w:rFonts w:eastAsia="等线"/>
            <w:lang w:eastAsia="zh-CN"/>
          </w:rPr>
          <w:tab/>
          <w:t>Support PIN ID assignment.</w:t>
        </w:r>
      </w:ins>
    </w:p>
    <w:p w14:paraId="599B74A7" w14:textId="77777777" w:rsidR="00EA3440" w:rsidRPr="00EA3440" w:rsidRDefault="00EA3440" w:rsidP="00EA3440">
      <w:pPr>
        <w:ind w:leftChars="212" w:left="708" w:hanging="284"/>
        <w:rPr>
          <w:ins w:id="2891" w:author="S2-2203527" w:date="2022-04-13T19:35:00Z"/>
          <w:rFonts w:eastAsia="等线"/>
          <w:lang w:eastAsia="zh-CN"/>
        </w:rPr>
      </w:pPr>
      <w:ins w:id="2892" w:author="S2-2203527" w:date="2022-04-13T19:35:00Z">
        <w:r w:rsidRPr="00EA3440">
          <w:rPr>
            <w:rFonts w:eastAsia="等线"/>
            <w:lang w:eastAsia="zh-CN"/>
          </w:rPr>
          <w:t>-</w:t>
        </w:r>
        <w:r w:rsidRPr="00EA3440">
          <w:rPr>
            <w:rFonts w:eastAsia="等线"/>
            <w:lang w:eastAsia="zh-CN"/>
          </w:rPr>
          <w:tab/>
          <w:t>Support PIN Association operations to provision U2U Routing Info and U2N Routing Info to PEGC.</w:t>
        </w:r>
      </w:ins>
    </w:p>
    <w:p w14:paraId="3BD71DAF" w14:textId="77777777" w:rsidR="00EA3440" w:rsidRPr="00EA3440" w:rsidRDefault="00EA3440" w:rsidP="00EA3440">
      <w:pPr>
        <w:ind w:leftChars="212" w:left="708" w:hanging="284"/>
        <w:rPr>
          <w:ins w:id="2893" w:author="S2-2203527" w:date="2022-04-13T19:35:00Z"/>
          <w:rFonts w:eastAsia="等线"/>
          <w:lang w:eastAsia="zh-CN"/>
        </w:rPr>
      </w:pPr>
      <w:ins w:id="2894" w:author="S2-2203527" w:date="2022-04-13T19:35:00Z">
        <w:r w:rsidRPr="00EA3440">
          <w:rPr>
            <w:rFonts w:eastAsia="等线"/>
            <w:lang w:eastAsia="zh-CN"/>
          </w:rPr>
          <w:t>-</w:t>
        </w:r>
        <w:r w:rsidRPr="00EA3440">
          <w:rPr>
            <w:rFonts w:eastAsia="等线"/>
            <w:lang w:eastAsia="zh-CN"/>
          </w:rPr>
          <w:tab/>
          <w:t xml:space="preserve">Support PIN Association operations to provision PIN Routing Info and PINE Status Info to UPF for the PDU Session of PEGC for relay. </w:t>
        </w:r>
      </w:ins>
    </w:p>
    <w:p w14:paraId="469A9572" w14:textId="77777777" w:rsidR="00EA3440" w:rsidRPr="00EA3440" w:rsidRDefault="00EA3440" w:rsidP="00EA3440">
      <w:pPr>
        <w:rPr>
          <w:ins w:id="2895" w:author="S2-2203527" w:date="2022-04-13T19:35:00Z"/>
          <w:rFonts w:eastAsia="等线"/>
          <w:b/>
        </w:rPr>
      </w:pPr>
      <w:ins w:id="2896" w:author="S2-2203527" w:date="2022-04-13T19:35:00Z">
        <w:r w:rsidRPr="00EA3440">
          <w:rPr>
            <w:rFonts w:eastAsia="等线"/>
            <w:b/>
          </w:rPr>
          <w:t>NEF:</w:t>
        </w:r>
      </w:ins>
    </w:p>
    <w:p w14:paraId="33640C35" w14:textId="77777777" w:rsidR="00EA3440" w:rsidRPr="00EA3440" w:rsidRDefault="00EA3440" w:rsidP="00EA3440">
      <w:pPr>
        <w:ind w:leftChars="212" w:left="708" w:hanging="284"/>
        <w:rPr>
          <w:ins w:id="2897" w:author="S2-2203527" w:date="2022-04-13T19:35:00Z"/>
          <w:rFonts w:eastAsia="等线"/>
          <w:lang w:eastAsia="zh-CN"/>
        </w:rPr>
      </w:pPr>
      <w:ins w:id="2898" w:author="S2-2203527" w:date="2022-04-13T19:35:00Z">
        <w:r w:rsidRPr="00EA3440">
          <w:rPr>
            <w:rFonts w:eastAsia="等线"/>
            <w:lang w:eastAsia="zh-CN"/>
          </w:rPr>
          <w:t>-</w:t>
        </w:r>
        <w:r w:rsidRPr="00EA3440">
          <w:rPr>
            <w:rFonts w:eastAsia="等线"/>
            <w:lang w:eastAsia="zh-CN"/>
          </w:rPr>
          <w:tab/>
          <w:t>Support PIN Association operations with PINMF and SMF.</w:t>
        </w:r>
      </w:ins>
    </w:p>
    <w:p w14:paraId="20352645" w14:textId="77777777" w:rsidR="00EA3440" w:rsidRPr="00EA3440" w:rsidRDefault="00EA3440" w:rsidP="00EA3440">
      <w:pPr>
        <w:ind w:leftChars="212" w:left="708" w:hanging="284"/>
        <w:rPr>
          <w:ins w:id="2899" w:author="S2-2203527" w:date="2022-04-13T19:35:00Z"/>
          <w:rFonts w:eastAsia="等线"/>
          <w:lang w:eastAsia="zh-CN"/>
        </w:rPr>
      </w:pPr>
      <w:ins w:id="2900" w:author="S2-2203527" w:date="2022-04-13T19:35:00Z">
        <w:r w:rsidRPr="00EA3440">
          <w:rPr>
            <w:rFonts w:eastAsia="等线"/>
            <w:lang w:eastAsia="zh-CN"/>
          </w:rPr>
          <w:t>-</w:t>
        </w:r>
        <w:r w:rsidRPr="00EA3440">
          <w:rPr>
            <w:rFonts w:eastAsia="等线"/>
            <w:lang w:eastAsia="zh-CN"/>
          </w:rPr>
          <w:tab/>
          <w:t>Support indicating DNAI related to PIN to PCF.</w:t>
        </w:r>
      </w:ins>
    </w:p>
    <w:p w14:paraId="3209F6D0" w14:textId="77777777" w:rsidR="00EA3440" w:rsidRPr="00EA3440" w:rsidRDefault="00EA3440" w:rsidP="00EA3440">
      <w:pPr>
        <w:rPr>
          <w:ins w:id="2901" w:author="S2-2203527" w:date="2022-04-13T19:35:00Z"/>
          <w:rFonts w:eastAsia="等线"/>
          <w:b/>
        </w:rPr>
      </w:pPr>
      <w:ins w:id="2902" w:author="S2-2203527" w:date="2022-04-13T19:35:00Z">
        <w:r w:rsidRPr="00EA3440">
          <w:rPr>
            <w:rFonts w:eastAsia="等线"/>
            <w:b/>
          </w:rPr>
          <w:t>SMF:</w:t>
        </w:r>
      </w:ins>
    </w:p>
    <w:p w14:paraId="434E69EC" w14:textId="77777777" w:rsidR="00EA3440" w:rsidRPr="00EA3440" w:rsidRDefault="00EA3440" w:rsidP="00EA3440">
      <w:pPr>
        <w:ind w:leftChars="212" w:left="708" w:hanging="284"/>
        <w:rPr>
          <w:ins w:id="2903" w:author="S2-2203527" w:date="2022-04-13T19:35:00Z"/>
          <w:rFonts w:eastAsia="等线"/>
          <w:lang w:eastAsia="zh-CN"/>
        </w:rPr>
      </w:pPr>
      <w:ins w:id="2904" w:author="S2-2203527" w:date="2022-04-13T19:35:00Z">
        <w:r w:rsidRPr="00EA3440">
          <w:rPr>
            <w:rFonts w:eastAsia="等线"/>
            <w:lang w:eastAsia="zh-CN"/>
          </w:rPr>
          <w:t>-</w:t>
        </w:r>
        <w:r w:rsidRPr="00EA3440">
          <w:rPr>
            <w:rFonts w:eastAsia="等线"/>
            <w:lang w:eastAsia="zh-CN"/>
          </w:rPr>
          <w:tab/>
          <w:t>Support SMF-NEF connection setup based on PIN subscription.</w:t>
        </w:r>
      </w:ins>
    </w:p>
    <w:p w14:paraId="32424CD7" w14:textId="77777777" w:rsidR="00EA3440" w:rsidRPr="00EA3440" w:rsidRDefault="00EA3440" w:rsidP="00EA3440">
      <w:pPr>
        <w:ind w:leftChars="212" w:left="708" w:hanging="284"/>
        <w:rPr>
          <w:ins w:id="2905" w:author="S2-2203527" w:date="2022-04-13T19:35:00Z"/>
          <w:rFonts w:eastAsia="等线"/>
          <w:lang w:eastAsia="zh-CN"/>
        </w:rPr>
      </w:pPr>
      <w:ins w:id="2906" w:author="S2-2203527" w:date="2022-04-13T19:35:00Z">
        <w:r w:rsidRPr="00EA3440">
          <w:rPr>
            <w:rFonts w:eastAsia="等线"/>
            <w:lang w:eastAsia="zh-CN"/>
          </w:rPr>
          <w:t>-</w:t>
        </w:r>
        <w:r w:rsidRPr="00EA3440">
          <w:rPr>
            <w:rFonts w:eastAsia="等线"/>
            <w:lang w:eastAsia="zh-CN"/>
          </w:rPr>
          <w:tab/>
          <w:t>Support PIN Association operations with NEF.</w:t>
        </w:r>
      </w:ins>
    </w:p>
    <w:p w14:paraId="348AA03C" w14:textId="77777777" w:rsidR="00EA3440" w:rsidRPr="00EA3440" w:rsidRDefault="00EA3440" w:rsidP="00EA3440">
      <w:pPr>
        <w:ind w:leftChars="212" w:left="708" w:hanging="284"/>
        <w:rPr>
          <w:ins w:id="2907" w:author="S2-2203527" w:date="2022-04-13T19:35:00Z"/>
          <w:rFonts w:eastAsia="等线"/>
          <w:lang w:eastAsia="zh-CN"/>
        </w:rPr>
      </w:pPr>
      <w:ins w:id="2908" w:author="S2-2203527" w:date="2022-04-13T19:35:00Z">
        <w:r w:rsidRPr="00EA3440">
          <w:rPr>
            <w:rFonts w:eastAsia="等线"/>
            <w:lang w:eastAsia="zh-CN"/>
          </w:rPr>
          <w:t>-</w:t>
        </w:r>
        <w:r w:rsidRPr="00EA3440">
          <w:rPr>
            <w:rFonts w:eastAsia="等线"/>
            <w:lang w:eastAsia="zh-CN"/>
          </w:rPr>
          <w:tab/>
          <w:t>Support instructing UPF for rules related to PIN Elements.</w:t>
        </w:r>
      </w:ins>
    </w:p>
    <w:p w14:paraId="4531E641" w14:textId="77777777" w:rsidR="00EA3440" w:rsidRPr="00EA3440" w:rsidRDefault="00EA3440" w:rsidP="00EA3440">
      <w:pPr>
        <w:ind w:leftChars="212" w:left="708" w:hanging="284"/>
        <w:rPr>
          <w:ins w:id="2909" w:author="S2-2203527" w:date="2022-04-13T19:35:00Z"/>
          <w:rFonts w:eastAsia="等线"/>
          <w:lang w:eastAsia="zh-CN"/>
        </w:rPr>
      </w:pPr>
      <w:ins w:id="2910" w:author="S2-2203527" w:date="2022-04-13T19:35:00Z">
        <w:r w:rsidRPr="00EA3440">
          <w:rPr>
            <w:rFonts w:eastAsia="等线"/>
            <w:lang w:eastAsia="zh-CN"/>
          </w:rPr>
          <w:t>-</w:t>
        </w:r>
        <w:r w:rsidRPr="00EA3440">
          <w:rPr>
            <w:rFonts w:eastAsia="等线"/>
            <w:lang w:eastAsia="zh-CN"/>
          </w:rPr>
          <w:tab/>
          <w:t>Support provisioning relay information to PEGC over NAS.</w:t>
        </w:r>
      </w:ins>
    </w:p>
    <w:p w14:paraId="265B17E4" w14:textId="77777777" w:rsidR="00EA3440" w:rsidRPr="00EA3440" w:rsidRDefault="00EA3440" w:rsidP="00EA3440">
      <w:pPr>
        <w:ind w:leftChars="212" w:left="708" w:hanging="284"/>
        <w:rPr>
          <w:ins w:id="2911" w:author="S2-2203527" w:date="2022-04-13T19:35:00Z"/>
          <w:rFonts w:eastAsia="等线"/>
          <w:lang w:eastAsia="zh-CN"/>
        </w:rPr>
      </w:pPr>
      <w:ins w:id="2912" w:author="S2-2203527" w:date="2022-04-13T19:35:00Z">
        <w:r w:rsidRPr="00EA3440">
          <w:rPr>
            <w:rFonts w:eastAsia="等线"/>
            <w:lang w:eastAsia="zh-CN"/>
          </w:rPr>
          <w:t>-</w:t>
        </w:r>
        <w:r w:rsidRPr="00EA3440">
          <w:rPr>
            <w:rFonts w:eastAsia="等线"/>
            <w:lang w:eastAsia="zh-CN"/>
          </w:rPr>
          <w:tab/>
          <w:t>Support delivering message related to DL data notification to NEF.</w:t>
        </w:r>
      </w:ins>
    </w:p>
    <w:p w14:paraId="0FB05C39" w14:textId="77777777" w:rsidR="00EA3440" w:rsidRPr="00EA3440" w:rsidRDefault="00EA3440" w:rsidP="00EA3440">
      <w:pPr>
        <w:ind w:leftChars="212" w:left="708" w:hanging="284"/>
        <w:rPr>
          <w:ins w:id="2913" w:author="S2-2203527" w:date="2022-04-13T19:35:00Z"/>
          <w:rFonts w:eastAsia="等线"/>
          <w:lang w:eastAsia="zh-CN"/>
        </w:rPr>
      </w:pPr>
      <w:ins w:id="2914" w:author="S2-2203527" w:date="2022-04-13T19:35:00Z">
        <w:r w:rsidRPr="00EA3440">
          <w:rPr>
            <w:rFonts w:eastAsia="等线" w:hint="eastAsia"/>
            <w:lang w:eastAsia="zh-CN"/>
          </w:rPr>
          <w:t>-</w:t>
        </w:r>
        <w:r w:rsidRPr="00EA3440">
          <w:rPr>
            <w:rFonts w:eastAsia="等线"/>
            <w:lang w:eastAsia="zh-CN"/>
          </w:rPr>
          <w:tab/>
          <w:t>Support triggering authentication and authorization procedure between PINE and UDM/external DN-AAA.</w:t>
        </w:r>
      </w:ins>
    </w:p>
    <w:p w14:paraId="7BCEBABD" w14:textId="77777777" w:rsidR="00EA3440" w:rsidRPr="00EA3440" w:rsidRDefault="00EA3440" w:rsidP="00EA3440">
      <w:pPr>
        <w:ind w:leftChars="212" w:left="708" w:hanging="284"/>
        <w:rPr>
          <w:ins w:id="2915" w:author="S2-2203527" w:date="2022-04-13T19:35:00Z"/>
          <w:rFonts w:eastAsia="等线"/>
          <w:lang w:eastAsia="zh-CN"/>
        </w:rPr>
      </w:pPr>
      <w:ins w:id="2916" w:author="S2-2203527" w:date="2022-04-13T19:35:00Z">
        <w:r w:rsidRPr="00EA3440">
          <w:rPr>
            <w:rFonts w:eastAsia="等线"/>
            <w:lang w:eastAsia="zh-CN"/>
          </w:rPr>
          <w:t>-</w:t>
        </w:r>
        <w:r w:rsidRPr="00EA3440">
          <w:rPr>
            <w:rFonts w:eastAsia="等线"/>
            <w:lang w:eastAsia="zh-CN"/>
          </w:rPr>
          <w:tab/>
          <w:t>Support PINE ID and IP address provisioning for PINE to PEGC over NAS.</w:t>
        </w:r>
      </w:ins>
    </w:p>
    <w:p w14:paraId="44DEE22A" w14:textId="77777777" w:rsidR="00EA3440" w:rsidRPr="00EA3440" w:rsidRDefault="00EA3440" w:rsidP="00EA3440">
      <w:pPr>
        <w:rPr>
          <w:ins w:id="2917" w:author="S2-2203527" w:date="2022-04-13T19:35:00Z"/>
          <w:rFonts w:eastAsia="等线"/>
          <w:b/>
        </w:rPr>
      </w:pPr>
      <w:ins w:id="2918" w:author="S2-2203527" w:date="2022-04-13T19:35:00Z">
        <w:r w:rsidRPr="00EA3440">
          <w:rPr>
            <w:rFonts w:eastAsia="等线"/>
            <w:b/>
          </w:rPr>
          <w:t>PCF:</w:t>
        </w:r>
      </w:ins>
    </w:p>
    <w:p w14:paraId="359748B0" w14:textId="77777777" w:rsidR="00EA3440" w:rsidRPr="00EA3440" w:rsidRDefault="00EA3440" w:rsidP="00EA3440">
      <w:pPr>
        <w:ind w:leftChars="212" w:left="708" w:hanging="284"/>
        <w:rPr>
          <w:ins w:id="2919" w:author="S2-2203527" w:date="2022-04-13T19:35:00Z"/>
          <w:rFonts w:eastAsia="等线"/>
          <w:lang w:eastAsia="zh-CN"/>
        </w:rPr>
      </w:pPr>
      <w:ins w:id="2920" w:author="S2-2203527" w:date="2022-04-13T19:35:00Z">
        <w:r w:rsidRPr="00EA3440">
          <w:rPr>
            <w:rFonts w:eastAsia="等线"/>
            <w:lang w:eastAsia="zh-CN"/>
          </w:rPr>
          <w:t>-</w:t>
        </w:r>
        <w:r w:rsidRPr="00EA3440">
          <w:rPr>
            <w:rFonts w:eastAsia="等线"/>
            <w:lang w:eastAsia="zh-CN"/>
          </w:rPr>
          <w:tab/>
          <w:t>Support authorizing the QoS requirements for PINE associated with the PEGC.</w:t>
        </w:r>
      </w:ins>
    </w:p>
    <w:p w14:paraId="07CC6334" w14:textId="77777777" w:rsidR="00EA3440" w:rsidRPr="00EA3440" w:rsidRDefault="00EA3440" w:rsidP="00EA3440">
      <w:pPr>
        <w:rPr>
          <w:ins w:id="2921" w:author="S2-2203527" w:date="2022-04-13T19:35:00Z"/>
          <w:rFonts w:eastAsia="等线"/>
          <w:b/>
        </w:rPr>
      </w:pPr>
      <w:ins w:id="2922" w:author="S2-2203527" w:date="2022-04-13T19:35:00Z">
        <w:r w:rsidRPr="00EA3440">
          <w:rPr>
            <w:rFonts w:eastAsia="等线"/>
            <w:b/>
          </w:rPr>
          <w:t>UE (support PEGC):</w:t>
        </w:r>
      </w:ins>
    </w:p>
    <w:p w14:paraId="47067E82" w14:textId="77777777" w:rsidR="00EA3440" w:rsidRPr="00EA3440" w:rsidRDefault="00EA3440" w:rsidP="00EA3440">
      <w:pPr>
        <w:ind w:leftChars="212" w:left="708" w:hanging="284"/>
        <w:rPr>
          <w:ins w:id="2923" w:author="S2-2203527" w:date="2022-04-13T19:35:00Z"/>
          <w:rFonts w:eastAsia="等线"/>
          <w:lang w:eastAsia="zh-CN"/>
        </w:rPr>
      </w:pPr>
      <w:ins w:id="2924" w:author="S2-2203527" w:date="2022-04-13T19:35:00Z">
        <w:r w:rsidRPr="00EA3440">
          <w:rPr>
            <w:rFonts w:eastAsia="等线"/>
            <w:lang w:eastAsia="zh-CN"/>
          </w:rPr>
          <w:t>-</w:t>
        </w:r>
        <w:r w:rsidRPr="00EA3440">
          <w:rPr>
            <w:rFonts w:eastAsia="等线"/>
            <w:lang w:eastAsia="zh-CN"/>
          </w:rPr>
          <w:tab/>
          <w:t>Support relay information provisioning for PIN over NAS.</w:t>
        </w:r>
      </w:ins>
    </w:p>
    <w:p w14:paraId="5F30190A" w14:textId="77777777" w:rsidR="00EA3440" w:rsidRPr="00EA3440" w:rsidRDefault="00EA3440" w:rsidP="00EA3440">
      <w:pPr>
        <w:ind w:leftChars="212" w:left="708" w:hanging="284"/>
        <w:rPr>
          <w:ins w:id="2925" w:author="S2-2203527" w:date="2022-04-13T19:35:00Z"/>
          <w:rFonts w:eastAsia="等线"/>
          <w:lang w:eastAsia="zh-CN"/>
        </w:rPr>
      </w:pPr>
      <w:ins w:id="2926" w:author="S2-2203527" w:date="2022-04-13T19:35:00Z">
        <w:r w:rsidRPr="00EA3440">
          <w:rPr>
            <w:rFonts w:eastAsia="等线" w:hint="eastAsia"/>
            <w:lang w:eastAsia="zh-CN"/>
          </w:rPr>
          <w:t>-</w:t>
        </w:r>
        <w:r w:rsidRPr="00EA3440">
          <w:rPr>
            <w:rFonts w:eastAsia="等线"/>
            <w:lang w:eastAsia="zh-CN"/>
          </w:rPr>
          <w:tab/>
          <w:t>Support proxy authentication and authorization procedure between PINE and UDM/external DN-AAA.</w:t>
        </w:r>
      </w:ins>
    </w:p>
    <w:p w14:paraId="533D9057" w14:textId="77777777" w:rsidR="00EA3440" w:rsidRPr="00EA3440" w:rsidRDefault="00EA3440" w:rsidP="00EA3440">
      <w:pPr>
        <w:ind w:leftChars="212" w:left="708" w:hanging="284"/>
        <w:rPr>
          <w:ins w:id="2927" w:author="S2-2203527" w:date="2022-04-13T19:35:00Z"/>
          <w:rFonts w:eastAsia="等线"/>
          <w:lang w:eastAsia="zh-CN"/>
        </w:rPr>
      </w:pPr>
      <w:ins w:id="2928" w:author="S2-2203527" w:date="2022-04-13T19:35:00Z">
        <w:r w:rsidRPr="00EA3440">
          <w:rPr>
            <w:rFonts w:eastAsia="等线"/>
            <w:lang w:eastAsia="zh-CN"/>
          </w:rPr>
          <w:lastRenderedPageBreak/>
          <w:t>-</w:t>
        </w:r>
        <w:r w:rsidRPr="00EA3440">
          <w:rPr>
            <w:rFonts w:eastAsia="等线"/>
            <w:lang w:eastAsia="zh-CN"/>
          </w:rPr>
          <w:tab/>
          <w:t>Support PINE ID and IP address provisioning for PINE over NAS, and perform NAT for the PINE with the IP address.</w:t>
        </w:r>
      </w:ins>
    </w:p>
    <w:p w14:paraId="7BD72F2C" w14:textId="77777777" w:rsidR="00EA3440" w:rsidRPr="00EA3440" w:rsidRDefault="00EA3440" w:rsidP="00EA3440">
      <w:pPr>
        <w:keepLines/>
        <w:ind w:left="1701" w:hanging="1417"/>
        <w:rPr>
          <w:ins w:id="2929" w:author="S2-2203527" w:date="2022-04-13T19:35:00Z"/>
          <w:rFonts w:eastAsia="等线"/>
          <w:color w:val="FF0000"/>
        </w:rPr>
      </w:pPr>
      <w:ins w:id="2930" w:author="S2-2203527" w:date="2022-04-13T19:35:00Z">
        <w:r w:rsidRPr="00EA3440">
          <w:rPr>
            <w:rFonts w:eastAsia="等线"/>
            <w:color w:val="FF0000"/>
          </w:rPr>
          <w:t>Editor's note:</w:t>
        </w:r>
        <w:r w:rsidRPr="00EA3440">
          <w:rPr>
            <w:rFonts w:eastAsia="等线"/>
            <w:color w:val="FF0000"/>
          </w:rPr>
          <w:tab/>
          <w:t>Additional impacts are FFS.</w:t>
        </w:r>
      </w:ins>
    </w:p>
    <w:p w14:paraId="13FCAF51" w14:textId="50D3DD47" w:rsidR="00916CF5" w:rsidRPr="00AE3481" w:rsidRDefault="00916CF5" w:rsidP="00AE3481">
      <w:pPr>
        <w:pStyle w:val="2"/>
        <w:rPr>
          <w:ins w:id="2931" w:author="S2-2203528" w:date="2022-04-13T19:39:00Z"/>
          <w:lang w:eastAsia="zh-CN"/>
        </w:rPr>
      </w:pPr>
      <w:bookmarkStart w:id="2932" w:name="_Toc100774765"/>
      <w:ins w:id="2933" w:author="S2-2203528" w:date="2022-04-13T19:39:00Z">
        <w:r w:rsidRPr="00AE3481">
          <w:rPr>
            <w:lang w:eastAsia="zh-CN"/>
          </w:rPr>
          <w:t>6.13</w:t>
        </w:r>
        <w:r w:rsidRPr="00AE3481">
          <w:rPr>
            <w:lang w:eastAsia="zh-CN"/>
          </w:rPr>
          <w:tab/>
          <w:t>Solution #13: Communication of PIN</w:t>
        </w:r>
        <w:bookmarkEnd w:id="2932"/>
      </w:ins>
    </w:p>
    <w:p w14:paraId="5FDE8001" w14:textId="31FB9C6A" w:rsidR="00916CF5" w:rsidRPr="00AE3481" w:rsidRDefault="00916CF5" w:rsidP="00AE3481">
      <w:pPr>
        <w:pStyle w:val="3"/>
        <w:rPr>
          <w:ins w:id="2934" w:author="S2-2203528" w:date="2022-04-13T19:39:00Z"/>
        </w:rPr>
      </w:pPr>
      <w:bookmarkStart w:id="2935" w:name="_Toc100774766"/>
      <w:ins w:id="2936" w:author="S2-2203528" w:date="2022-04-13T19:39:00Z">
        <w:r w:rsidRPr="00AE3481">
          <w:t>6.13.1</w:t>
        </w:r>
        <w:r w:rsidRPr="00AE3481">
          <w:tab/>
          <w:t>Description</w:t>
        </w:r>
        <w:bookmarkEnd w:id="2935"/>
      </w:ins>
    </w:p>
    <w:p w14:paraId="75E18E70" w14:textId="77777777" w:rsidR="00916CF5" w:rsidRPr="00916CF5" w:rsidRDefault="00916CF5" w:rsidP="00916CF5">
      <w:pPr>
        <w:rPr>
          <w:ins w:id="2937" w:author="S2-2203528" w:date="2022-04-13T19:39:00Z"/>
        </w:rPr>
      </w:pPr>
      <w:ins w:id="2938" w:author="S2-2203528" w:date="2022-04-13T19:39:00Z">
        <w:r w:rsidRPr="00916CF5">
          <w:t>The solution describes the following PIN communication aspects:</w:t>
        </w:r>
      </w:ins>
    </w:p>
    <w:p w14:paraId="692243FD" w14:textId="3B64FBEF" w:rsidR="00916CF5" w:rsidRPr="00916CF5" w:rsidRDefault="00A23335" w:rsidP="00A23335">
      <w:pPr>
        <w:ind w:leftChars="212" w:left="708" w:hanging="284"/>
        <w:rPr>
          <w:ins w:id="2939" w:author="S2-2203528" w:date="2022-04-13T19:39:00Z"/>
          <w:rFonts w:eastAsia="等线"/>
          <w:lang w:eastAsia="zh-CN"/>
        </w:rPr>
      </w:pPr>
      <w:ins w:id="2940" w:author="S2-2203528" w:date="2022-04-13T19:39:00Z">
        <w:r>
          <w:rPr>
            <w:rFonts w:eastAsia="等线"/>
            <w:lang w:eastAsia="zh-CN"/>
          </w:rPr>
          <w:t>1</w:t>
        </w:r>
        <w:r>
          <w:rPr>
            <w:rFonts w:eastAsia="等线" w:hint="eastAsia"/>
            <w:lang w:eastAsia="zh-CN"/>
          </w:rPr>
          <w:t>)</w:t>
        </w:r>
        <w:r>
          <w:rPr>
            <w:rFonts w:eastAsia="等线"/>
            <w:lang w:eastAsia="zh-CN"/>
          </w:rPr>
          <w:tab/>
        </w:r>
        <w:r w:rsidR="00916CF5" w:rsidRPr="00916CF5">
          <w:rPr>
            <w:rFonts w:eastAsia="等线"/>
            <w:lang w:eastAsia="zh-CN"/>
          </w:rPr>
          <w:t>Communication between PIN Elements within a PIN via PEGC, via 5GS and direct.</w:t>
        </w:r>
      </w:ins>
    </w:p>
    <w:p w14:paraId="629730ED" w14:textId="31BFC8E9" w:rsidR="00916CF5" w:rsidRPr="00916CF5" w:rsidRDefault="00A23335" w:rsidP="00A23335">
      <w:pPr>
        <w:ind w:leftChars="212" w:left="708" w:hanging="284"/>
        <w:rPr>
          <w:ins w:id="2941" w:author="S2-2203528" w:date="2022-04-13T19:39:00Z"/>
          <w:rFonts w:eastAsia="等线"/>
          <w:lang w:eastAsia="zh-CN"/>
        </w:rPr>
      </w:pPr>
      <w:ins w:id="2942" w:author="S2-2203528" w:date="2022-04-13T19:40:00Z">
        <w:r>
          <w:rPr>
            <w:rFonts w:eastAsia="等线"/>
            <w:lang w:eastAsia="zh-CN"/>
          </w:rPr>
          <w:t>2)</w:t>
        </w:r>
        <w:r>
          <w:rPr>
            <w:rFonts w:eastAsia="等线"/>
            <w:lang w:eastAsia="zh-CN"/>
          </w:rPr>
          <w:tab/>
        </w:r>
      </w:ins>
      <w:ins w:id="2943" w:author="S2-2203528" w:date="2022-04-13T19:39:00Z">
        <w:r w:rsidR="00916CF5" w:rsidRPr="00916CF5">
          <w:rPr>
            <w:rFonts w:eastAsia="等线"/>
            <w:lang w:eastAsia="zh-CN"/>
          </w:rPr>
          <w:t>PIN Element relay path setup with 5GS via PEGC</w:t>
        </w:r>
      </w:ins>
    </w:p>
    <w:p w14:paraId="5D3CE324" w14:textId="31FA072B" w:rsidR="00916CF5" w:rsidRPr="00916CF5" w:rsidRDefault="00A23335" w:rsidP="00A23335">
      <w:pPr>
        <w:ind w:leftChars="212" w:left="708" w:hanging="284"/>
        <w:rPr>
          <w:ins w:id="2944" w:author="S2-2203528" w:date="2022-04-13T19:39:00Z"/>
          <w:rFonts w:eastAsia="等线"/>
          <w:lang w:eastAsia="zh-CN"/>
        </w:rPr>
      </w:pPr>
      <w:ins w:id="2945" w:author="S2-2203528" w:date="2022-04-13T19:40:00Z">
        <w:r>
          <w:rPr>
            <w:rFonts w:eastAsia="等线"/>
            <w:lang w:eastAsia="zh-CN"/>
          </w:rPr>
          <w:t>3)</w:t>
        </w:r>
        <w:r>
          <w:rPr>
            <w:rFonts w:eastAsia="等线"/>
            <w:lang w:eastAsia="zh-CN"/>
          </w:rPr>
          <w:tab/>
        </w:r>
      </w:ins>
      <w:ins w:id="2946" w:author="S2-2203528" w:date="2022-04-13T19:39:00Z">
        <w:r w:rsidR="00916CF5" w:rsidRPr="00916CF5">
          <w:rPr>
            <w:rFonts w:eastAsia="等线"/>
            <w:lang w:eastAsia="zh-CN"/>
          </w:rPr>
          <w:t xml:space="preserve">5GS QoS differentiation for PINE via PEGC </w:t>
        </w:r>
      </w:ins>
    </w:p>
    <w:p w14:paraId="03E2BD44" w14:textId="541517DB" w:rsidR="00916CF5" w:rsidRPr="00916CF5" w:rsidRDefault="00916CF5" w:rsidP="00AF127D">
      <w:pPr>
        <w:pStyle w:val="4"/>
        <w:rPr>
          <w:ins w:id="2947" w:author="S2-2203528" w:date="2022-04-13T19:39:00Z"/>
          <w:lang w:eastAsia="ja-JP"/>
        </w:rPr>
      </w:pPr>
      <w:bookmarkStart w:id="2948" w:name="_Toc100774767"/>
      <w:ins w:id="2949" w:author="S2-2203528" w:date="2022-04-13T19:39:00Z">
        <w:r w:rsidRPr="00916CF5">
          <w:rPr>
            <w:lang w:eastAsia="ja-JP"/>
          </w:rPr>
          <w:t>6.</w:t>
        </w:r>
      </w:ins>
      <w:ins w:id="2950" w:author="S2-2203528" w:date="2022-04-13T19:40:00Z">
        <w:r w:rsidR="000E1BD5">
          <w:rPr>
            <w:lang w:eastAsia="ja-JP"/>
          </w:rPr>
          <w:t>1</w:t>
        </w:r>
      </w:ins>
      <w:ins w:id="2951" w:author="S2-2203528" w:date="2022-04-13T19:55:00Z">
        <w:r w:rsidR="000F1D32">
          <w:rPr>
            <w:lang w:eastAsia="ja-JP"/>
          </w:rPr>
          <w:t>3</w:t>
        </w:r>
      </w:ins>
      <w:ins w:id="2952" w:author="S2-2203528" w:date="2022-04-13T19:39:00Z">
        <w:r w:rsidRPr="00916CF5">
          <w:rPr>
            <w:lang w:eastAsia="ja-JP"/>
          </w:rPr>
          <w:t>.1.</w:t>
        </w:r>
      </w:ins>
      <w:ins w:id="2953" w:author="S2-2203528" w:date="2022-04-13T19:56:00Z">
        <w:r w:rsidR="0086098C">
          <w:rPr>
            <w:lang w:eastAsia="ja-JP"/>
          </w:rPr>
          <w:t>1</w:t>
        </w:r>
      </w:ins>
      <w:ins w:id="2954" w:author="S2-2203528" w:date="2022-04-13T19:39:00Z">
        <w:r w:rsidRPr="00916CF5">
          <w:rPr>
            <w:lang w:eastAsia="ja-JP"/>
          </w:rPr>
          <w:t xml:space="preserve"> </w:t>
        </w:r>
        <w:r w:rsidRPr="00916CF5">
          <w:rPr>
            <w:lang w:eastAsia="ja-JP"/>
          </w:rPr>
          <w:tab/>
          <w:t>Communication between PINE and 5GS via PEGC</w:t>
        </w:r>
        <w:bookmarkEnd w:id="2948"/>
      </w:ins>
    </w:p>
    <w:p w14:paraId="2C837D5F" w14:textId="77777777" w:rsidR="00916CF5" w:rsidRPr="00646685" w:rsidRDefault="00916CF5" w:rsidP="00646685">
      <w:pPr>
        <w:keepLines/>
        <w:ind w:left="1701" w:hanging="1417"/>
        <w:rPr>
          <w:ins w:id="2955" w:author="S2-2203528" w:date="2022-04-13T19:39:00Z"/>
          <w:rFonts w:eastAsia="等线"/>
          <w:color w:val="FF0000"/>
          <w:rPrChange w:id="2956" w:author="S2-2203528" w:date="2022-04-13T19:41:00Z">
            <w:rPr>
              <w:ins w:id="2957" w:author="S2-2203528" w:date="2022-04-13T19:39:00Z"/>
            </w:rPr>
          </w:rPrChange>
        </w:rPr>
        <w:pPrChange w:id="2958" w:author="S2-2203528" w:date="2022-04-13T19:41:00Z">
          <w:pPr/>
        </w:pPrChange>
      </w:pPr>
      <w:ins w:id="2959" w:author="S2-2203528" w:date="2022-04-13T19:39:00Z">
        <w:r w:rsidRPr="00646685">
          <w:rPr>
            <w:rFonts w:eastAsia="等线"/>
            <w:color w:val="FF0000"/>
            <w:rPrChange w:id="2960" w:author="S2-2203528" w:date="2022-04-13T19:41:00Z">
              <w:rPr/>
            </w:rPrChange>
          </w:rPr>
          <w:t>The architecture for providing relay path between PINE and 5GS via PEGC</w:t>
        </w:r>
      </w:ins>
    </w:p>
    <w:p w14:paraId="3137E2A8" w14:textId="6F1D54E1" w:rsidR="00916CF5" w:rsidRPr="004555CB" w:rsidRDefault="00646685" w:rsidP="004555CB">
      <w:pPr>
        <w:overflowPunct w:val="0"/>
        <w:autoSpaceDE w:val="0"/>
        <w:autoSpaceDN w:val="0"/>
        <w:adjustRightInd w:val="0"/>
        <w:jc w:val="center"/>
        <w:textAlignment w:val="baseline"/>
        <w:rPr>
          <w:ins w:id="2961" w:author="S2-2203528" w:date="2022-04-13T19:39:00Z"/>
          <w:rFonts w:eastAsia="等线" w:hint="eastAsia"/>
          <w:color w:val="000000"/>
          <w:lang w:eastAsia="zh-CN"/>
        </w:rPr>
      </w:pPr>
      <w:ins w:id="2962" w:author="S2-2203528" w:date="2022-04-13T19:40:00Z">
        <w:r>
          <w:rPr>
            <w:rFonts w:eastAsia="等线"/>
            <w:noProof/>
            <w:color w:val="000000"/>
            <w:lang w:eastAsia="zh-CN"/>
          </w:rPr>
          <mc:AlternateContent>
            <mc:Choice Requires="wpc">
              <w:drawing>
                <wp:inline distT="0" distB="0" distL="0" distR="0" wp14:anchorId="48B2D469" wp14:editId="040C7271">
                  <wp:extent cx="6079490" cy="3397581"/>
                  <wp:effectExtent l="0" t="0" r="0" b="0"/>
                  <wp:docPr id="696" name="画布 6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97" name="矩形 697"/>
                          <wps:cNvSpPr>
                            <a:spLocks noChangeArrowheads="1"/>
                          </wps:cNvSpPr>
                          <wps:spPr bwMode="auto">
                            <a:xfrm>
                              <a:off x="1694071" y="764778"/>
                              <a:ext cx="624432" cy="2131695"/>
                            </a:xfrm>
                            <a:prstGeom prst="rect">
                              <a:avLst/>
                            </a:prstGeom>
                            <a:solidFill>
                              <a:srgbClr val="FFFFFF"/>
                            </a:solidFill>
                            <a:ln w="9525">
                              <a:solidFill>
                                <a:srgbClr val="000000"/>
                              </a:solidFill>
                              <a:miter lim="800000"/>
                              <a:headEnd/>
                              <a:tailEnd/>
                            </a:ln>
                          </wps:spPr>
                          <wps:txbx>
                            <w:txbxContent>
                              <w:p w14:paraId="73715904"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5E70D4F4"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29A68110"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73B21648"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120DAF56"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320C2E5D"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185B8180"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0983CB91"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PEGC</w:t>
                                </w:r>
                              </w:p>
                            </w:txbxContent>
                          </wps:txbx>
                          <wps:bodyPr rot="0" vert="horz" wrap="square" lIns="91440" tIns="45720" rIns="91440" bIns="45720" anchor="t" anchorCtr="0" upright="1">
                            <a:noAutofit/>
                          </wps:bodyPr>
                        </wps:wsp>
                        <wps:wsp>
                          <wps:cNvPr id="698" name="矩形 698"/>
                          <wps:cNvSpPr>
                            <a:spLocks noChangeArrowheads="1"/>
                          </wps:cNvSpPr>
                          <wps:spPr bwMode="auto">
                            <a:xfrm>
                              <a:off x="2746436" y="748268"/>
                              <a:ext cx="1027430" cy="2131695"/>
                            </a:xfrm>
                            <a:prstGeom prst="rect">
                              <a:avLst/>
                            </a:prstGeom>
                            <a:solidFill>
                              <a:srgbClr val="FFFFFF"/>
                            </a:solidFill>
                            <a:ln w="9525">
                              <a:solidFill>
                                <a:srgbClr val="000000"/>
                              </a:solidFill>
                              <a:miter lim="800000"/>
                              <a:headEnd/>
                              <a:tailEnd/>
                            </a:ln>
                          </wps:spPr>
                          <wps:txbx>
                            <w:txbxContent>
                              <w:p w14:paraId="3D15E88C"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0C8724CB"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379B42BC"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5A5BE89B"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12F77900"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3AE99DB0"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AN</w:t>
                                </w:r>
                              </w:p>
                            </w:txbxContent>
                          </wps:txbx>
                          <wps:bodyPr rot="0" vert="horz" wrap="square" lIns="91440" tIns="45720" rIns="91440" bIns="45720" anchor="t" anchorCtr="0" upright="1">
                            <a:noAutofit/>
                          </wps:bodyPr>
                        </wps:wsp>
                        <wps:wsp>
                          <wps:cNvPr id="699" name="矩形 699"/>
                          <wps:cNvSpPr>
                            <a:spLocks noChangeArrowheads="1"/>
                          </wps:cNvSpPr>
                          <wps:spPr bwMode="auto">
                            <a:xfrm>
                              <a:off x="4982271" y="666988"/>
                              <a:ext cx="900430" cy="429260"/>
                            </a:xfrm>
                            <a:prstGeom prst="rect">
                              <a:avLst/>
                            </a:prstGeom>
                            <a:solidFill>
                              <a:srgbClr val="FFFFFF"/>
                            </a:solidFill>
                            <a:ln w="9525">
                              <a:solidFill>
                                <a:srgbClr val="000000"/>
                              </a:solidFill>
                              <a:miter lim="800000"/>
                              <a:headEnd/>
                              <a:tailEnd/>
                            </a:ln>
                          </wps:spPr>
                          <wps:txbx>
                            <w:txbxContent>
                              <w:p w14:paraId="41FDB8C9"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UPF</w:t>
                                </w:r>
                              </w:p>
                            </w:txbxContent>
                          </wps:txbx>
                          <wps:bodyPr rot="0" vert="horz" wrap="square" lIns="91440" tIns="45720" rIns="91440" bIns="45720" anchor="t" anchorCtr="0" upright="1">
                            <a:noAutofit/>
                          </wps:bodyPr>
                        </wps:wsp>
                        <wps:wsp>
                          <wps:cNvPr id="700" name="矩形 700"/>
                          <wps:cNvSpPr>
                            <a:spLocks noChangeArrowheads="1"/>
                          </wps:cNvSpPr>
                          <wps:spPr bwMode="auto">
                            <a:xfrm>
                              <a:off x="5015291" y="1306433"/>
                              <a:ext cx="900430" cy="429260"/>
                            </a:xfrm>
                            <a:prstGeom prst="rect">
                              <a:avLst/>
                            </a:prstGeom>
                            <a:solidFill>
                              <a:srgbClr val="FFFFFF"/>
                            </a:solidFill>
                            <a:ln w="9525">
                              <a:solidFill>
                                <a:srgbClr val="000000"/>
                              </a:solidFill>
                              <a:miter lim="800000"/>
                              <a:headEnd/>
                              <a:tailEnd/>
                            </a:ln>
                          </wps:spPr>
                          <wps:txbx>
                            <w:txbxContent>
                              <w:p w14:paraId="493D85EB"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UPF</w:t>
                                </w:r>
                              </w:p>
                            </w:txbxContent>
                          </wps:txbx>
                          <wps:bodyPr rot="0" vert="horz" wrap="square" lIns="91440" tIns="45720" rIns="91440" bIns="45720" anchor="t" anchorCtr="0" upright="1">
                            <a:noAutofit/>
                          </wps:bodyPr>
                        </wps:wsp>
                        <wps:wsp>
                          <wps:cNvPr id="701" name="矩形 701"/>
                          <wps:cNvSpPr>
                            <a:spLocks noChangeArrowheads="1"/>
                          </wps:cNvSpPr>
                          <wps:spPr bwMode="auto">
                            <a:xfrm>
                              <a:off x="5008941" y="2467213"/>
                              <a:ext cx="900430" cy="429260"/>
                            </a:xfrm>
                            <a:prstGeom prst="rect">
                              <a:avLst/>
                            </a:prstGeom>
                            <a:solidFill>
                              <a:srgbClr val="FFFFFF"/>
                            </a:solidFill>
                            <a:ln w="9525">
                              <a:solidFill>
                                <a:srgbClr val="000000"/>
                              </a:solidFill>
                              <a:miter lim="800000"/>
                              <a:headEnd/>
                              <a:tailEnd/>
                            </a:ln>
                          </wps:spPr>
                          <wps:txbx>
                            <w:txbxContent>
                              <w:p w14:paraId="455903C9"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UPF</w:t>
                                </w:r>
                              </w:p>
                            </w:txbxContent>
                          </wps:txbx>
                          <wps:bodyPr rot="0" vert="horz" wrap="square" lIns="91440" tIns="45720" rIns="91440" bIns="45720" anchor="t" anchorCtr="0" upright="1">
                            <a:noAutofit/>
                          </wps:bodyPr>
                        </wps:wsp>
                        <wps:wsp>
                          <wps:cNvPr id="702" name="直接箭头连接符 702"/>
                          <wps:cNvCnPr>
                            <a:cxnSpLocks noChangeShapeType="1"/>
                          </wps:cNvCnPr>
                          <wps:spPr bwMode="auto">
                            <a:xfrm flipH="1" flipV="1">
                              <a:off x="1297897" y="683498"/>
                              <a:ext cx="6985" cy="262255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3" name="矩形 703"/>
                          <wps:cNvSpPr>
                            <a:spLocks noChangeArrowheads="1"/>
                          </wps:cNvSpPr>
                          <wps:spPr bwMode="auto">
                            <a:xfrm>
                              <a:off x="185080" y="807958"/>
                              <a:ext cx="815975" cy="429260"/>
                            </a:xfrm>
                            <a:prstGeom prst="rect">
                              <a:avLst/>
                            </a:prstGeom>
                            <a:solidFill>
                              <a:srgbClr val="FFFFFF"/>
                            </a:solidFill>
                            <a:ln w="9525">
                              <a:solidFill>
                                <a:srgbClr val="000000"/>
                              </a:solidFill>
                              <a:miter lim="800000"/>
                              <a:headEnd/>
                              <a:tailEnd/>
                            </a:ln>
                          </wps:spPr>
                          <wps:txbx>
                            <w:txbxContent>
                              <w:p w14:paraId="79158626"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PINE1</w:t>
                                </w:r>
                              </w:p>
                            </w:txbxContent>
                          </wps:txbx>
                          <wps:bodyPr rot="0" vert="horz" wrap="square" lIns="91440" tIns="45720" rIns="91440" bIns="45720" anchor="t" anchorCtr="0" upright="1">
                            <a:noAutofit/>
                          </wps:bodyPr>
                        </wps:wsp>
                        <wps:wsp>
                          <wps:cNvPr id="704" name="矩形 704"/>
                          <wps:cNvSpPr>
                            <a:spLocks noChangeArrowheads="1"/>
                          </wps:cNvSpPr>
                          <wps:spPr bwMode="auto">
                            <a:xfrm>
                              <a:off x="181270" y="1596628"/>
                              <a:ext cx="815975" cy="429260"/>
                            </a:xfrm>
                            <a:prstGeom prst="rect">
                              <a:avLst/>
                            </a:prstGeom>
                            <a:solidFill>
                              <a:srgbClr val="FFFFFF"/>
                            </a:solidFill>
                            <a:ln w="9525">
                              <a:solidFill>
                                <a:srgbClr val="000000"/>
                              </a:solidFill>
                              <a:miter lim="800000"/>
                              <a:headEnd/>
                              <a:tailEnd/>
                            </a:ln>
                          </wps:spPr>
                          <wps:txbx>
                            <w:txbxContent>
                              <w:p w14:paraId="6AAE4F56"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PINE2</w:t>
                                </w:r>
                              </w:p>
                            </w:txbxContent>
                          </wps:txbx>
                          <wps:bodyPr rot="0" vert="horz" wrap="square" lIns="91440" tIns="45720" rIns="91440" bIns="45720" anchor="t" anchorCtr="0" upright="1">
                            <a:noAutofit/>
                          </wps:bodyPr>
                        </wps:wsp>
                        <wps:wsp>
                          <wps:cNvPr id="705" name="矩形 705"/>
                          <wps:cNvSpPr>
                            <a:spLocks noChangeArrowheads="1"/>
                          </wps:cNvSpPr>
                          <wps:spPr bwMode="auto">
                            <a:xfrm>
                              <a:off x="180000" y="2811383"/>
                              <a:ext cx="815975" cy="429260"/>
                            </a:xfrm>
                            <a:prstGeom prst="rect">
                              <a:avLst/>
                            </a:prstGeom>
                            <a:solidFill>
                              <a:srgbClr val="FFFFFF"/>
                            </a:solidFill>
                            <a:ln w="9525">
                              <a:solidFill>
                                <a:srgbClr val="000000"/>
                              </a:solidFill>
                              <a:miter lim="800000"/>
                              <a:headEnd/>
                              <a:tailEnd/>
                            </a:ln>
                          </wps:spPr>
                          <wps:txbx>
                            <w:txbxContent>
                              <w:p w14:paraId="66D9AC81"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PINE3</w:t>
                                </w:r>
                              </w:p>
                            </w:txbxContent>
                          </wps:txbx>
                          <wps:bodyPr rot="0" vert="horz" wrap="square" lIns="91440" tIns="45720" rIns="91440" bIns="45720" anchor="t" anchorCtr="0" upright="1">
                            <a:noAutofit/>
                          </wps:bodyPr>
                        </wps:wsp>
                        <wps:wsp>
                          <wps:cNvPr id="706" name="文本框 616"/>
                          <wps:cNvSpPr txBox="1">
                            <a:spLocks noChangeArrowheads="1"/>
                          </wps:cNvSpPr>
                          <wps:spPr bwMode="auto">
                            <a:xfrm>
                              <a:off x="237150" y="2144633"/>
                              <a:ext cx="690880" cy="87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E51C9"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p w14:paraId="7A8450BA"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p w14:paraId="4119DF10"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txbxContent>
                          </wps:txbx>
                          <wps:bodyPr rot="0" vert="horz" wrap="square" lIns="91440" tIns="45720" rIns="91440" bIns="45720" anchor="t" anchorCtr="0" upright="1">
                            <a:noAutofit/>
                          </wps:bodyPr>
                        </wps:wsp>
                        <wps:wsp>
                          <wps:cNvPr id="707" name="圆柱形 707"/>
                          <wps:cNvSpPr>
                            <a:spLocks noChangeArrowheads="1"/>
                          </wps:cNvSpPr>
                          <wps:spPr bwMode="auto">
                            <a:xfrm rot="16200000">
                              <a:off x="3529391" y="-483632"/>
                              <a:ext cx="154305" cy="2722245"/>
                            </a:xfrm>
                            <a:prstGeom prst="can">
                              <a:avLst>
                                <a:gd name="adj" fmla="val 94989"/>
                              </a:avLst>
                            </a:prstGeom>
                            <a:solidFill>
                              <a:srgbClr val="FFFFFF"/>
                            </a:solidFill>
                            <a:ln w="9525">
                              <a:solidFill>
                                <a:srgbClr val="000000"/>
                              </a:solidFill>
                              <a:round/>
                              <a:headEnd/>
                              <a:tailEnd/>
                            </a:ln>
                          </wps:spPr>
                          <wps:txbx>
                            <w:txbxContent>
                              <w:p w14:paraId="67B9BD40" w14:textId="77777777" w:rsidR="009A1EBF" w:rsidRDefault="009A1EBF" w:rsidP="00646685">
                                <w:pPr>
                                  <w:pStyle w:val="af"/>
                                  <w:spacing w:before="0" w:beforeAutospacing="0" w:after="180" w:afterAutospacing="0"/>
                                </w:pPr>
                                <w:r>
                                  <w:rPr>
                                    <w:rFonts w:ascii="Times New Roman" w:hAnsi="Times New Roman"/>
                                    <w:sz w:val="20"/>
                                    <w:szCs w:val="20"/>
                                    <w:lang w:val="en-GB"/>
                                  </w:rPr>
                                  <w:t> </w:t>
                                </w:r>
                              </w:p>
                            </w:txbxContent>
                          </wps:txbx>
                          <wps:bodyPr rot="0" vert="horz" wrap="square" lIns="91440" tIns="45720" rIns="91440" bIns="45720" anchor="t" anchorCtr="0" upright="1">
                            <a:noAutofit/>
                          </wps:bodyPr>
                        </wps:wsp>
                        <wps:wsp>
                          <wps:cNvPr id="708" name="圆柱形 708"/>
                          <wps:cNvSpPr>
                            <a:spLocks noChangeArrowheads="1"/>
                          </wps:cNvSpPr>
                          <wps:spPr bwMode="auto">
                            <a:xfrm rot="16200000">
                              <a:off x="3545584" y="132635"/>
                              <a:ext cx="175260" cy="2722245"/>
                            </a:xfrm>
                            <a:prstGeom prst="can">
                              <a:avLst>
                                <a:gd name="adj" fmla="val 99236"/>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9" name="文本框 618"/>
                          <wps:cNvSpPr txBox="1">
                            <a:spLocks noChangeArrowheads="1"/>
                          </wps:cNvSpPr>
                          <wps:spPr bwMode="auto">
                            <a:xfrm>
                              <a:off x="5184836" y="1818243"/>
                              <a:ext cx="690880" cy="87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6F023"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p w14:paraId="686750CB"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p w14:paraId="5E937308"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txbxContent>
                          </wps:txbx>
                          <wps:bodyPr rot="0" vert="horz" wrap="square" lIns="91440" tIns="45720" rIns="91440" bIns="45720" anchor="t" anchorCtr="0" upright="1">
                            <a:noAutofit/>
                          </wps:bodyPr>
                        </wps:wsp>
                        <wps:wsp>
                          <wps:cNvPr id="710" name="圆柱形 710"/>
                          <wps:cNvSpPr>
                            <a:spLocks noChangeArrowheads="1"/>
                          </wps:cNvSpPr>
                          <wps:spPr bwMode="auto">
                            <a:xfrm rot="16200000">
                              <a:off x="3554156" y="1296908"/>
                              <a:ext cx="169545" cy="2722245"/>
                            </a:xfrm>
                            <a:prstGeom prst="can">
                              <a:avLst>
                                <a:gd name="adj" fmla="val 119455"/>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1" name="文本框 635"/>
                          <wps:cNvSpPr txBox="1">
                            <a:spLocks noChangeArrowheads="1"/>
                          </wps:cNvSpPr>
                          <wps:spPr bwMode="auto">
                            <a:xfrm>
                              <a:off x="2822001" y="751443"/>
                              <a:ext cx="97091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43737" w14:textId="77777777" w:rsidR="009A1EBF" w:rsidRDefault="009A1EBF" w:rsidP="00646685">
                                <w:pPr>
                                  <w:pStyle w:val="af"/>
                                  <w:spacing w:before="0" w:beforeAutospacing="0" w:after="180" w:afterAutospacing="0"/>
                                </w:pPr>
                                <w:r>
                                  <w:rPr>
                                    <w:rFonts w:ascii="Times New Roman" w:hAnsi="Times New Roman"/>
                                    <w:sz w:val="20"/>
                                    <w:szCs w:val="20"/>
                                    <w:lang w:val="en-GB"/>
                                  </w:rPr>
                                  <w:t>PDU Session 1</w:t>
                                </w:r>
                              </w:p>
                            </w:txbxContent>
                          </wps:txbx>
                          <wps:bodyPr rot="0" vert="horz" wrap="square" lIns="91440" tIns="45720" rIns="91440" bIns="45720" anchor="t" anchorCtr="0" upright="1">
                            <a:noAutofit/>
                          </wps:bodyPr>
                        </wps:wsp>
                        <wps:wsp>
                          <wps:cNvPr id="712" name="文本框 620"/>
                          <wps:cNvSpPr txBox="1">
                            <a:spLocks noChangeArrowheads="1"/>
                          </wps:cNvSpPr>
                          <wps:spPr bwMode="auto">
                            <a:xfrm>
                              <a:off x="2855656" y="1368663"/>
                              <a:ext cx="97091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28A5B" w14:textId="77777777" w:rsidR="009A1EBF" w:rsidRDefault="009A1EBF" w:rsidP="00646685">
                                <w:pPr>
                                  <w:pStyle w:val="af"/>
                                  <w:spacing w:before="0" w:beforeAutospacing="0" w:after="180" w:afterAutospacing="0"/>
                                </w:pPr>
                                <w:r>
                                  <w:rPr>
                                    <w:rFonts w:ascii="Times New Roman" w:hAnsi="Times New Roman"/>
                                    <w:sz w:val="20"/>
                                    <w:szCs w:val="20"/>
                                    <w:lang w:val="en-GB"/>
                                  </w:rPr>
                                  <w:t>PDU Session 1</w:t>
                                </w:r>
                              </w:p>
                            </w:txbxContent>
                          </wps:txbx>
                          <wps:bodyPr rot="0" vert="horz" wrap="square" lIns="91440" tIns="45720" rIns="91440" bIns="45720" anchor="t" anchorCtr="0" upright="1">
                            <a:noAutofit/>
                          </wps:bodyPr>
                        </wps:wsp>
                        <wps:wsp>
                          <wps:cNvPr id="713" name="文本框 611"/>
                          <wps:cNvSpPr txBox="1">
                            <a:spLocks noChangeArrowheads="1"/>
                          </wps:cNvSpPr>
                          <wps:spPr bwMode="auto">
                            <a:xfrm>
                              <a:off x="3025201" y="2528808"/>
                              <a:ext cx="97091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490FE6" w14:textId="77777777" w:rsidR="009A1EBF" w:rsidRDefault="009A1EBF" w:rsidP="00646685">
                                <w:pPr>
                                  <w:pStyle w:val="af"/>
                                  <w:spacing w:before="0" w:beforeAutospacing="0" w:after="180" w:afterAutospacing="0"/>
                                </w:pPr>
                                <w:r>
                                  <w:rPr>
                                    <w:rFonts w:ascii="Times New Roman" w:hAnsi="Times New Roman"/>
                                    <w:sz w:val="20"/>
                                    <w:szCs w:val="20"/>
                                    <w:lang w:val="en-GB"/>
                                  </w:rPr>
                                  <w:t>PDU Session n</w:t>
                                </w:r>
                              </w:p>
                            </w:txbxContent>
                          </wps:txbx>
                          <wps:bodyPr rot="0" vert="horz" wrap="square" lIns="91440" tIns="45720" rIns="91440" bIns="45720" anchor="t" anchorCtr="0" upright="1">
                            <a:noAutofit/>
                          </wps:bodyPr>
                        </wps:wsp>
                        <wps:wsp>
                          <wps:cNvPr id="714" name="直接箭头连接符 714"/>
                          <wps:cNvCnPr>
                            <a:cxnSpLocks noChangeShapeType="1"/>
                            <a:stCxn id="707" idx="1"/>
                          </wps:cNvCnPr>
                          <wps:spPr bwMode="auto">
                            <a:xfrm flipH="1">
                              <a:off x="1662968" y="877491"/>
                              <a:ext cx="582437" cy="1428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15" name="椭圆 715"/>
                          <wps:cNvSpPr>
                            <a:spLocks noChangeArrowheads="1"/>
                          </wps:cNvSpPr>
                          <wps:spPr bwMode="auto">
                            <a:xfrm>
                              <a:off x="1635035" y="856853"/>
                              <a:ext cx="91440" cy="977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6" name="直接箭头连接符 716"/>
                          <wps:cNvCnPr>
                            <a:cxnSpLocks noChangeShapeType="1"/>
                            <a:stCxn id="715" idx="2"/>
                          </wps:cNvCnPr>
                          <wps:spPr bwMode="auto">
                            <a:xfrm flipH="1">
                              <a:off x="1014386" y="905748"/>
                              <a:ext cx="620642" cy="2019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17" name="椭圆 717"/>
                          <wps:cNvSpPr>
                            <a:spLocks noChangeArrowheads="1"/>
                          </wps:cNvSpPr>
                          <wps:spPr bwMode="auto">
                            <a:xfrm>
                              <a:off x="1625510" y="1455658"/>
                              <a:ext cx="91440" cy="977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8" name="直接箭头连接符 718"/>
                          <wps:cNvCnPr>
                            <a:cxnSpLocks noChangeShapeType="1"/>
                            <a:stCxn id="708" idx="1"/>
                          </wps:cNvCnPr>
                          <wps:spPr bwMode="auto">
                            <a:xfrm flipH="1">
                              <a:off x="1703608" y="1493757"/>
                              <a:ext cx="568467" cy="444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19" name="直接箭头连接符 719"/>
                          <wps:cNvCnPr>
                            <a:cxnSpLocks noChangeShapeType="1"/>
                            <a:stCxn id="717" idx="2"/>
                          </wps:cNvCnPr>
                          <wps:spPr bwMode="auto">
                            <a:xfrm flipH="1">
                              <a:off x="997242" y="1504553"/>
                              <a:ext cx="628261" cy="40259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20" name="椭圆 720"/>
                          <wps:cNvSpPr>
                            <a:spLocks noChangeArrowheads="1"/>
                          </wps:cNvSpPr>
                          <wps:spPr bwMode="auto">
                            <a:xfrm>
                              <a:off x="1612175" y="2614533"/>
                              <a:ext cx="91440" cy="977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1" name="直接箭头连接符 721"/>
                          <wps:cNvCnPr>
                            <a:cxnSpLocks noChangeShapeType="1"/>
                            <a:stCxn id="720" idx="2"/>
                          </wps:cNvCnPr>
                          <wps:spPr bwMode="auto">
                            <a:xfrm flipH="1">
                              <a:off x="988352" y="2663428"/>
                              <a:ext cx="623816" cy="36004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22" name="矩形 722"/>
                          <wps:cNvSpPr>
                            <a:spLocks noChangeArrowheads="1"/>
                          </wps:cNvSpPr>
                          <wps:spPr bwMode="auto">
                            <a:xfrm>
                              <a:off x="2602926" y="65643"/>
                              <a:ext cx="900430" cy="429260"/>
                            </a:xfrm>
                            <a:prstGeom prst="rect">
                              <a:avLst/>
                            </a:prstGeom>
                            <a:solidFill>
                              <a:srgbClr val="FFFFFF"/>
                            </a:solidFill>
                            <a:ln w="9525">
                              <a:solidFill>
                                <a:srgbClr val="000000"/>
                              </a:solidFill>
                              <a:miter lim="800000"/>
                              <a:headEnd/>
                              <a:tailEnd/>
                            </a:ln>
                          </wps:spPr>
                          <wps:txbx>
                            <w:txbxContent>
                              <w:p w14:paraId="338CE8EA"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AMF</w:t>
                                </w:r>
                              </w:p>
                            </w:txbxContent>
                          </wps:txbx>
                          <wps:bodyPr rot="0" vert="horz" wrap="square" lIns="91440" tIns="45720" rIns="91440" bIns="45720" anchor="t" anchorCtr="0" upright="1">
                            <a:noAutofit/>
                          </wps:bodyPr>
                        </wps:wsp>
                        <wps:wsp>
                          <wps:cNvPr id="723" name="矩形 723"/>
                          <wps:cNvSpPr>
                            <a:spLocks noChangeArrowheads="1"/>
                          </wps:cNvSpPr>
                          <wps:spPr bwMode="auto">
                            <a:xfrm>
                              <a:off x="3725606" y="77708"/>
                              <a:ext cx="900430" cy="429260"/>
                            </a:xfrm>
                            <a:prstGeom prst="rect">
                              <a:avLst/>
                            </a:prstGeom>
                            <a:solidFill>
                              <a:srgbClr val="FFFFFF"/>
                            </a:solidFill>
                            <a:ln w="9525">
                              <a:solidFill>
                                <a:srgbClr val="000000"/>
                              </a:solidFill>
                              <a:miter lim="800000"/>
                              <a:headEnd/>
                              <a:tailEnd/>
                            </a:ln>
                          </wps:spPr>
                          <wps:txbx>
                            <w:txbxContent>
                              <w:p w14:paraId="74E587F0"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txbxContent>
                          </wps:txbx>
                          <wps:bodyPr rot="0" vert="horz" wrap="square" lIns="91440" tIns="45720" rIns="91440" bIns="45720" anchor="t" anchorCtr="0" upright="1">
                            <a:noAutofit/>
                          </wps:bodyPr>
                        </wps:wsp>
                        <wps:wsp>
                          <wps:cNvPr id="724" name="文本框 630"/>
                          <wps:cNvSpPr txBox="1">
                            <a:spLocks noChangeArrowheads="1"/>
                          </wps:cNvSpPr>
                          <wps:spPr bwMode="auto">
                            <a:xfrm>
                              <a:off x="4107241" y="1041003"/>
                              <a:ext cx="44386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264BB" w14:textId="77777777" w:rsidR="009A1EBF" w:rsidRDefault="009A1EBF" w:rsidP="00646685">
                                <w:pPr>
                                  <w:pStyle w:val="af"/>
                                  <w:spacing w:before="0" w:beforeAutospacing="0" w:after="180" w:afterAutospacing="0"/>
                                </w:pPr>
                                <w:r>
                                  <w:rPr>
                                    <w:rFonts w:ascii="Times New Roman" w:hAnsi="Times New Roman"/>
                                    <w:sz w:val="20"/>
                                    <w:szCs w:val="20"/>
                                    <w:lang w:val="en-GB"/>
                                  </w:rPr>
                                  <w:t>N3</w:t>
                                </w:r>
                              </w:p>
                            </w:txbxContent>
                          </wps:txbx>
                          <wps:bodyPr rot="0" vert="horz" wrap="square" lIns="91440" tIns="45720" rIns="91440" bIns="45720" anchor="t" anchorCtr="0" upright="1">
                            <a:noAutofit/>
                          </wps:bodyPr>
                        </wps:wsp>
                        <wps:wsp>
                          <wps:cNvPr id="725" name="矩形 725"/>
                          <wps:cNvSpPr>
                            <a:spLocks noChangeArrowheads="1"/>
                          </wps:cNvSpPr>
                          <wps:spPr bwMode="auto">
                            <a:xfrm>
                              <a:off x="3826571" y="124063"/>
                              <a:ext cx="900430" cy="429260"/>
                            </a:xfrm>
                            <a:prstGeom prst="rect">
                              <a:avLst/>
                            </a:prstGeom>
                            <a:solidFill>
                              <a:srgbClr val="FFFFFF"/>
                            </a:solidFill>
                            <a:ln w="9525">
                              <a:solidFill>
                                <a:srgbClr val="000000"/>
                              </a:solidFill>
                              <a:miter lim="800000"/>
                              <a:headEnd/>
                              <a:tailEnd/>
                            </a:ln>
                          </wps:spPr>
                          <wps:txbx>
                            <w:txbxContent>
                              <w:p w14:paraId="2A39D5A8"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txbxContent>
                          </wps:txbx>
                          <wps:bodyPr rot="0" vert="horz" wrap="square" lIns="91440" tIns="45720" rIns="91440" bIns="45720" anchor="t" anchorCtr="0" upright="1">
                            <a:noAutofit/>
                          </wps:bodyPr>
                        </wps:wsp>
                        <wps:wsp>
                          <wps:cNvPr id="726" name="矩形 726"/>
                          <wps:cNvSpPr>
                            <a:spLocks noChangeArrowheads="1"/>
                          </wps:cNvSpPr>
                          <wps:spPr bwMode="auto">
                            <a:xfrm>
                              <a:off x="3934521" y="180578"/>
                              <a:ext cx="900430" cy="429260"/>
                            </a:xfrm>
                            <a:prstGeom prst="rect">
                              <a:avLst/>
                            </a:prstGeom>
                            <a:solidFill>
                              <a:srgbClr val="FFFFFF"/>
                            </a:solidFill>
                            <a:ln w="9525">
                              <a:solidFill>
                                <a:srgbClr val="000000"/>
                              </a:solidFill>
                              <a:miter lim="800000"/>
                              <a:headEnd/>
                              <a:tailEnd/>
                            </a:ln>
                          </wps:spPr>
                          <wps:txbx>
                            <w:txbxContent>
                              <w:p w14:paraId="16EF5679"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SMF</w:t>
                                </w:r>
                              </w:p>
                            </w:txbxContent>
                          </wps:txbx>
                          <wps:bodyPr rot="0" vert="horz" wrap="square" lIns="91440" tIns="45720" rIns="91440" bIns="45720" anchor="t" anchorCtr="0" upright="1">
                            <a:noAutofit/>
                          </wps:bodyPr>
                        </wps:wsp>
                        <wps:wsp>
                          <wps:cNvPr id="727" name="任意多边形: 形状 727"/>
                          <wps:cNvSpPr>
                            <a:spLocks/>
                          </wps:cNvSpPr>
                          <wps:spPr bwMode="auto">
                            <a:xfrm flipV="1">
                              <a:off x="2272091" y="483473"/>
                              <a:ext cx="727075" cy="58356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8" name="文本框 642"/>
                          <wps:cNvSpPr txBox="1">
                            <a:spLocks noChangeArrowheads="1"/>
                          </wps:cNvSpPr>
                          <wps:spPr bwMode="auto">
                            <a:xfrm>
                              <a:off x="2693731" y="483473"/>
                              <a:ext cx="44386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70F78F" w14:textId="77777777" w:rsidR="009A1EBF" w:rsidRDefault="009A1EBF" w:rsidP="00646685">
                                <w:pPr>
                                  <w:pStyle w:val="af"/>
                                  <w:spacing w:before="0" w:beforeAutospacing="0" w:after="180" w:afterAutospacing="0"/>
                                </w:pPr>
                                <w:r>
                                  <w:rPr>
                                    <w:rFonts w:ascii="Times New Roman" w:hAnsi="Times New Roman"/>
                                    <w:sz w:val="20"/>
                                    <w:szCs w:val="20"/>
                                    <w:lang w:val="en-GB"/>
                                  </w:rPr>
                                  <w:t>N1</w:t>
                                </w:r>
                              </w:p>
                            </w:txbxContent>
                          </wps:txbx>
                          <wps:bodyPr rot="0" vert="horz" wrap="square" lIns="91440" tIns="45720" rIns="91440" bIns="45720" anchor="t" anchorCtr="0" upright="1">
                            <a:noAutofit/>
                          </wps:bodyPr>
                        </wps:wsp>
                        <wps:wsp>
                          <wps:cNvPr id="729" name="文本框 643"/>
                          <wps:cNvSpPr txBox="1">
                            <a:spLocks noChangeArrowheads="1"/>
                          </wps:cNvSpPr>
                          <wps:spPr bwMode="auto">
                            <a:xfrm>
                              <a:off x="4993066" y="327263"/>
                              <a:ext cx="44386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ECE13" w14:textId="77777777" w:rsidR="009A1EBF" w:rsidRDefault="009A1EBF" w:rsidP="00646685">
                                <w:pPr>
                                  <w:pStyle w:val="af"/>
                                  <w:spacing w:before="0" w:beforeAutospacing="0" w:after="180" w:afterAutospacing="0"/>
                                </w:pPr>
                                <w:r>
                                  <w:rPr>
                                    <w:rFonts w:ascii="Times New Roman" w:hAnsi="Times New Roman"/>
                                    <w:sz w:val="20"/>
                                    <w:szCs w:val="20"/>
                                    <w:lang w:val="en-GB"/>
                                  </w:rPr>
                                  <w:t>N4</w:t>
                                </w:r>
                              </w:p>
                            </w:txbxContent>
                          </wps:txbx>
                          <wps:bodyPr rot="0" vert="horz" wrap="square" lIns="91440" tIns="45720" rIns="91440" bIns="45720" anchor="t" anchorCtr="0" upright="1">
                            <a:noAutofit/>
                          </wps:bodyPr>
                        </wps:wsp>
                        <wps:wsp>
                          <wps:cNvPr id="730" name="文本框 649"/>
                          <wps:cNvSpPr txBox="1">
                            <a:spLocks noChangeArrowheads="1"/>
                          </wps:cNvSpPr>
                          <wps:spPr bwMode="auto">
                            <a:xfrm>
                              <a:off x="3421441" y="58658"/>
                              <a:ext cx="44386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F41410" w14:textId="77777777" w:rsidR="009A1EBF" w:rsidRDefault="009A1EBF" w:rsidP="00646685">
                                <w:pPr>
                                  <w:pStyle w:val="af"/>
                                  <w:spacing w:before="0" w:beforeAutospacing="0" w:after="180" w:afterAutospacing="0"/>
                                </w:pPr>
                                <w:r>
                                  <w:rPr>
                                    <w:rFonts w:ascii="Times New Roman" w:hAnsi="Times New Roman"/>
                                    <w:sz w:val="20"/>
                                    <w:szCs w:val="20"/>
                                    <w:lang w:val="en-GB"/>
                                  </w:rPr>
                                  <w:t>N11</w:t>
                                </w:r>
                              </w:p>
                            </w:txbxContent>
                          </wps:txbx>
                          <wps:bodyPr rot="0" vert="horz" wrap="square" lIns="91440" tIns="45720" rIns="91440" bIns="45720" anchor="t" anchorCtr="0" upright="1">
                            <a:noAutofit/>
                          </wps:bodyPr>
                        </wps:wsp>
                        <wps:wsp>
                          <wps:cNvPr id="731" name="直接箭头连接符 731"/>
                          <wps:cNvCnPr>
                            <a:cxnSpLocks noChangeShapeType="1"/>
                          </wps:cNvCnPr>
                          <wps:spPr bwMode="auto">
                            <a:xfrm flipH="1">
                              <a:off x="1703608" y="2652886"/>
                              <a:ext cx="568467" cy="69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8B2D469" id="画布 696" o:spid="_x0000_s1419" editas="canvas" style="width:478.7pt;height:267.55pt;mso-position-horizontal-relative:char;mso-position-vertical-relative:line" coordsize="60794,33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">
                  <v:shape id="_x0000_s1420" type="#_x0000_t75" style="position:absolute;width:60794;height:33972;visibility:visible;mso-wrap-style:square">
                    <v:fill o:detectmouseclick="t"/>
                    <v:path o:connecttype="none"/>
                  </v:shape>
                  <v:rect id="矩形 697" o:spid="_x0000_s1421" style="position:absolute;left:16940;top:7647;width:6245;height:21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">
                    <v:textbox>
                      <w:txbxContent>
                        <w:p w14:paraId="73715904"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5E70D4F4"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29A68110"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73B21648"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120DAF56"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320C2E5D"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185B8180"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0983CB91"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PEGC</w:t>
                          </w:r>
                        </w:p>
                      </w:txbxContent>
                    </v:textbox>
                  </v:rect>
                  <v:rect id="矩形 698" o:spid="_x0000_s1422" style="position:absolute;left:27464;top:7482;width:10274;height:21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">
                    <v:textbox>
                      <w:txbxContent>
                        <w:p w14:paraId="3D15E88C"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0C8724CB"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379B42BC"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5A5BE89B"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12F77900"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 </w:t>
                          </w:r>
                        </w:p>
                        <w:p w14:paraId="3AE99DB0"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AN</w:t>
                          </w:r>
                        </w:p>
                      </w:txbxContent>
                    </v:textbox>
                  </v:rect>
                  <v:rect id="矩形 699" o:spid="_x0000_s1423" style="position:absolute;left:49822;top:6669;width:9005;height:4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">
                    <v:textbox>
                      <w:txbxContent>
                        <w:p w14:paraId="41FDB8C9"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UPF</w:t>
                          </w:r>
                        </w:p>
                      </w:txbxContent>
                    </v:textbox>
                  </v:rect>
                  <v:rect id="矩形 700" o:spid="_x0000_s1424" style="position:absolute;left:50152;top:13064;width:9005;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">
                    <v:textbox>
                      <w:txbxContent>
                        <w:p w14:paraId="493D85EB"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UPF</w:t>
                          </w:r>
                        </w:p>
                      </w:txbxContent>
                    </v:textbox>
                  </v:rect>
                  <v:rect id="矩形 701" o:spid="_x0000_s1425" style="position:absolute;left:50089;top:24672;width:9004;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">
                    <v:textbox>
                      <w:txbxContent>
                        <w:p w14:paraId="455903C9"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UPF</w:t>
                          </w:r>
                        </w:p>
                      </w:txbxContent>
                    </v:textbox>
                  </v:rect>
                  <v:shape id="直接箭头连接符 702" o:spid="_x0000_s1426" type="#_x0000_t32" style="position:absolute;left:12978;top:6834;width:70;height:2622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" strokeweight="2pt"/>
                  <v:rect id="矩形 703" o:spid="_x0000_s1427" style="position:absolute;left:1850;top:8079;width:8160;height:4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">
                    <v:textbox>
                      <w:txbxContent>
                        <w:p w14:paraId="79158626"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PINE1</w:t>
                          </w:r>
                        </w:p>
                      </w:txbxContent>
                    </v:textbox>
                  </v:rect>
                  <v:rect id="矩形 704" o:spid="_x0000_s1428" style="position:absolute;left:1812;top:15966;width:816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">
                    <v:textbox>
                      <w:txbxContent>
                        <w:p w14:paraId="6AAE4F56"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PINE2</w:t>
                          </w:r>
                        </w:p>
                      </w:txbxContent>
                    </v:textbox>
                  </v:rect>
                  <v:rect id="矩形 705" o:spid="_x0000_s1429" style="position:absolute;left:1800;top:28113;width:8159;height:4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">
                    <v:textbox>
                      <w:txbxContent>
                        <w:p w14:paraId="66D9AC81"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PINE3</w:t>
                          </w:r>
                        </w:p>
                      </w:txbxContent>
                    </v:textbox>
                  </v:rect>
                  <v:shape id="文本框 616" o:spid="_x0000_s1430" type="#_x0000_t202" style="position:absolute;left:2371;top:21446;width:6909;height:8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" filled="f" stroked="f">
                    <v:textbox>
                      <w:txbxContent>
                        <w:p w14:paraId="40AE51C9"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p w14:paraId="7A8450BA"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p w14:paraId="4119DF10"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707" o:spid="_x0000_s1431" type="#_x0000_t22" style="position:absolute;left:35293;top:-4836;width:1543;height:2722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" adj="1163">
                    <v:textbox>
                      <w:txbxContent>
                        <w:p w14:paraId="67B9BD40" w14:textId="77777777" w:rsidR="009A1EBF" w:rsidRDefault="009A1EBF" w:rsidP="00646685">
                          <w:pPr>
                            <w:pStyle w:val="af"/>
                            <w:spacing w:before="0" w:beforeAutospacing="0" w:after="180" w:afterAutospacing="0"/>
                          </w:pPr>
                          <w:r>
                            <w:rPr>
                              <w:rFonts w:ascii="Times New Roman" w:hAnsi="Times New Roman"/>
                              <w:sz w:val="20"/>
                              <w:szCs w:val="20"/>
                              <w:lang w:val="en-GB"/>
                            </w:rPr>
                            <w:t> </w:t>
                          </w:r>
                        </w:p>
                      </w:txbxContent>
                    </v:textbox>
                  </v:shape>
                  <v:shape id="圆柱形 708" o:spid="_x0000_s1432" type="#_x0000_t22" style="position:absolute;left:35456;top:1325;width:1752;height:2722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" adj="1380"/>
                  <v:shape id="文本框 618" o:spid="_x0000_s1433" type="#_x0000_t202" style="position:absolute;left:51848;top:18182;width:6909;height:8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" filled="f" stroked="f">
                    <v:textbox>
                      <w:txbxContent>
                        <w:p w14:paraId="3CF6F023"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p w14:paraId="686750CB"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p w14:paraId="5E937308"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txbxContent>
                    </v:textbox>
                  </v:shape>
                  <v:shape id="圆柱形 710" o:spid="_x0000_s1434" type="#_x0000_t22" style="position:absolute;left:35541;top:12969;width:1696;height:2722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" adj="1607"/>
                  <v:shape id="文本框 635" o:spid="_x0000_s1435" type="#_x0000_t202" style="position:absolute;left:28220;top:7514;width:9709;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" filled="f" stroked="f">
                    <v:textbox>
                      <w:txbxContent>
                        <w:p w14:paraId="6CB43737" w14:textId="77777777" w:rsidR="009A1EBF" w:rsidRDefault="009A1EBF" w:rsidP="00646685">
                          <w:pPr>
                            <w:pStyle w:val="af"/>
                            <w:spacing w:before="0" w:beforeAutospacing="0" w:after="180" w:afterAutospacing="0"/>
                          </w:pPr>
                          <w:r>
                            <w:rPr>
                              <w:rFonts w:ascii="Times New Roman" w:hAnsi="Times New Roman"/>
                              <w:sz w:val="20"/>
                              <w:szCs w:val="20"/>
                              <w:lang w:val="en-GB"/>
                            </w:rPr>
                            <w:t>PDU Session 1</w:t>
                          </w:r>
                        </w:p>
                      </w:txbxContent>
                    </v:textbox>
                  </v:shape>
                  <v:shape id="文本框 620" o:spid="_x0000_s1436" type="#_x0000_t202" style="position:absolute;left:28556;top:13686;width:9709;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" filled="f" stroked="f">
                    <v:textbox>
                      <w:txbxContent>
                        <w:p w14:paraId="7DD28A5B" w14:textId="77777777" w:rsidR="009A1EBF" w:rsidRDefault="009A1EBF" w:rsidP="00646685">
                          <w:pPr>
                            <w:pStyle w:val="af"/>
                            <w:spacing w:before="0" w:beforeAutospacing="0" w:after="180" w:afterAutospacing="0"/>
                          </w:pPr>
                          <w:r>
                            <w:rPr>
                              <w:rFonts w:ascii="Times New Roman" w:hAnsi="Times New Roman"/>
                              <w:sz w:val="20"/>
                              <w:szCs w:val="20"/>
                              <w:lang w:val="en-GB"/>
                            </w:rPr>
                            <w:t>PDU Session 1</w:t>
                          </w:r>
                        </w:p>
                      </w:txbxContent>
                    </v:textbox>
                  </v:shape>
                  <v:shape id="文本框 611" o:spid="_x0000_s1437" type="#_x0000_t202" style="position:absolute;left:30252;top:25288;width:9709;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" filled="f" stroked="f">
                    <v:textbox>
                      <w:txbxContent>
                        <w:p w14:paraId="76490FE6" w14:textId="77777777" w:rsidR="009A1EBF" w:rsidRDefault="009A1EBF" w:rsidP="00646685">
                          <w:pPr>
                            <w:pStyle w:val="af"/>
                            <w:spacing w:before="0" w:beforeAutospacing="0" w:after="180" w:afterAutospacing="0"/>
                          </w:pPr>
                          <w:r>
                            <w:rPr>
                              <w:rFonts w:ascii="Times New Roman" w:hAnsi="Times New Roman"/>
                              <w:sz w:val="20"/>
                              <w:szCs w:val="20"/>
                              <w:lang w:val="en-GB"/>
                            </w:rPr>
                            <w:t>PDU Session n</w:t>
                          </w:r>
                        </w:p>
                      </w:txbxContent>
                    </v:textbox>
                  </v:shape>
                  <v:shape id="直接箭头连接符 714" o:spid="_x0000_s1438" type="#_x0000_t32" style="position:absolute;left:16629;top:8774;width:5825;height:1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">
                    <v:stroke dashstyle="dash"/>
                  </v:shape>
                  <v:oval id="椭圆 715" o:spid="_x0000_s1439" style="position:absolute;left:16350;top:8568;width:914;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"/>
                  <v:shape id="直接箭头连接符 716" o:spid="_x0000_s1440" type="#_x0000_t32" style="position:absolute;left:10143;top:9057;width:6207;height:20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">
                    <v:stroke dashstyle="dash"/>
                  </v:shape>
                  <v:oval id="椭圆 717" o:spid="_x0000_s1441" style="position:absolute;left:16255;top:14556;width:914;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"/>
                  <v:shape id="直接箭头连接符 718" o:spid="_x0000_s1442" type="#_x0000_t32" style="position:absolute;left:17036;top:14937;width:5684;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">
                    <v:stroke dashstyle="dash"/>
                  </v:shape>
                  <v:shape id="直接箭头连接符 719" o:spid="_x0000_s1443" type="#_x0000_t32" style="position:absolute;left:9972;top:15045;width:6283;height:40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">
                    <v:stroke dashstyle="dash"/>
                  </v:shape>
                  <v:oval id="椭圆 720" o:spid="_x0000_s1444" style="position:absolute;left:16121;top:26145;width:915;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"/>
                  <v:shape id="直接箭头连接符 721" o:spid="_x0000_s1445" type="#_x0000_t32" style="position:absolute;left:9883;top:26634;width:6238;height:36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">
                    <v:stroke dashstyle="dash"/>
                  </v:shape>
                  <v:rect id="矩形 722" o:spid="_x0000_s1446" style="position:absolute;left:26029;top:656;width:9004;height:4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">
                    <v:textbox>
                      <w:txbxContent>
                        <w:p w14:paraId="338CE8EA" w14:textId="77777777" w:rsidR="009A1EBF" w:rsidRDefault="009A1EBF" w:rsidP="00646685">
                          <w:pPr>
                            <w:pStyle w:val="af"/>
                            <w:spacing w:before="0" w:beforeAutospacing="0" w:after="180" w:afterAutospacing="0"/>
                            <w:jc w:val="center"/>
                          </w:pPr>
                          <w:r>
                            <w:rPr>
                              <w:rFonts w:ascii="Times New Roman" w:hAnsi="Times New Roman"/>
                              <w:sz w:val="20"/>
                              <w:szCs w:val="20"/>
                              <w:lang w:val="en-GB"/>
                            </w:rPr>
                            <w:t>AMF</w:t>
                          </w:r>
                        </w:p>
                      </w:txbxContent>
                    </v:textbox>
                  </v:rect>
                  <v:rect id="矩形 723" o:spid="_x0000_s1447" style="position:absolute;left:37256;top:777;width:9004;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">
                    <v:textbox>
                      <w:txbxContent>
                        <w:p w14:paraId="74E587F0"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txbxContent>
                    </v:textbox>
                  </v:rect>
                  <v:shape id="文本框 630" o:spid="_x0000_s1448" type="#_x0000_t202" style="position:absolute;left:41072;top:10410;width:4439;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" filled="f" stroked="f">
                    <v:textbox>
                      <w:txbxContent>
                        <w:p w14:paraId="55F264BB" w14:textId="77777777" w:rsidR="009A1EBF" w:rsidRDefault="009A1EBF" w:rsidP="00646685">
                          <w:pPr>
                            <w:pStyle w:val="af"/>
                            <w:spacing w:before="0" w:beforeAutospacing="0" w:after="180" w:afterAutospacing="0"/>
                          </w:pPr>
                          <w:r>
                            <w:rPr>
                              <w:rFonts w:ascii="Times New Roman" w:hAnsi="Times New Roman"/>
                              <w:sz w:val="20"/>
                              <w:szCs w:val="20"/>
                              <w:lang w:val="en-GB"/>
                            </w:rPr>
                            <w:t>N3</w:t>
                          </w:r>
                        </w:p>
                      </w:txbxContent>
                    </v:textbox>
                  </v:shape>
                  <v:rect id="矩形 725" o:spid="_x0000_s1449" style="position:absolute;left:38265;top:1240;width:9005;height:4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">
                    <v:textbox>
                      <w:txbxContent>
                        <w:p w14:paraId="2A39D5A8"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w:t>
                          </w:r>
                        </w:p>
                      </w:txbxContent>
                    </v:textbox>
                  </v:rect>
                  <v:rect id="矩形 726" o:spid="_x0000_s1450" style="position:absolute;left:39345;top:1805;width:9004;height:4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">
                    <v:textbox>
                      <w:txbxContent>
                        <w:p w14:paraId="16EF5679" w14:textId="77777777" w:rsidR="009A1EBF" w:rsidRDefault="009A1EBF" w:rsidP="00646685">
                          <w:pPr>
                            <w:pStyle w:val="af"/>
                            <w:spacing w:before="0" w:beforeAutospacing="0" w:after="180" w:afterAutospacing="0"/>
                          </w:pPr>
                          <w:r>
                            <w:rPr>
                              <w:rFonts w:ascii="Times New Roman" w:hAnsi="Times New Roman"/>
                              <w:sz w:val="20"/>
                              <w:szCs w:val="20"/>
                              <w:lang w:val="en-GB"/>
                            </w:rPr>
                            <w:t xml:space="preserve">       SMF</w:t>
                          </w:r>
                        </w:p>
                      </w:txbxContent>
                    </v:textbox>
                  </v:rect>
                  <v:shape id="任意多边形: 形状 727" o:spid="_x0000_s1451" style="position:absolute;left:22720;top:4834;width:7271;height:5836;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" path="m,nfc11929,,21600,9670,21600,21600em,nsc11929,,21600,9670,21600,21600l,21600,,xe" filled="f">
                    <v:path arrowok="t" o:extrusionok="f" o:connecttype="custom" o:connectlocs="0,0;727075,583565;0,583565" o:connectangles="0,0,0"/>
                  </v:shape>
                  <v:shape id="文本框 642" o:spid="_x0000_s1452" type="#_x0000_t202" style="position:absolute;left:26937;top:4834;width:4438;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" filled="f" stroked="f">
                    <v:textbox>
                      <w:txbxContent>
                        <w:p w14:paraId="1570F78F" w14:textId="77777777" w:rsidR="009A1EBF" w:rsidRDefault="009A1EBF" w:rsidP="00646685">
                          <w:pPr>
                            <w:pStyle w:val="af"/>
                            <w:spacing w:before="0" w:beforeAutospacing="0" w:after="180" w:afterAutospacing="0"/>
                          </w:pPr>
                          <w:r>
                            <w:rPr>
                              <w:rFonts w:ascii="Times New Roman" w:hAnsi="Times New Roman"/>
                              <w:sz w:val="20"/>
                              <w:szCs w:val="20"/>
                              <w:lang w:val="en-GB"/>
                            </w:rPr>
                            <w:t>N1</w:t>
                          </w:r>
                        </w:p>
                      </w:txbxContent>
                    </v:textbox>
                  </v:shape>
                  <v:shape id="文本框 643" o:spid="_x0000_s1453" type="#_x0000_t202" style="position:absolute;left:49930;top:3272;width:4439;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" filled="f" stroked="f">
                    <v:textbox>
                      <w:txbxContent>
                        <w:p w14:paraId="49BECE13" w14:textId="77777777" w:rsidR="009A1EBF" w:rsidRDefault="009A1EBF" w:rsidP="00646685">
                          <w:pPr>
                            <w:pStyle w:val="af"/>
                            <w:spacing w:before="0" w:beforeAutospacing="0" w:after="180" w:afterAutospacing="0"/>
                          </w:pPr>
                          <w:r>
                            <w:rPr>
                              <w:rFonts w:ascii="Times New Roman" w:hAnsi="Times New Roman"/>
                              <w:sz w:val="20"/>
                              <w:szCs w:val="20"/>
                              <w:lang w:val="en-GB"/>
                            </w:rPr>
                            <w:t>N4</w:t>
                          </w:r>
                        </w:p>
                      </w:txbxContent>
                    </v:textbox>
                  </v:shape>
                  <v:shape id="文本框 649" o:spid="_x0000_s1454" type="#_x0000_t202" style="position:absolute;left:34214;top:586;width:4439;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" filled="f" stroked="f">
                    <v:textbox>
                      <w:txbxContent>
                        <w:p w14:paraId="4FF41410" w14:textId="77777777" w:rsidR="009A1EBF" w:rsidRDefault="009A1EBF" w:rsidP="00646685">
                          <w:pPr>
                            <w:pStyle w:val="af"/>
                            <w:spacing w:before="0" w:beforeAutospacing="0" w:after="180" w:afterAutospacing="0"/>
                          </w:pPr>
                          <w:r>
                            <w:rPr>
                              <w:rFonts w:ascii="Times New Roman" w:hAnsi="Times New Roman"/>
                              <w:sz w:val="20"/>
                              <w:szCs w:val="20"/>
                              <w:lang w:val="en-GB"/>
                            </w:rPr>
                            <w:t>N11</w:t>
                          </w:r>
                        </w:p>
                      </w:txbxContent>
                    </v:textbox>
                  </v:shape>
                  <v:shape id="直接箭头连接符 731" o:spid="_x0000_s1455" type="#_x0000_t32" style="position:absolute;left:17036;top:26528;width:5684;height: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">
                    <v:stroke dashstyle="dash"/>
                  </v:shape>
                  <w10:anchorlock/>
                </v:group>
              </w:pict>
            </mc:Fallback>
          </mc:AlternateContent>
        </w:r>
      </w:ins>
    </w:p>
    <w:p w14:paraId="47FF0AFE" w14:textId="3468FCBB" w:rsidR="00916CF5" w:rsidRPr="00916CF5" w:rsidRDefault="00916CF5" w:rsidP="00916CF5">
      <w:pPr>
        <w:keepLines/>
        <w:spacing w:after="240"/>
        <w:jc w:val="center"/>
        <w:rPr>
          <w:ins w:id="2963" w:author="S2-2203528" w:date="2022-04-13T19:39:00Z"/>
          <w:rFonts w:ascii="Arial" w:hAnsi="Arial"/>
          <w:b/>
        </w:rPr>
      </w:pPr>
      <w:ins w:id="2964" w:author="S2-2203528" w:date="2022-04-13T19:39:00Z">
        <w:r w:rsidRPr="00916CF5">
          <w:rPr>
            <w:rFonts w:ascii="Arial" w:hAnsi="Arial"/>
            <w:b/>
          </w:rPr>
          <w:t>Figure 6.</w:t>
        </w:r>
      </w:ins>
      <w:ins w:id="2965" w:author="S2-2203528" w:date="2022-04-13T19:46:00Z">
        <w:r w:rsidR="004555CB">
          <w:rPr>
            <w:rFonts w:ascii="Arial" w:hAnsi="Arial"/>
            <w:b/>
          </w:rPr>
          <w:t>13</w:t>
        </w:r>
      </w:ins>
      <w:ins w:id="2966" w:author="S2-2203528" w:date="2022-04-13T19:39:00Z">
        <w:r w:rsidRPr="00916CF5">
          <w:rPr>
            <w:rFonts w:ascii="Arial" w:hAnsi="Arial"/>
            <w:b/>
          </w:rPr>
          <w:t>.1</w:t>
        </w:r>
      </w:ins>
      <w:ins w:id="2967" w:author="S2-2203528" w:date="2022-04-13T19:56:00Z">
        <w:r w:rsidR="0086098C">
          <w:rPr>
            <w:rFonts w:ascii="Arial" w:hAnsi="Arial"/>
            <w:b/>
          </w:rPr>
          <w:t>.1</w:t>
        </w:r>
      </w:ins>
      <w:ins w:id="2968" w:author="S2-2203528" w:date="2022-04-13T19:39:00Z">
        <w:r w:rsidRPr="00916CF5">
          <w:rPr>
            <w:rFonts w:ascii="Arial" w:hAnsi="Arial"/>
            <w:b/>
          </w:rPr>
          <w:t xml:space="preserve">-1: Relay Path Architecture between PINE and 5GS via PEGC </w:t>
        </w:r>
      </w:ins>
    </w:p>
    <w:p w14:paraId="517A36E4" w14:textId="77777777" w:rsidR="00916CF5" w:rsidRPr="00916CF5" w:rsidRDefault="00916CF5" w:rsidP="00916CF5">
      <w:pPr>
        <w:rPr>
          <w:ins w:id="2969" w:author="S2-2203528" w:date="2022-04-13T19:39:00Z"/>
        </w:rPr>
      </w:pPr>
      <w:ins w:id="2970" w:author="S2-2203528" w:date="2022-04-13T19:39:00Z">
        <w:r w:rsidRPr="00916CF5">
          <w:t>Assumption:  that the PIN elements are connected to a wireless LAN/ PAN network and each element are reachable via the wireless link. The procedure to connect to the wireless network and assign IP address is out of the scope of this document.</w:t>
        </w:r>
      </w:ins>
    </w:p>
    <w:p w14:paraId="58989CBF" w14:textId="77777777" w:rsidR="00916CF5" w:rsidRPr="00916CF5" w:rsidRDefault="00916CF5" w:rsidP="00916CF5">
      <w:pPr>
        <w:rPr>
          <w:ins w:id="2971" w:author="S2-2203528" w:date="2022-04-13T19:39:00Z"/>
        </w:rPr>
      </w:pPr>
      <w:ins w:id="2972" w:author="S2-2203528" w:date="2022-04-13T19:39:00Z">
        <w:r w:rsidRPr="00916CF5">
          <w:t>The salient feature of this solution is as follows:</w:t>
        </w:r>
      </w:ins>
    </w:p>
    <w:p w14:paraId="71C23602" w14:textId="1B687778" w:rsidR="00916CF5" w:rsidRPr="005269E9" w:rsidRDefault="005269E9" w:rsidP="005269E9">
      <w:pPr>
        <w:ind w:leftChars="212" w:left="708" w:hanging="284"/>
        <w:rPr>
          <w:ins w:id="2973" w:author="S2-2203528" w:date="2022-04-13T19:39:00Z"/>
          <w:rFonts w:eastAsia="等线"/>
          <w:lang w:eastAsia="zh-CN"/>
        </w:rPr>
      </w:pPr>
      <w:ins w:id="2974" w:author="S2-2203528" w:date="2022-04-13T19:47:00Z">
        <w:r>
          <w:rPr>
            <w:rFonts w:eastAsia="等线"/>
            <w:b/>
            <w:lang w:eastAsia="zh-CN"/>
          </w:rPr>
          <w:t>-</w:t>
        </w:r>
        <w:r>
          <w:rPr>
            <w:rFonts w:eastAsia="等线"/>
            <w:b/>
            <w:lang w:eastAsia="zh-CN"/>
          </w:rPr>
          <w:tab/>
        </w:r>
      </w:ins>
      <w:ins w:id="2975" w:author="S2-2203528" w:date="2022-04-13T19:39:00Z">
        <w:r w:rsidR="00916CF5" w:rsidRPr="005269E9">
          <w:rPr>
            <w:rFonts w:eastAsia="等线"/>
            <w:b/>
            <w:lang w:eastAsia="zh-CN"/>
          </w:rPr>
          <w:t>Setup.</w:t>
        </w:r>
        <w:r w:rsidR="00916CF5" w:rsidRPr="005269E9">
          <w:rPr>
            <w:rFonts w:eastAsia="等线"/>
            <w:lang w:eastAsia="zh-CN"/>
          </w:rPr>
          <w:t xml:space="preserve"> PINE in the PIN will request PEGC for 5G session establishment using request-response queries. The PEGC will establish a PDU session with the 5G network based on the existing procedure defined in TS 23.501 clause-X.</w:t>
        </w:r>
      </w:ins>
    </w:p>
    <w:p w14:paraId="429ED6C6" w14:textId="49592923" w:rsidR="00916CF5" w:rsidRPr="00E052C0" w:rsidRDefault="00E052C0" w:rsidP="00E052C0">
      <w:pPr>
        <w:ind w:leftChars="212" w:left="708" w:hanging="284"/>
        <w:rPr>
          <w:ins w:id="2976" w:author="S2-2203528" w:date="2022-04-13T19:39:00Z"/>
          <w:rFonts w:eastAsia="等线"/>
          <w:lang w:eastAsia="zh-CN"/>
        </w:rPr>
      </w:pPr>
      <w:ins w:id="2977" w:author="S2-2203528" w:date="2022-04-13T19:48:00Z">
        <w:r>
          <w:rPr>
            <w:rFonts w:eastAsia="等线"/>
            <w:lang w:eastAsia="zh-CN"/>
          </w:rPr>
          <w:t>-</w:t>
        </w:r>
        <w:r>
          <w:rPr>
            <w:rFonts w:eastAsia="等线"/>
            <w:lang w:eastAsia="zh-CN"/>
          </w:rPr>
          <w:tab/>
        </w:r>
      </w:ins>
      <w:ins w:id="2978" w:author="S2-2203528" w:date="2022-04-13T19:39:00Z">
        <w:r w:rsidR="00916CF5" w:rsidRPr="00E052C0">
          <w:rPr>
            <w:rFonts w:eastAsia="等线"/>
            <w:lang w:eastAsia="zh-CN"/>
          </w:rPr>
          <w:t xml:space="preserve">PINE will configure PEGC as its default gateway, so that all the traffic is sent to the 5G network via PEGC relay. </w:t>
        </w:r>
      </w:ins>
    </w:p>
    <w:p w14:paraId="62A24112" w14:textId="694EB4B6" w:rsidR="00916CF5" w:rsidRPr="00E052C0" w:rsidRDefault="00E052C0" w:rsidP="00E052C0">
      <w:pPr>
        <w:ind w:leftChars="212" w:left="708" w:hanging="284"/>
        <w:rPr>
          <w:ins w:id="2979" w:author="S2-2203528" w:date="2022-04-13T19:39:00Z"/>
          <w:rFonts w:eastAsia="等线"/>
          <w:lang w:eastAsia="zh-CN"/>
        </w:rPr>
      </w:pPr>
      <w:ins w:id="2980" w:author="S2-2203528" w:date="2022-04-13T19:48:00Z">
        <w:r>
          <w:rPr>
            <w:rFonts w:eastAsia="等线"/>
            <w:lang w:eastAsia="zh-CN"/>
          </w:rPr>
          <w:lastRenderedPageBreak/>
          <w:t>-</w:t>
        </w:r>
        <w:r>
          <w:rPr>
            <w:rFonts w:eastAsia="等线"/>
            <w:lang w:eastAsia="zh-CN"/>
          </w:rPr>
          <w:tab/>
        </w:r>
      </w:ins>
      <w:ins w:id="2981" w:author="S2-2203528" w:date="2022-04-13T19:39:00Z">
        <w:r w:rsidR="00916CF5" w:rsidRPr="00E052C0">
          <w:rPr>
            <w:rFonts w:eastAsia="等线"/>
            <w:lang w:eastAsia="zh-CN"/>
          </w:rPr>
          <w:t>PEGC acts as a Network Address Translator (NAT) between 5G network and the PIN by representing a unique IP address to all the PINE and PEMC in the PIN network.</w:t>
        </w:r>
      </w:ins>
    </w:p>
    <w:p w14:paraId="05A732E6" w14:textId="1A1DC0BD" w:rsidR="00916CF5" w:rsidRPr="00E052C0" w:rsidRDefault="00E052C0" w:rsidP="00E052C0">
      <w:pPr>
        <w:ind w:leftChars="212" w:left="708" w:hanging="284"/>
        <w:rPr>
          <w:ins w:id="2982" w:author="S2-2203528" w:date="2022-04-13T19:39:00Z"/>
          <w:rFonts w:eastAsia="等线"/>
          <w:lang w:eastAsia="zh-CN"/>
        </w:rPr>
      </w:pPr>
      <w:ins w:id="2983" w:author="S2-2203528" w:date="2022-04-13T19:48:00Z">
        <w:r>
          <w:rPr>
            <w:rFonts w:eastAsia="等线"/>
            <w:lang w:eastAsia="zh-CN"/>
          </w:rPr>
          <w:t>-</w:t>
        </w:r>
        <w:r>
          <w:rPr>
            <w:rFonts w:eastAsia="等线"/>
            <w:lang w:eastAsia="zh-CN"/>
          </w:rPr>
          <w:tab/>
        </w:r>
      </w:ins>
      <w:ins w:id="2984" w:author="S2-2203528" w:date="2022-04-13T19:39:00Z">
        <w:r w:rsidR="00916CF5" w:rsidRPr="00E052C0">
          <w:rPr>
            <w:rFonts w:eastAsia="等线"/>
            <w:lang w:eastAsia="zh-CN"/>
          </w:rPr>
          <w:t>PEGC establishes a unique PDU session with 5G network for every PINE requesting for 5GS relay access through PEGC.</w:t>
        </w:r>
      </w:ins>
    </w:p>
    <w:p w14:paraId="7A584F7C" w14:textId="2DE20B1F" w:rsidR="00916CF5" w:rsidRPr="00E052C0" w:rsidRDefault="00E052C0" w:rsidP="00E052C0">
      <w:pPr>
        <w:ind w:leftChars="212" w:left="708" w:hanging="284"/>
        <w:rPr>
          <w:ins w:id="2985" w:author="S2-2203528" w:date="2022-04-13T19:39:00Z"/>
          <w:rFonts w:eastAsia="等线"/>
          <w:lang w:eastAsia="zh-CN"/>
        </w:rPr>
      </w:pPr>
      <w:ins w:id="2986" w:author="S2-2203528" w:date="2022-04-13T19:48:00Z">
        <w:r>
          <w:rPr>
            <w:rFonts w:eastAsia="等线"/>
            <w:lang w:eastAsia="zh-CN"/>
          </w:rPr>
          <w:t>-</w:t>
        </w:r>
        <w:r>
          <w:rPr>
            <w:rFonts w:eastAsia="等线"/>
            <w:lang w:eastAsia="zh-CN"/>
          </w:rPr>
          <w:tab/>
        </w:r>
      </w:ins>
      <w:ins w:id="2987" w:author="S2-2203528" w:date="2022-04-13T19:39:00Z">
        <w:r w:rsidR="00916CF5" w:rsidRPr="00E052C0">
          <w:rPr>
            <w:rFonts w:eastAsia="等线"/>
            <w:lang w:eastAsia="zh-CN"/>
          </w:rPr>
          <w:t>PEGC maps local FQDN or IP address of the PINE to the PDU session ID and uses this mapping to forward the data from/to PINE and 5G PDU unique session.</w:t>
        </w:r>
      </w:ins>
    </w:p>
    <w:p w14:paraId="28EE2F26" w14:textId="69F3A724" w:rsidR="00916CF5" w:rsidRPr="00E052C0" w:rsidRDefault="00E052C0" w:rsidP="00E052C0">
      <w:pPr>
        <w:ind w:leftChars="212" w:left="708" w:hanging="284"/>
        <w:rPr>
          <w:ins w:id="2988" w:author="S2-2203528" w:date="2022-04-13T19:39:00Z"/>
          <w:rFonts w:eastAsia="等线"/>
          <w:lang w:eastAsia="zh-CN"/>
        </w:rPr>
      </w:pPr>
      <w:ins w:id="2989" w:author="S2-2203528" w:date="2022-04-13T19:48:00Z">
        <w:r>
          <w:rPr>
            <w:rFonts w:eastAsia="等线"/>
            <w:b/>
            <w:lang w:eastAsia="zh-CN"/>
          </w:rPr>
          <w:t>-</w:t>
        </w:r>
        <w:r>
          <w:rPr>
            <w:rFonts w:eastAsia="等线"/>
            <w:b/>
            <w:lang w:eastAsia="zh-CN"/>
          </w:rPr>
          <w:tab/>
        </w:r>
      </w:ins>
      <w:ins w:id="2990" w:author="S2-2203528" w:date="2022-04-13T19:39:00Z">
        <w:r w:rsidR="00916CF5" w:rsidRPr="00E052C0">
          <w:rPr>
            <w:rFonts w:eastAsia="等线"/>
            <w:b/>
            <w:lang w:eastAsia="zh-CN"/>
          </w:rPr>
          <w:t>QoS differentiation.</w:t>
        </w:r>
        <w:r w:rsidR="00916CF5" w:rsidRPr="00E052C0">
          <w:rPr>
            <w:rFonts w:eastAsia="等线"/>
            <w:lang w:eastAsia="zh-CN"/>
          </w:rPr>
          <w:t xml:space="preserve"> We propose following two ways to achieve differentiated services</w:t>
        </w:r>
      </w:ins>
    </w:p>
    <w:p w14:paraId="54939C3F" w14:textId="1DF2D0F8" w:rsidR="00916CF5" w:rsidRPr="00B5324F" w:rsidRDefault="00B5324F" w:rsidP="00B5324F">
      <w:pPr>
        <w:ind w:left="993" w:hanging="284"/>
        <w:jc w:val="both"/>
        <w:rPr>
          <w:ins w:id="2991" w:author="S2-2203528" w:date="2022-04-13T19:39:00Z"/>
          <w:rFonts w:eastAsia="Malgun Gothic"/>
          <w:lang w:val="x-none"/>
        </w:rPr>
      </w:pPr>
      <w:ins w:id="2992" w:author="S2-2203528" w:date="2022-04-13T19:50:00Z">
        <w:r>
          <w:rPr>
            <w:rFonts w:eastAsia="Malgun Gothic"/>
            <w:lang w:val="x-none"/>
          </w:rPr>
          <w:t>-</w:t>
        </w:r>
        <w:r>
          <w:rPr>
            <w:rFonts w:eastAsia="Malgun Gothic"/>
            <w:lang w:val="x-none"/>
          </w:rPr>
          <w:tab/>
        </w:r>
      </w:ins>
      <w:ins w:id="2993" w:author="S2-2203528" w:date="2022-04-13T19:39:00Z">
        <w:r w:rsidR="00916CF5" w:rsidRPr="00B5324F">
          <w:rPr>
            <w:rFonts w:eastAsia="Malgun Gothic"/>
            <w:lang w:val="x-none"/>
          </w:rPr>
          <w:t>PINE requesting for a desired QoS will request the PEGC to setup a PDU session using control signals (Http messages) with the intended QoS, and PEGC will setup appropriate PDU session. All the traffic from the PIN will be forwarded to the PDU session with the desired QoS.</w:t>
        </w:r>
      </w:ins>
    </w:p>
    <w:p w14:paraId="3DDDF5C1" w14:textId="3B1C3F2D" w:rsidR="00916CF5" w:rsidRPr="00B5324F" w:rsidRDefault="00B5324F" w:rsidP="00B5324F">
      <w:pPr>
        <w:ind w:left="993" w:hanging="284"/>
        <w:jc w:val="both"/>
        <w:rPr>
          <w:ins w:id="2994" w:author="S2-2203528" w:date="2022-04-13T19:39:00Z"/>
          <w:rFonts w:eastAsia="Malgun Gothic"/>
          <w:lang w:val="x-none"/>
        </w:rPr>
      </w:pPr>
      <w:ins w:id="2995" w:author="S2-2203528" w:date="2022-04-13T19:50:00Z">
        <w:r>
          <w:rPr>
            <w:rFonts w:eastAsia="Malgun Gothic"/>
            <w:lang w:val="x-none"/>
          </w:rPr>
          <w:t>-</w:t>
        </w:r>
        <w:r>
          <w:rPr>
            <w:rFonts w:eastAsia="Malgun Gothic"/>
            <w:lang w:val="x-none"/>
          </w:rPr>
          <w:tab/>
        </w:r>
      </w:ins>
      <w:ins w:id="2996" w:author="S2-2203528" w:date="2022-04-13T19:39:00Z">
        <w:r w:rsidR="00916CF5" w:rsidRPr="00B5324F">
          <w:rPr>
            <w:rFonts w:eastAsia="Malgun Gothic"/>
            <w:lang w:val="x-none"/>
          </w:rPr>
          <w:t>PINE will use DSCP markings on the IP packet in the PIN to indicate the desired QoS and PEGC will setup an appropriate 5QI PDU session with the DNN, and further PEGC will reset the QoS marking on the IP packet and forward it to the established PDU session.</w:t>
        </w:r>
      </w:ins>
    </w:p>
    <w:p w14:paraId="0729B0ED" w14:textId="1B94EF8D" w:rsidR="00916CF5" w:rsidRPr="00FE517F" w:rsidRDefault="00FE517F" w:rsidP="00FE517F">
      <w:pPr>
        <w:ind w:leftChars="212" w:left="708" w:hanging="284"/>
        <w:rPr>
          <w:ins w:id="2997" w:author="S2-2203528" w:date="2022-04-13T19:39:00Z"/>
          <w:rFonts w:eastAsia="等线"/>
          <w:lang w:eastAsia="zh-CN"/>
        </w:rPr>
      </w:pPr>
      <w:ins w:id="2998" w:author="S2-2203528" w:date="2022-04-13T19:48:00Z">
        <w:r>
          <w:rPr>
            <w:rFonts w:eastAsia="等线"/>
            <w:lang w:eastAsia="zh-CN"/>
          </w:rPr>
          <w:t>-</w:t>
        </w:r>
        <w:r>
          <w:rPr>
            <w:rFonts w:eastAsia="等线"/>
            <w:lang w:eastAsia="zh-CN"/>
          </w:rPr>
          <w:tab/>
        </w:r>
      </w:ins>
      <w:ins w:id="2999" w:author="S2-2203528" w:date="2022-04-13T19:39:00Z">
        <w:r w:rsidR="00916CF5" w:rsidRPr="00FE517F">
          <w:rPr>
            <w:rFonts w:eastAsia="等线"/>
            <w:lang w:eastAsia="zh-CN"/>
          </w:rPr>
          <w:t>PEGC will also provide the necessary QoS as indicated by the PINE on the IP packets in the PIN network.</w:t>
        </w:r>
      </w:ins>
    </w:p>
    <w:p w14:paraId="65753655" w14:textId="0EE99E3A" w:rsidR="00916CF5" w:rsidRPr="00FE517F" w:rsidRDefault="00FE517F" w:rsidP="00FE517F">
      <w:pPr>
        <w:ind w:leftChars="212" w:left="708" w:hanging="284"/>
        <w:rPr>
          <w:ins w:id="3000" w:author="S2-2203528" w:date="2022-04-13T19:39:00Z"/>
          <w:rFonts w:eastAsia="等线"/>
          <w:lang w:eastAsia="zh-CN"/>
        </w:rPr>
      </w:pPr>
      <w:ins w:id="3001" w:author="S2-2203528" w:date="2022-04-13T19:48:00Z">
        <w:r>
          <w:rPr>
            <w:rFonts w:eastAsia="等线"/>
            <w:b/>
            <w:lang w:eastAsia="zh-CN"/>
          </w:rPr>
          <w:t>-</w:t>
        </w:r>
        <w:r>
          <w:rPr>
            <w:rFonts w:eastAsia="等线"/>
            <w:b/>
            <w:lang w:eastAsia="zh-CN"/>
          </w:rPr>
          <w:tab/>
        </w:r>
      </w:ins>
      <w:ins w:id="3002" w:author="S2-2203528" w:date="2022-04-13T19:39:00Z">
        <w:r w:rsidR="00916CF5" w:rsidRPr="00FE517F">
          <w:rPr>
            <w:rFonts w:eastAsia="等线"/>
            <w:b/>
            <w:lang w:eastAsia="zh-CN"/>
          </w:rPr>
          <w:t>Release.</w:t>
        </w:r>
        <w:r w:rsidR="00916CF5" w:rsidRPr="00FE517F">
          <w:rPr>
            <w:rFonts w:eastAsia="等线"/>
            <w:lang w:eastAsia="zh-CN"/>
          </w:rPr>
          <w:t xml:space="preserve"> PINE in the PIN will request PEGC for 5G session release using request-response quires. The PEGC will release the respective PDU associated with the PINE – PEGC uses PDU ID and PINE FQDN or IP address of the PINE in the local PIN.</w:t>
        </w:r>
      </w:ins>
    </w:p>
    <w:p w14:paraId="3EE4A2C1" w14:textId="3CBD5387" w:rsidR="00916CF5" w:rsidRPr="00916CF5" w:rsidRDefault="00916CF5" w:rsidP="00AF127D">
      <w:pPr>
        <w:pStyle w:val="4"/>
        <w:rPr>
          <w:ins w:id="3003" w:author="S2-2203528" w:date="2022-04-13T19:39:00Z"/>
          <w:lang w:eastAsia="ja-JP"/>
        </w:rPr>
      </w:pPr>
      <w:bookmarkStart w:id="3004" w:name="_Toc100774768"/>
      <w:ins w:id="3005" w:author="S2-2203528" w:date="2022-04-13T19:39:00Z">
        <w:r w:rsidRPr="00916CF5">
          <w:rPr>
            <w:lang w:eastAsia="ja-JP"/>
          </w:rPr>
          <w:t>6.</w:t>
        </w:r>
      </w:ins>
      <w:ins w:id="3006" w:author="S2-2203528" w:date="2022-04-13T19:48:00Z">
        <w:r w:rsidR="000B58CC">
          <w:rPr>
            <w:lang w:eastAsia="ja-JP"/>
          </w:rPr>
          <w:t>13</w:t>
        </w:r>
      </w:ins>
      <w:ins w:id="3007" w:author="S2-2203528" w:date="2022-04-13T19:39:00Z">
        <w:r w:rsidRPr="00916CF5">
          <w:rPr>
            <w:lang w:eastAsia="ja-JP"/>
          </w:rPr>
          <w:t>.1.</w:t>
        </w:r>
      </w:ins>
      <w:ins w:id="3008" w:author="S2-2203528" w:date="2022-04-13T19:56:00Z">
        <w:r w:rsidR="00FC3CFD">
          <w:rPr>
            <w:lang w:eastAsia="ja-JP"/>
          </w:rPr>
          <w:t>2</w:t>
        </w:r>
      </w:ins>
      <w:ins w:id="3009" w:author="S2-2203528" w:date="2022-04-13T19:39:00Z">
        <w:r w:rsidRPr="00916CF5">
          <w:rPr>
            <w:lang w:eastAsia="ja-JP"/>
          </w:rPr>
          <w:t xml:space="preserve"> </w:t>
        </w:r>
        <w:r w:rsidRPr="00916CF5">
          <w:rPr>
            <w:lang w:eastAsia="ja-JP"/>
          </w:rPr>
          <w:tab/>
          <w:t>Communication between PIN elements within PIN</w:t>
        </w:r>
        <w:bookmarkEnd w:id="3004"/>
      </w:ins>
    </w:p>
    <w:p w14:paraId="6444916A" w14:textId="77777777" w:rsidR="00916CF5" w:rsidRPr="00916CF5" w:rsidRDefault="00916CF5" w:rsidP="00916CF5">
      <w:pPr>
        <w:rPr>
          <w:ins w:id="3010" w:author="S2-2203528" w:date="2022-04-13T19:39:00Z"/>
        </w:rPr>
      </w:pPr>
      <w:ins w:id="3011" w:author="S2-2203528" w:date="2022-04-13T19:39:00Z">
        <w:r w:rsidRPr="00916CF5">
          <w:t>The architecture for providing communications between PINE in the PIN.</w:t>
        </w:r>
      </w:ins>
    </w:p>
    <w:p w14:paraId="4A291348" w14:textId="77777777" w:rsidR="00FC0484" w:rsidRPr="004555CB" w:rsidRDefault="00FC0484" w:rsidP="00FC0484">
      <w:pPr>
        <w:overflowPunct w:val="0"/>
        <w:autoSpaceDE w:val="0"/>
        <w:autoSpaceDN w:val="0"/>
        <w:adjustRightInd w:val="0"/>
        <w:jc w:val="center"/>
        <w:textAlignment w:val="baseline"/>
        <w:rPr>
          <w:ins w:id="3012" w:author="S2-2203528" w:date="2022-04-13T19:51:00Z"/>
          <w:rFonts w:eastAsia="等线" w:hint="eastAsia"/>
          <w:color w:val="000000"/>
          <w:lang w:eastAsia="zh-CN"/>
        </w:rPr>
      </w:pPr>
      <w:ins w:id="3013" w:author="S2-2203528" w:date="2022-04-13T19:51:00Z">
        <w:r>
          <w:rPr>
            <w:rFonts w:eastAsia="等线"/>
            <w:noProof/>
            <w:color w:val="000000"/>
            <w:lang w:eastAsia="zh-CN"/>
          </w:rPr>
          <mc:AlternateContent>
            <mc:Choice Requires="wpc">
              <w:drawing>
                <wp:inline distT="0" distB="0" distL="0" distR="0" wp14:anchorId="24D58381" wp14:editId="244EEFB2">
                  <wp:extent cx="3938905" cy="1486441"/>
                  <wp:effectExtent l="0" t="0" r="0" b="0"/>
                  <wp:docPr id="767" name="画布 7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68" name="矩形 768"/>
                          <wps:cNvSpPr>
                            <a:spLocks noChangeArrowheads="1"/>
                          </wps:cNvSpPr>
                          <wps:spPr bwMode="auto">
                            <a:xfrm>
                              <a:off x="180000" y="208575"/>
                              <a:ext cx="900430" cy="1118235"/>
                            </a:xfrm>
                            <a:prstGeom prst="rect">
                              <a:avLst/>
                            </a:prstGeom>
                            <a:solidFill>
                              <a:srgbClr val="FFFFFF"/>
                            </a:solidFill>
                            <a:ln w="9525">
                              <a:solidFill>
                                <a:srgbClr val="000000"/>
                              </a:solidFill>
                              <a:miter lim="800000"/>
                              <a:headEnd/>
                              <a:tailEnd/>
                            </a:ln>
                          </wps:spPr>
                          <wps:txbx>
                            <w:txbxContent>
                              <w:p w14:paraId="01DA069C" w14:textId="77777777" w:rsidR="009A1EBF" w:rsidRDefault="009A1EBF" w:rsidP="00FC0484">
                                <w:pPr>
                                  <w:pStyle w:val="af"/>
                                  <w:spacing w:before="0" w:beforeAutospacing="0" w:after="180" w:afterAutospacing="0"/>
                                </w:pPr>
                                <w:r>
                                  <w:rPr>
                                    <w:rFonts w:ascii="Times New Roman" w:hAnsi="Times New Roman"/>
                                    <w:sz w:val="20"/>
                                    <w:szCs w:val="20"/>
                                    <w:lang w:val="en-GB"/>
                                  </w:rPr>
                                  <w:t>PINE</w:t>
                                </w:r>
                              </w:p>
                            </w:txbxContent>
                          </wps:txbx>
                          <wps:bodyPr rot="0" vert="horz" wrap="square" lIns="91440" tIns="45720" rIns="91440" bIns="45720" anchor="t" anchorCtr="0" upright="1">
                            <a:noAutofit/>
                          </wps:bodyPr>
                        </wps:wsp>
                        <wps:wsp>
                          <wps:cNvPr id="769" name="矩形 769"/>
                          <wps:cNvSpPr>
                            <a:spLocks noChangeArrowheads="1"/>
                          </wps:cNvSpPr>
                          <wps:spPr bwMode="auto">
                            <a:xfrm>
                              <a:off x="2794295" y="221275"/>
                              <a:ext cx="900430" cy="1118235"/>
                            </a:xfrm>
                            <a:prstGeom prst="rect">
                              <a:avLst/>
                            </a:prstGeom>
                            <a:solidFill>
                              <a:srgbClr val="FFFFFF"/>
                            </a:solidFill>
                            <a:ln w="9525">
                              <a:solidFill>
                                <a:srgbClr val="000000"/>
                              </a:solidFill>
                              <a:miter lim="800000"/>
                              <a:headEnd/>
                              <a:tailEnd/>
                            </a:ln>
                          </wps:spPr>
                          <wps:txbx>
                            <w:txbxContent>
                              <w:p w14:paraId="13BF9E42" w14:textId="77777777" w:rsidR="009A1EBF" w:rsidRDefault="009A1EBF" w:rsidP="00FC0484">
                                <w:pPr>
                                  <w:pStyle w:val="af"/>
                                  <w:spacing w:before="0" w:beforeAutospacing="0" w:after="180" w:afterAutospacing="0"/>
                                  <w:jc w:val="center"/>
                                </w:pPr>
                                <w:r>
                                  <w:rPr>
                                    <w:rFonts w:ascii="Times New Roman" w:hAnsi="Times New Roman"/>
                                    <w:sz w:val="20"/>
                                    <w:szCs w:val="20"/>
                                    <w:lang w:val="en-GB"/>
                                  </w:rPr>
                                  <w:t>PINE</w:t>
                                </w:r>
                              </w:p>
                            </w:txbxContent>
                          </wps:txbx>
                          <wps:bodyPr rot="0" vert="horz" wrap="square" lIns="91440" tIns="45720" rIns="91440" bIns="45720" anchor="t" anchorCtr="0" upright="1">
                            <a:noAutofit/>
                          </wps:bodyPr>
                        </wps:wsp>
                        <wps:wsp>
                          <wps:cNvPr id="770" name="文本框 606"/>
                          <wps:cNvSpPr txBox="1">
                            <a:spLocks noChangeArrowheads="1"/>
                          </wps:cNvSpPr>
                          <wps:spPr bwMode="auto">
                            <a:xfrm>
                              <a:off x="1486830" y="180000"/>
                              <a:ext cx="97091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5E1" w14:textId="77777777" w:rsidR="009A1EBF" w:rsidRDefault="009A1EBF" w:rsidP="00FC0484">
                                <w:pPr>
                                  <w:pStyle w:val="af"/>
                                  <w:spacing w:before="0" w:beforeAutospacing="0" w:after="180" w:afterAutospacing="0"/>
                                </w:pPr>
                                <w:r>
                                  <w:rPr>
                                    <w:rFonts w:ascii="Times New Roman" w:hAnsi="Times New Roman"/>
                                    <w:sz w:val="20"/>
                                    <w:szCs w:val="20"/>
                                    <w:lang w:val="en-GB"/>
                                  </w:rPr>
                                  <w:t>Request</w:t>
                                </w:r>
                              </w:p>
                            </w:txbxContent>
                          </wps:txbx>
                          <wps:bodyPr rot="0" vert="horz" wrap="square" lIns="91440" tIns="45720" rIns="91440" bIns="45720" anchor="t" anchorCtr="0" upright="1">
                            <a:noAutofit/>
                          </wps:bodyPr>
                        </wps:wsp>
                        <wps:wsp>
                          <wps:cNvPr id="771" name="文本框 602"/>
                          <wps:cNvSpPr txBox="1">
                            <a:spLocks noChangeArrowheads="1"/>
                          </wps:cNvSpPr>
                          <wps:spPr bwMode="auto">
                            <a:xfrm>
                              <a:off x="1456985" y="413045"/>
                              <a:ext cx="97091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957AA2" w14:textId="77777777" w:rsidR="009A1EBF" w:rsidRDefault="009A1EBF" w:rsidP="00FC0484">
                                <w:pPr>
                                  <w:pStyle w:val="af"/>
                                  <w:spacing w:before="0" w:beforeAutospacing="0" w:after="180" w:afterAutospacing="0"/>
                                </w:pPr>
                                <w:r>
                                  <w:rPr>
                                    <w:rFonts w:ascii="Times New Roman" w:hAnsi="Times New Roman"/>
                                    <w:sz w:val="20"/>
                                    <w:szCs w:val="20"/>
                                    <w:lang w:val="en-GB"/>
                                  </w:rPr>
                                  <w:t>Response</w:t>
                                </w:r>
                              </w:p>
                            </w:txbxContent>
                          </wps:txbx>
                          <wps:bodyPr rot="0" vert="horz" wrap="square" lIns="91440" tIns="45720" rIns="91440" bIns="45720" anchor="t" anchorCtr="0" upright="1">
                            <a:noAutofit/>
                          </wps:bodyPr>
                        </wps:wsp>
                        <wps:wsp>
                          <wps:cNvPr id="772" name="文本框 600"/>
                          <wps:cNvSpPr txBox="1">
                            <a:spLocks noChangeArrowheads="1"/>
                          </wps:cNvSpPr>
                          <wps:spPr bwMode="auto">
                            <a:xfrm>
                              <a:off x="1486830" y="776265"/>
                              <a:ext cx="97091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C8BAC" w14:textId="77777777" w:rsidR="009A1EBF" w:rsidRDefault="009A1EBF" w:rsidP="00FC0484">
                                <w:pPr>
                                  <w:pStyle w:val="af"/>
                                  <w:spacing w:before="0" w:beforeAutospacing="0" w:after="180" w:afterAutospacing="0"/>
                                </w:pPr>
                                <w:r>
                                  <w:rPr>
                                    <w:rFonts w:ascii="Times New Roman" w:hAnsi="Times New Roman"/>
                                    <w:sz w:val="20"/>
                                    <w:szCs w:val="20"/>
                                    <w:lang w:val="en-GB"/>
                                  </w:rPr>
                                  <w:t>Subscribe</w:t>
                                </w:r>
                              </w:p>
                            </w:txbxContent>
                          </wps:txbx>
                          <wps:bodyPr rot="0" vert="horz" wrap="square" lIns="91440" tIns="45720" rIns="91440" bIns="45720" anchor="t" anchorCtr="0" upright="1">
                            <a:noAutofit/>
                          </wps:bodyPr>
                        </wps:wsp>
                        <wps:wsp>
                          <wps:cNvPr id="773" name="文本框 598"/>
                          <wps:cNvSpPr txBox="1">
                            <a:spLocks noChangeArrowheads="1"/>
                          </wps:cNvSpPr>
                          <wps:spPr bwMode="auto">
                            <a:xfrm>
                              <a:off x="1506515" y="999150"/>
                              <a:ext cx="97091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03EA7" w14:textId="77777777" w:rsidR="009A1EBF" w:rsidRDefault="009A1EBF" w:rsidP="00FC0484">
                                <w:pPr>
                                  <w:pStyle w:val="af"/>
                                  <w:spacing w:before="0" w:beforeAutospacing="0" w:after="180" w:afterAutospacing="0"/>
                                </w:pPr>
                                <w:r>
                                  <w:rPr>
                                    <w:rFonts w:ascii="Times New Roman" w:hAnsi="Times New Roman"/>
                                    <w:sz w:val="20"/>
                                    <w:szCs w:val="20"/>
                                    <w:lang w:val="en-GB"/>
                                  </w:rPr>
                                  <w:t>Notify</w:t>
                                </w:r>
                              </w:p>
                            </w:txbxContent>
                          </wps:txbx>
                          <wps:bodyPr rot="0" vert="horz" wrap="square" lIns="91440" tIns="45720" rIns="91440" bIns="45720" anchor="t" anchorCtr="0" upright="1">
                            <a:noAutofit/>
                          </wps:bodyPr>
                        </wps:wsp>
                        <wps:wsp>
                          <wps:cNvPr id="774" name="椭圆 774"/>
                          <wps:cNvSpPr>
                            <a:spLocks noChangeArrowheads="1"/>
                          </wps:cNvSpPr>
                          <wps:spPr bwMode="auto">
                            <a:xfrm>
                              <a:off x="210480" y="413021"/>
                              <a:ext cx="1033145" cy="492125"/>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14:paraId="5F2102F1" w14:textId="1BE405AF" w:rsidR="009A1EBF" w:rsidRDefault="009A1EBF" w:rsidP="00FC0484">
                                <w:pPr>
                                  <w:pStyle w:val="af"/>
                                  <w:spacing w:before="0" w:beforeAutospacing="0" w:after="180" w:afterAutospacing="0"/>
                                </w:pPr>
                                <w:r>
                                  <w:rPr>
                                    <w:rFonts w:ascii="Times New Roman" w:hAnsi="Times New Roman"/>
                                    <w:sz w:val="20"/>
                                    <w:szCs w:val="20"/>
                                    <w:lang w:val="en-GB"/>
                                  </w:rPr>
                                  <w:t>Producer</w:t>
                                </w:r>
                              </w:p>
                            </w:txbxContent>
                          </wps:txbx>
                          <wps:bodyPr rot="0" vert="horz" wrap="square" lIns="91440" tIns="45720" rIns="91440" bIns="45720" anchor="t" anchorCtr="0" upright="1">
                            <a:noAutofit/>
                          </wps:bodyPr>
                        </wps:wsp>
                        <wps:wsp>
                          <wps:cNvPr id="780" name="直接箭头连接符 780"/>
                          <wps:cNvCnPr/>
                          <wps:spPr>
                            <a:xfrm flipH="1">
                              <a:off x="1080430" y="394364"/>
                              <a:ext cx="1713865"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81" name="直接箭头连接符 781"/>
                          <wps:cNvCnPr/>
                          <wps:spPr>
                            <a:xfrm flipH="1">
                              <a:off x="1080430" y="632715"/>
                              <a:ext cx="1713865" cy="0"/>
                            </a:xfrm>
                            <a:prstGeom prst="straightConnector1">
                              <a:avLst/>
                            </a:prstGeom>
                            <a:ln w="12700">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782" name="直接箭头连接符 782"/>
                          <wps:cNvCnPr/>
                          <wps:spPr>
                            <a:xfrm flipH="1">
                              <a:off x="1080430" y="975074"/>
                              <a:ext cx="1713865" cy="0"/>
                            </a:xfrm>
                            <a:prstGeom prst="straightConnector1">
                              <a:avLst/>
                            </a:prstGeom>
                            <a:ln w="12700">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783" name="直接箭头连接符 783"/>
                          <wps:cNvCnPr/>
                          <wps:spPr>
                            <a:xfrm flipH="1">
                              <a:off x="1080430" y="1206711"/>
                              <a:ext cx="1713865"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4D58381" id="画布 767" o:spid="_x0000_s1456" editas="canvas" style="width:310.15pt;height:117.05pt;mso-position-horizontal-relative:char;mso-position-vertical-relative:line" coordsize="39389,14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">
                  <v:shape id="_x0000_s1457" type="#_x0000_t75" style="position:absolute;width:39389;height:14859;visibility:visible;mso-wrap-style:square">
                    <v:fill o:detectmouseclick="t"/>
                    <v:path o:connecttype="none"/>
                  </v:shape>
                  <v:rect id="矩形 768" o:spid="_x0000_s1458" style="position:absolute;left:1800;top:2085;width:9004;height:11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">
                    <v:textbox>
                      <w:txbxContent>
                        <w:p w14:paraId="01DA069C" w14:textId="77777777" w:rsidR="009A1EBF" w:rsidRDefault="009A1EBF" w:rsidP="00FC0484">
                          <w:pPr>
                            <w:pStyle w:val="af"/>
                            <w:spacing w:before="0" w:beforeAutospacing="0" w:after="180" w:afterAutospacing="0"/>
                          </w:pPr>
                          <w:r>
                            <w:rPr>
                              <w:rFonts w:ascii="Times New Roman" w:hAnsi="Times New Roman"/>
                              <w:sz w:val="20"/>
                              <w:szCs w:val="20"/>
                              <w:lang w:val="en-GB"/>
                            </w:rPr>
                            <w:t>PINE</w:t>
                          </w:r>
                        </w:p>
                      </w:txbxContent>
                    </v:textbox>
                  </v:rect>
                  <v:rect id="矩形 769" o:spid="_x0000_s1459" style="position:absolute;left:27942;top:2212;width:9005;height:11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">
                    <v:textbox>
                      <w:txbxContent>
                        <w:p w14:paraId="13BF9E42" w14:textId="77777777" w:rsidR="009A1EBF" w:rsidRDefault="009A1EBF" w:rsidP="00FC0484">
                          <w:pPr>
                            <w:pStyle w:val="af"/>
                            <w:spacing w:before="0" w:beforeAutospacing="0" w:after="180" w:afterAutospacing="0"/>
                            <w:jc w:val="center"/>
                          </w:pPr>
                          <w:r>
                            <w:rPr>
                              <w:rFonts w:ascii="Times New Roman" w:hAnsi="Times New Roman"/>
                              <w:sz w:val="20"/>
                              <w:szCs w:val="20"/>
                              <w:lang w:val="en-GB"/>
                            </w:rPr>
                            <w:t>PINE</w:t>
                          </w:r>
                        </w:p>
                      </w:txbxContent>
                    </v:textbox>
                  </v:rect>
                  <v:shape id="文本框 606" o:spid="_x0000_s1460" type="#_x0000_t202" style="position:absolute;left:14868;top:1800;width:9709;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" filled="f" stroked="f">
                    <v:textbox>
                      <w:txbxContent>
                        <w:p w14:paraId="1CF085E1" w14:textId="77777777" w:rsidR="009A1EBF" w:rsidRDefault="009A1EBF" w:rsidP="00FC0484">
                          <w:pPr>
                            <w:pStyle w:val="af"/>
                            <w:spacing w:before="0" w:beforeAutospacing="0" w:after="180" w:afterAutospacing="0"/>
                          </w:pPr>
                          <w:r>
                            <w:rPr>
                              <w:rFonts w:ascii="Times New Roman" w:hAnsi="Times New Roman"/>
                              <w:sz w:val="20"/>
                              <w:szCs w:val="20"/>
                              <w:lang w:val="en-GB"/>
                            </w:rPr>
                            <w:t>Request</w:t>
                          </w:r>
                        </w:p>
                      </w:txbxContent>
                    </v:textbox>
                  </v:shape>
                  <v:shape id="文本框 602" o:spid="_x0000_s1461" type="#_x0000_t202" style="position:absolute;left:14569;top:4130;width:9710;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" filled="f" stroked="f">
                    <v:textbox>
                      <w:txbxContent>
                        <w:p w14:paraId="1A957AA2" w14:textId="77777777" w:rsidR="009A1EBF" w:rsidRDefault="009A1EBF" w:rsidP="00FC0484">
                          <w:pPr>
                            <w:pStyle w:val="af"/>
                            <w:spacing w:before="0" w:beforeAutospacing="0" w:after="180" w:afterAutospacing="0"/>
                          </w:pPr>
                          <w:r>
                            <w:rPr>
                              <w:rFonts w:ascii="Times New Roman" w:hAnsi="Times New Roman"/>
                              <w:sz w:val="20"/>
                              <w:szCs w:val="20"/>
                              <w:lang w:val="en-GB"/>
                            </w:rPr>
                            <w:t>Response</w:t>
                          </w:r>
                        </w:p>
                      </w:txbxContent>
                    </v:textbox>
                  </v:shape>
                  <v:shape id="文本框 600" o:spid="_x0000_s1462" type="#_x0000_t202" style="position:absolute;left:14868;top:7762;width:9709;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" filled="f" stroked="f">
                    <v:textbox>
                      <w:txbxContent>
                        <w:p w14:paraId="54DC8BAC" w14:textId="77777777" w:rsidR="009A1EBF" w:rsidRDefault="009A1EBF" w:rsidP="00FC0484">
                          <w:pPr>
                            <w:pStyle w:val="af"/>
                            <w:spacing w:before="0" w:beforeAutospacing="0" w:after="180" w:afterAutospacing="0"/>
                          </w:pPr>
                          <w:r>
                            <w:rPr>
                              <w:rFonts w:ascii="Times New Roman" w:hAnsi="Times New Roman"/>
                              <w:sz w:val="20"/>
                              <w:szCs w:val="20"/>
                              <w:lang w:val="en-GB"/>
                            </w:rPr>
                            <w:t>Subscribe</w:t>
                          </w:r>
                        </w:p>
                      </w:txbxContent>
                    </v:textbox>
                  </v:shape>
                  <v:shape id="文本框 598" o:spid="_x0000_s1463" type="#_x0000_t202" style="position:absolute;left:15065;top:9991;width:9709;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" filled="f" stroked="f">
                    <v:textbox>
                      <w:txbxContent>
                        <w:p w14:paraId="48E03EA7" w14:textId="77777777" w:rsidR="009A1EBF" w:rsidRDefault="009A1EBF" w:rsidP="00FC0484">
                          <w:pPr>
                            <w:pStyle w:val="af"/>
                            <w:spacing w:before="0" w:beforeAutospacing="0" w:after="180" w:afterAutospacing="0"/>
                          </w:pPr>
                          <w:r>
                            <w:rPr>
                              <w:rFonts w:ascii="Times New Roman" w:hAnsi="Times New Roman"/>
                              <w:sz w:val="20"/>
                              <w:szCs w:val="20"/>
                              <w:lang w:val="en-GB"/>
                            </w:rPr>
                            <w:t>Notify</w:t>
                          </w:r>
                        </w:p>
                      </w:txbxContent>
                    </v:textbox>
                  </v:shape>
                  <v:oval id="椭圆 774" o:spid="_x0000_s1464" style="position:absolute;left:2104;top:4130;width:10332;height:4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" filled="f">
                    <v:stroke dashstyle="dash"/>
                    <v:textbox>
                      <w:txbxContent>
                        <w:p w14:paraId="5F2102F1" w14:textId="1BE405AF" w:rsidR="009A1EBF" w:rsidRDefault="009A1EBF" w:rsidP="00FC0484">
                          <w:pPr>
                            <w:pStyle w:val="af"/>
                            <w:spacing w:before="0" w:beforeAutospacing="0" w:after="180" w:afterAutospacing="0"/>
                          </w:pPr>
                          <w:r>
                            <w:rPr>
                              <w:rFonts w:ascii="Times New Roman" w:hAnsi="Times New Roman"/>
                              <w:sz w:val="20"/>
                              <w:szCs w:val="20"/>
                              <w:lang w:val="en-GB"/>
                            </w:rPr>
                            <w:t>Producer</w:t>
                          </w:r>
                        </w:p>
                      </w:txbxContent>
                    </v:textbox>
                  </v:oval>
                  <v:shape id="直接箭头连接符 780" o:spid="_x0000_s1465" type="#_x0000_t32" style="position:absolute;left:10804;top:3943;width:1713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" strokecolor="black [3213]" strokeweight="1pt">
                    <v:stroke endarrow="block" joinstyle="miter"/>
                  </v:shape>
                  <v:shape id="直接箭头连接符 781" o:spid="_x0000_s1466" type="#_x0000_t32" style="position:absolute;left:10804;top:6327;width:1713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" strokecolor="black [3213]" strokeweight="1pt">
                    <v:stroke startarrow="block" joinstyle="miter"/>
                  </v:shape>
                  <v:shape id="直接箭头连接符 782" o:spid="_x0000_s1467" type="#_x0000_t32" style="position:absolute;left:10804;top:9750;width:1713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" strokecolor="black [3213]" strokeweight="1pt">
                    <v:stroke startarrow="block" joinstyle="miter"/>
                  </v:shape>
                  <v:shape id="直接箭头连接符 783" o:spid="_x0000_s1468" type="#_x0000_t32" style="position:absolute;left:10804;top:12067;width:1713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" strokecolor="black [3213]" strokeweight="1pt">
                    <v:stroke endarrow="block" joinstyle="miter"/>
                  </v:shape>
                  <w10:anchorlock/>
                </v:group>
              </w:pict>
            </mc:Fallback>
          </mc:AlternateContent>
        </w:r>
      </w:ins>
    </w:p>
    <w:p w14:paraId="70CFC699" w14:textId="15C9635A" w:rsidR="00FC3CFD" w:rsidRPr="00916CF5" w:rsidRDefault="00FC3CFD" w:rsidP="00FC3CFD">
      <w:pPr>
        <w:keepLines/>
        <w:spacing w:after="240"/>
        <w:jc w:val="center"/>
        <w:rPr>
          <w:ins w:id="3014" w:author="S2-2203528" w:date="2022-04-13T19:56:00Z"/>
          <w:rFonts w:ascii="Arial" w:hAnsi="Arial"/>
          <w:b/>
        </w:rPr>
      </w:pPr>
      <w:ins w:id="3015" w:author="S2-2203528" w:date="2022-04-13T19:56:00Z">
        <w:r w:rsidRPr="00916CF5">
          <w:rPr>
            <w:rFonts w:ascii="Arial" w:hAnsi="Arial"/>
            <w:b/>
          </w:rPr>
          <w:t>Figure 6.</w:t>
        </w:r>
        <w:r>
          <w:rPr>
            <w:rFonts w:ascii="Arial" w:hAnsi="Arial"/>
            <w:b/>
          </w:rPr>
          <w:t>13</w:t>
        </w:r>
        <w:r w:rsidRPr="00916CF5">
          <w:rPr>
            <w:rFonts w:ascii="Arial" w:hAnsi="Arial"/>
            <w:b/>
          </w:rPr>
          <w:t>.1</w:t>
        </w:r>
        <w:r>
          <w:rPr>
            <w:rFonts w:ascii="Arial" w:hAnsi="Arial"/>
            <w:b/>
          </w:rPr>
          <w:t>.2</w:t>
        </w:r>
        <w:r w:rsidRPr="00916CF5">
          <w:rPr>
            <w:rFonts w:ascii="Arial" w:hAnsi="Arial"/>
            <w:b/>
          </w:rPr>
          <w:t xml:space="preserve">-1: Relay Path Architecture between PINE and 5GS via PEGC </w:t>
        </w:r>
      </w:ins>
    </w:p>
    <w:p w14:paraId="608A1A67" w14:textId="77777777" w:rsidR="00916CF5" w:rsidRPr="00916CF5" w:rsidRDefault="00916CF5" w:rsidP="00916CF5">
      <w:pPr>
        <w:rPr>
          <w:ins w:id="3016" w:author="S2-2203528" w:date="2022-04-13T19:39:00Z"/>
        </w:rPr>
      </w:pPr>
      <w:ins w:id="3017" w:author="S2-2203528" w:date="2022-04-13T19:39:00Z">
        <w:r w:rsidRPr="00916CF5">
          <w:t>Assumption:  that the PIN elements are connected to a wireless LAN/ PAN network and each element are reachable via the wireless link. The procedure to connect to the wireless network and assign IP address is out of the scope of this document.</w:t>
        </w:r>
      </w:ins>
    </w:p>
    <w:p w14:paraId="2D23C260" w14:textId="77777777" w:rsidR="00916CF5" w:rsidRPr="00916CF5" w:rsidRDefault="00916CF5" w:rsidP="00916CF5">
      <w:pPr>
        <w:rPr>
          <w:ins w:id="3018" w:author="S2-2203528" w:date="2022-04-13T19:39:00Z"/>
        </w:rPr>
      </w:pPr>
      <w:ins w:id="3019" w:author="S2-2203528" w:date="2022-04-13T19:39:00Z">
        <w:r w:rsidRPr="00916CF5">
          <w:t>The salient feature of this solution is as follows:</w:t>
        </w:r>
      </w:ins>
    </w:p>
    <w:p w14:paraId="4FE4B85D" w14:textId="57D745C4" w:rsidR="00916CF5" w:rsidRPr="007576C9" w:rsidRDefault="007576C9" w:rsidP="007576C9">
      <w:pPr>
        <w:ind w:leftChars="212" w:left="708" w:hanging="284"/>
        <w:rPr>
          <w:ins w:id="3020" w:author="S2-2203528" w:date="2022-04-13T19:39:00Z"/>
          <w:rFonts w:eastAsia="等线"/>
          <w:lang w:eastAsia="zh-CN"/>
        </w:rPr>
      </w:pPr>
      <w:ins w:id="3021" w:author="S2-2203528" w:date="2022-04-13T19:57:00Z">
        <w:r>
          <w:rPr>
            <w:rFonts w:eastAsia="等线"/>
            <w:b/>
            <w:lang w:eastAsia="zh-CN"/>
          </w:rPr>
          <w:t>-</w:t>
        </w:r>
        <w:r>
          <w:rPr>
            <w:rFonts w:eastAsia="等线"/>
            <w:b/>
            <w:lang w:eastAsia="zh-CN"/>
          </w:rPr>
          <w:tab/>
        </w:r>
      </w:ins>
      <w:ins w:id="3022" w:author="S2-2203528" w:date="2022-04-13T19:39:00Z">
        <w:r w:rsidR="00916CF5" w:rsidRPr="007576C9">
          <w:rPr>
            <w:rFonts w:eastAsia="等线"/>
            <w:b/>
            <w:lang w:eastAsia="zh-CN"/>
          </w:rPr>
          <w:t>Direct Communication.</w:t>
        </w:r>
        <w:r w:rsidR="00916CF5" w:rsidRPr="007576C9">
          <w:rPr>
            <w:rFonts w:eastAsia="等线"/>
            <w:lang w:eastAsia="zh-CN"/>
          </w:rPr>
          <w:t xml:space="preserve"> PINE, PEGC and PEMC will use Request-response and Subscribe-Notify methods to communicate with each other. Since PINE are reachable via direct or in LAN connection, PINE will communicate with each other directly using intended PINE’s FQDN or IP address.</w:t>
        </w:r>
      </w:ins>
    </w:p>
    <w:p w14:paraId="1481994F" w14:textId="263316A4" w:rsidR="00916CF5" w:rsidRPr="007576C9" w:rsidRDefault="007576C9" w:rsidP="007576C9">
      <w:pPr>
        <w:ind w:leftChars="212" w:left="708" w:hanging="284"/>
        <w:rPr>
          <w:ins w:id="3023" w:author="S2-2203528" w:date="2022-04-13T19:39:00Z"/>
          <w:rFonts w:eastAsia="等线"/>
          <w:lang w:eastAsia="zh-CN"/>
        </w:rPr>
      </w:pPr>
      <w:ins w:id="3024" w:author="S2-2203528" w:date="2022-04-13T19:57:00Z">
        <w:r>
          <w:rPr>
            <w:rFonts w:eastAsia="等线"/>
            <w:b/>
            <w:lang w:eastAsia="zh-CN"/>
          </w:rPr>
          <w:t>-</w:t>
        </w:r>
        <w:r>
          <w:rPr>
            <w:rFonts w:eastAsia="等线"/>
            <w:b/>
            <w:lang w:eastAsia="zh-CN"/>
          </w:rPr>
          <w:tab/>
        </w:r>
      </w:ins>
      <w:ins w:id="3025" w:author="S2-2203528" w:date="2022-04-13T19:39:00Z">
        <w:r w:rsidR="00916CF5" w:rsidRPr="007576C9">
          <w:rPr>
            <w:rFonts w:eastAsia="等线"/>
            <w:b/>
            <w:lang w:eastAsia="zh-CN"/>
          </w:rPr>
          <w:t>Via PEGC.</w:t>
        </w:r>
        <w:r w:rsidR="00916CF5" w:rsidRPr="007576C9">
          <w:rPr>
            <w:rFonts w:eastAsia="等线"/>
            <w:lang w:eastAsia="zh-CN"/>
          </w:rPr>
          <w:t xml:space="preserve"> PINE should set PEGC as its default gateway so that all the communication is via PEGC. Packets from PINE intended to other PIN elements in the PIN related to local services or local communication are routed by the PEGC locally, since PEGC has PINE repositories which includes FQDN or IP address of the PINE in the PIN.</w:t>
        </w:r>
      </w:ins>
    </w:p>
    <w:p w14:paraId="5F9B542C" w14:textId="3362F405" w:rsidR="007576C9" w:rsidRDefault="007576C9" w:rsidP="007576C9">
      <w:pPr>
        <w:ind w:leftChars="212" w:left="708" w:hanging="284"/>
        <w:rPr>
          <w:ins w:id="3026" w:author="S2-2203528" w:date="2022-04-13T19:57:00Z"/>
          <w:rFonts w:eastAsia="等线"/>
          <w:lang w:eastAsia="zh-CN"/>
        </w:rPr>
      </w:pPr>
      <w:ins w:id="3027" w:author="S2-2203528" w:date="2022-04-13T19:57:00Z">
        <w:r>
          <w:rPr>
            <w:rFonts w:eastAsia="等线"/>
            <w:b/>
            <w:lang w:eastAsia="zh-CN"/>
          </w:rPr>
          <w:t>-</w:t>
        </w:r>
        <w:r>
          <w:rPr>
            <w:rFonts w:eastAsia="等线"/>
            <w:b/>
            <w:lang w:eastAsia="zh-CN"/>
          </w:rPr>
          <w:tab/>
        </w:r>
      </w:ins>
      <w:ins w:id="3028" w:author="S2-2203528" w:date="2022-04-13T19:39:00Z">
        <w:r w:rsidR="00916CF5" w:rsidRPr="007576C9">
          <w:rPr>
            <w:rFonts w:eastAsia="等线"/>
            <w:b/>
            <w:lang w:eastAsia="zh-CN"/>
          </w:rPr>
          <w:t>Via 5GS.</w:t>
        </w:r>
        <w:r w:rsidR="00916CF5" w:rsidRPr="007576C9">
          <w:rPr>
            <w:rFonts w:eastAsia="等线"/>
            <w:lang w:eastAsia="zh-CN"/>
          </w:rPr>
          <w:t xml:space="preserve">  </w:t>
        </w:r>
      </w:ins>
    </w:p>
    <w:p w14:paraId="4AE33727" w14:textId="286FAF0D" w:rsidR="00916CF5" w:rsidRPr="007576C9" w:rsidRDefault="00916CF5" w:rsidP="00932F42">
      <w:pPr>
        <w:pStyle w:val="EditorsNote"/>
        <w:rPr>
          <w:ins w:id="3029" w:author="S2-2203528" w:date="2022-04-13T19:39:00Z"/>
        </w:rPr>
      </w:pPr>
      <w:ins w:id="3030" w:author="S2-2203528" w:date="2022-04-13T19:39:00Z">
        <w:r w:rsidRPr="007576C9">
          <w:t>Editor’s note: Via 5GS is FFS</w:t>
        </w:r>
      </w:ins>
    </w:p>
    <w:p w14:paraId="09C7A9A4" w14:textId="71AD89BF" w:rsidR="00916CF5" w:rsidRPr="00916CF5" w:rsidRDefault="00916CF5" w:rsidP="00AE3481">
      <w:pPr>
        <w:pStyle w:val="3"/>
        <w:rPr>
          <w:ins w:id="3031" w:author="S2-2203528" w:date="2022-04-13T19:39:00Z"/>
        </w:rPr>
      </w:pPr>
      <w:bookmarkStart w:id="3032" w:name="_Toc100774769"/>
      <w:ins w:id="3033" w:author="S2-2203528" w:date="2022-04-13T19:39:00Z">
        <w:r w:rsidRPr="00916CF5">
          <w:t>6.</w:t>
        </w:r>
      </w:ins>
      <w:ins w:id="3034" w:author="S2-2203528" w:date="2022-04-13T19:57:00Z">
        <w:r w:rsidR="00914482">
          <w:t>13</w:t>
        </w:r>
      </w:ins>
      <w:ins w:id="3035" w:author="S2-2203528" w:date="2022-04-13T19:39:00Z">
        <w:r w:rsidRPr="00916CF5">
          <w:t>.2</w:t>
        </w:r>
        <w:r w:rsidRPr="00916CF5">
          <w:tab/>
          <w:t>Procedures</w:t>
        </w:r>
        <w:bookmarkEnd w:id="3032"/>
      </w:ins>
    </w:p>
    <w:p w14:paraId="4BC39D38" w14:textId="77777777" w:rsidR="00916CF5" w:rsidRPr="00916CF5" w:rsidRDefault="00916CF5" w:rsidP="00737138">
      <w:pPr>
        <w:pStyle w:val="EditorsNote"/>
        <w:rPr>
          <w:ins w:id="3036" w:author="S2-2203528" w:date="2022-04-13T19:39:00Z"/>
        </w:rPr>
      </w:pPr>
      <w:ins w:id="3037" w:author="S2-2203528" w:date="2022-04-13T19:39:00Z">
        <w:r w:rsidRPr="00916CF5">
          <w:t>Editor's note:</w:t>
        </w:r>
        <w:r w:rsidRPr="00916CF5">
          <w:tab/>
          <w:t>Detailed Procedure is FFS.</w:t>
        </w:r>
      </w:ins>
    </w:p>
    <w:p w14:paraId="2A73405E" w14:textId="77777777" w:rsidR="00916CF5" w:rsidRPr="00916CF5" w:rsidRDefault="00916CF5" w:rsidP="00916CF5">
      <w:pPr>
        <w:rPr>
          <w:ins w:id="3038" w:author="S2-2203528" w:date="2022-04-13T19:39:00Z"/>
          <w:rFonts w:ascii="Arial" w:hAnsi="Arial" w:cs="Arial"/>
        </w:rPr>
      </w:pPr>
    </w:p>
    <w:p w14:paraId="22791384" w14:textId="686E2997" w:rsidR="00916CF5" w:rsidRPr="00916CF5" w:rsidRDefault="00916CF5" w:rsidP="00AE3481">
      <w:pPr>
        <w:pStyle w:val="3"/>
        <w:rPr>
          <w:ins w:id="3039" w:author="S2-2203528" w:date="2022-04-13T19:39:00Z"/>
        </w:rPr>
      </w:pPr>
      <w:bookmarkStart w:id="3040" w:name="_Toc100774770"/>
      <w:ins w:id="3041" w:author="S2-2203528" w:date="2022-04-13T19:39:00Z">
        <w:r w:rsidRPr="00916CF5">
          <w:t>6.</w:t>
        </w:r>
      </w:ins>
      <w:ins w:id="3042" w:author="S2-2203528" w:date="2022-04-13T19:58:00Z">
        <w:r w:rsidR="00B811CA">
          <w:t>13</w:t>
        </w:r>
      </w:ins>
      <w:ins w:id="3043" w:author="S2-2203528" w:date="2022-04-13T19:39:00Z">
        <w:r w:rsidRPr="00916CF5">
          <w:t>.3</w:t>
        </w:r>
        <w:r w:rsidRPr="00916CF5">
          <w:tab/>
          <w:t>Impacts on services, entities and interfaces</w:t>
        </w:r>
        <w:bookmarkEnd w:id="3040"/>
      </w:ins>
    </w:p>
    <w:p w14:paraId="19EE7FBA" w14:textId="77777777" w:rsidR="00916CF5" w:rsidRPr="00916CF5" w:rsidRDefault="00916CF5" w:rsidP="00916CF5">
      <w:pPr>
        <w:rPr>
          <w:ins w:id="3044" w:author="S2-2203528" w:date="2022-04-13T19:39:00Z"/>
        </w:rPr>
      </w:pPr>
      <w:ins w:id="3045" w:author="S2-2203528" w:date="2022-04-13T19:39:00Z">
        <w:r w:rsidRPr="00916CF5">
          <w:t>The solution largely re-uses existing functionality</w:t>
        </w:r>
      </w:ins>
    </w:p>
    <w:p w14:paraId="6DA6D510" w14:textId="77777777" w:rsidR="00916CF5" w:rsidRPr="00916CF5" w:rsidRDefault="00916CF5" w:rsidP="00916CF5">
      <w:pPr>
        <w:rPr>
          <w:ins w:id="3046" w:author="S2-2203528" w:date="2022-04-13T19:39:00Z"/>
        </w:rPr>
      </w:pPr>
      <w:ins w:id="3047" w:author="S2-2203528" w:date="2022-04-13T19:39:00Z">
        <w:r w:rsidRPr="00916CF5">
          <w:t>The solution has the following impacts:</w:t>
        </w:r>
      </w:ins>
    </w:p>
    <w:p w14:paraId="3448C67E" w14:textId="4BFD51FC" w:rsidR="00916CF5" w:rsidRDefault="00916CF5" w:rsidP="00916CF5">
      <w:pPr>
        <w:rPr>
          <w:ins w:id="3048" w:author="S2-2203528" w:date="2022-04-13T19:58:00Z"/>
        </w:rPr>
      </w:pPr>
      <w:ins w:id="3049" w:author="S2-2203528" w:date="2022-04-13T19:39:00Z">
        <w:r w:rsidRPr="00916CF5">
          <w:t>Impact to the UE (PEMC):</w:t>
        </w:r>
      </w:ins>
    </w:p>
    <w:p w14:paraId="01940B5A" w14:textId="77777777" w:rsidR="00151C12" w:rsidRDefault="00151C12" w:rsidP="00151C12">
      <w:pPr>
        <w:pStyle w:val="B1"/>
        <w:rPr>
          <w:ins w:id="3050" w:author="S2-2203528" w:date="2022-04-13T19:58:00Z"/>
          <w:lang w:eastAsia="ko-KR"/>
        </w:rPr>
      </w:pPr>
      <w:ins w:id="3051" w:author="S2-2203528" w:date="2022-04-13T19:58:00Z">
        <w:r>
          <w:rPr>
            <w:lang w:eastAsia="ko-KR"/>
          </w:rPr>
          <w:t>-</w:t>
        </w:r>
        <w:r>
          <w:rPr>
            <w:lang w:eastAsia="ko-KR"/>
          </w:rPr>
          <w:tab/>
        </w:r>
        <w:r w:rsidRPr="006B7B32">
          <w:t>Ability to support http broadcast messages, http request-response and http based subscribe-notify features</w:t>
        </w:r>
      </w:ins>
    </w:p>
    <w:p w14:paraId="278439AA" w14:textId="6642745A" w:rsidR="00151C12" w:rsidRDefault="00151C12" w:rsidP="00151C12">
      <w:pPr>
        <w:pStyle w:val="B1"/>
        <w:rPr>
          <w:ins w:id="3052" w:author="S2-2203528" w:date="2022-04-13T19:58:00Z"/>
        </w:rPr>
      </w:pPr>
      <w:ins w:id="3053" w:author="S2-2203528" w:date="2022-04-13T19:58:00Z">
        <w:r>
          <w:rPr>
            <w:rFonts w:eastAsia="等线" w:hint="eastAsia"/>
            <w:lang w:eastAsia="zh-CN"/>
          </w:rPr>
          <w:t>-</w:t>
        </w:r>
        <w:r>
          <w:rPr>
            <w:rFonts w:eastAsia="等线"/>
            <w:lang w:eastAsia="zh-CN"/>
          </w:rPr>
          <w:tab/>
        </w:r>
        <w:r w:rsidRPr="005C0B75">
          <w:t>Ability to maintain a list of all the PINE and its supported services</w:t>
        </w:r>
      </w:ins>
    </w:p>
    <w:p w14:paraId="1E769D01" w14:textId="4AABBD5D" w:rsidR="00151C12" w:rsidRPr="008A5E8F" w:rsidRDefault="00151C12" w:rsidP="00151C12">
      <w:pPr>
        <w:pStyle w:val="B1"/>
        <w:rPr>
          <w:ins w:id="3054" w:author="S2-2203528" w:date="2022-04-13T19:58:00Z"/>
          <w:rFonts w:eastAsia="Yu Mincho" w:hint="eastAsia"/>
        </w:rPr>
      </w:pPr>
      <w:ins w:id="3055" w:author="S2-2203528" w:date="2022-04-13T19:58:00Z">
        <w:r>
          <w:rPr>
            <w:rFonts w:eastAsia="等线"/>
            <w:lang w:eastAsia="zh-CN"/>
          </w:rPr>
          <w:t>-</w:t>
        </w:r>
        <w:r>
          <w:rPr>
            <w:rFonts w:eastAsia="Yu Mincho"/>
          </w:rPr>
          <w:tab/>
        </w:r>
        <w:r w:rsidRPr="00916CF5">
          <w:t>Ability to respond to PINE and its service discovery queries from the PINE</w:t>
        </w:r>
      </w:ins>
    </w:p>
    <w:p w14:paraId="2BEB8162" w14:textId="4B575D11" w:rsidR="00916CF5" w:rsidRDefault="00916CF5" w:rsidP="00916CF5">
      <w:pPr>
        <w:rPr>
          <w:ins w:id="3056" w:author="S2-2203528" w:date="2022-04-13T19:59:00Z"/>
        </w:rPr>
      </w:pPr>
      <w:ins w:id="3057" w:author="S2-2203528" w:date="2022-04-13T19:39:00Z">
        <w:r w:rsidRPr="00916CF5">
          <w:t>Impact to the PINE:</w:t>
        </w:r>
      </w:ins>
    </w:p>
    <w:p w14:paraId="7A43BC4B" w14:textId="77777777" w:rsidR="00E06522" w:rsidRDefault="00E06522" w:rsidP="00E06522">
      <w:pPr>
        <w:pStyle w:val="B1"/>
        <w:rPr>
          <w:ins w:id="3058" w:author="S2-2203528" w:date="2022-04-13T19:59:00Z"/>
          <w:lang w:eastAsia="ko-KR"/>
        </w:rPr>
      </w:pPr>
      <w:ins w:id="3059" w:author="S2-2203528" w:date="2022-04-13T19:59:00Z">
        <w:r>
          <w:rPr>
            <w:lang w:eastAsia="ko-KR"/>
          </w:rPr>
          <w:t>-</w:t>
        </w:r>
        <w:r>
          <w:rPr>
            <w:lang w:eastAsia="ko-KR"/>
          </w:rPr>
          <w:tab/>
        </w:r>
        <w:r w:rsidRPr="006B7B32">
          <w:t>Ability to support http broadcast messages, http request-response and http based subscribe-notify features</w:t>
        </w:r>
      </w:ins>
    </w:p>
    <w:p w14:paraId="139B8D6C" w14:textId="7A48FEDB" w:rsidR="00E06522" w:rsidRDefault="00E06522" w:rsidP="00E06522">
      <w:pPr>
        <w:pStyle w:val="B1"/>
        <w:rPr>
          <w:ins w:id="3060" w:author="S2-2203528" w:date="2022-04-13T19:59:00Z"/>
        </w:rPr>
      </w:pPr>
      <w:ins w:id="3061" w:author="S2-2203528" w:date="2022-04-13T19:59:00Z">
        <w:r>
          <w:rPr>
            <w:rFonts w:eastAsia="等线" w:hint="eastAsia"/>
            <w:lang w:eastAsia="zh-CN"/>
          </w:rPr>
          <w:t>-</w:t>
        </w:r>
        <w:r>
          <w:rPr>
            <w:rFonts w:eastAsia="等线"/>
            <w:lang w:eastAsia="zh-CN"/>
          </w:rPr>
          <w:tab/>
        </w:r>
        <w:r w:rsidRPr="00916CF5">
          <w:t>Ability to request QoS using http request to the PEGC</w:t>
        </w:r>
      </w:ins>
    </w:p>
    <w:p w14:paraId="31E50246" w14:textId="4E8E97EC" w:rsidR="00916CF5" w:rsidRDefault="00916CF5" w:rsidP="00916CF5">
      <w:pPr>
        <w:rPr>
          <w:ins w:id="3062" w:author="S2-2203528" w:date="2022-04-13T19:59:00Z"/>
        </w:rPr>
      </w:pPr>
      <w:ins w:id="3063" w:author="S2-2203528" w:date="2022-04-13T19:39:00Z">
        <w:r w:rsidRPr="00916CF5">
          <w:t>Impact to the UE (PEGC):</w:t>
        </w:r>
      </w:ins>
    </w:p>
    <w:p w14:paraId="148C7F9E" w14:textId="77777777" w:rsidR="008A5E8F" w:rsidRDefault="008A5E8F" w:rsidP="008A5E8F">
      <w:pPr>
        <w:pStyle w:val="B1"/>
        <w:rPr>
          <w:ins w:id="3064" w:author="S2-2203528" w:date="2022-04-13T19:59:00Z"/>
          <w:lang w:eastAsia="ko-KR"/>
        </w:rPr>
      </w:pPr>
      <w:ins w:id="3065" w:author="S2-2203528" w:date="2022-04-13T19:59:00Z">
        <w:r>
          <w:rPr>
            <w:lang w:eastAsia="ko-KR"/>
          </w:rPr>
          <w:t>-</w:t>
        </w:r>
        <w:r>
          <w:rPr>
            <w:lang w:eastAsia="ko-KR"/>
          </w:rPr>
          <w:tab/>
        </w:r>
        <w:r w:rsidRPr="006B7B32">
          <w:t>Ability to support http broadcast messages, http request-response and http based subscribe-notify features</w:t>
        </w:r>
      </w:ins>
    </w:p>
    <w:p w14:paraId="5EB43CA4" w14:textId="533C5D1B" w:rsidR="008A5E8F" w:rsidRDefault="008A5E8F" w:rsidP="008A5E8F">
      <w:pPr>
        <w:pStyle w:val="B1"/>
        <w:rPr>
          <w:ins w:id="3066" w:author="S2-2203528" w:date="2022-04-13T20:00:00Z"/>
        </w:rPr>
      </w:pPr>
      <w:ins w:id="3067" w:author="S2-2203528" w:date="2022-04-13T19:59:00Z">
        <w:r>
          <w:rPr>
            <w:rFonts w:eastAsia="等线" w:hint="eastAsia"/>
            <w:lang w:eastAsia="zh-CN"/>
          </w:rPr>
          <w:t>-</w:t>
        </w:r>
        <w:r>
          <w:rPr>
            <w:rFonts w:eastAsia="等线"/>
            <w:lang w:eastAsia="zh-CN"/>
          </w:rPr>
          <w:tab/>
        </w:r>
      </w:ins>
      <w:ins w:id="3068" w:author="S2-2203528" w:date="2022-04-13T20:00:00Z">
        <w:r w:rsidRPr="00916CF5">
          <w:t>Ability to register its gateway functionality to PEMC</w:t>
        </w:r>
      </w:ins>
    </w:p>
    <w:p w14:paraId="4DCCC427" w14:textId="674E6039" w:rsidR="008A5E8F" w:rsidRDefault="008A5E8F" w:rsidP="008A5E8F">
      <w:pPr>
        <w:pStyle w:val="B1"/>
        <w:rPr>
          <w:ins w:id="3069" w:author="S2-2203528" w:date="2022-04-13T20:00:00Z"/>
        </w:rPr>
      </w:pPr>
      <w:ins w:id="3070" w:author="S2-2203528" w:date="2022-04-13T20:00:00Z">
        <w:r>
          <w:rPr>
            <w:rFonts w:eastAsia="等线" w:hint="eastAsia"/>
            <w:lang w:eastAsia="zh-CN"/>
          </w:rPr>
          <w:t>-</w:t>
        </w:r>
        <w:r>
          <w:rPr>
            <w:rFonts w:eastAsia="等线"/>
            <w:lang w:eastAsia="zh-CN"/>
          </w:rPr>
          <w:tab/>
        </w:r>
        <w:r w:rsidRPr="00916CF5">
          <w:t>Ability to accept http QoS request from the PINE and setup multiple PDU session with the 5G System</w:t>
        </w:r>
      </w:ins>
    </w:p>
    <w:p w14:paraId="44CE6776" w14:textId="044E4752" w:rsidR="008A5E8F" w:rsidRPr="008A5E8F" w:rsidRDefault="008A5E8F" w:rsidP="008A5E8F">
      <w:pPr>
        <w:pStyle w:val="B1"/>
        <w:rPr>
          <w:ins w:id="3071" w:author="S2-2203528" w:date="2022-04-13T19:59:00Z"/>
          <w:rFonts w:eastAsia="等线" w:hint="eastAsia"/>
          <w:lang w:eastAsia="zh-CN"/>
        </w:rPr>
      </w:pPr>
      <w:ins w:id="3072" w:author="S2-2203528" w:date="2022-04-13T20:00:00Z">
        <w:r>
          <w:rPr>
            <w:rFonts w:eastAsia="等线" w:hint="eastAsia"/>
            <w:lang w:eastAsia="zh-CN"/>
          </w:rPr>
          <w:t>-</w:t>
        </w:r>
        <w:r>
          <w:rPr>
            <w:rFonts w:eastAsia="等线"/>
            <w:lang w:eastAsia="zh-CN"/>
          </w:rPr>
          <w:tab/>
        </w:r>
        <w:r w:rsidRPr="00916CF5">
          <w:t>Ability to map PDU session ID to the IP address of the PINE and forward packets to/from the corresponding PDU session</w:t>
        </w:r>
      </w:ins>
    </w:p>
    <w:p w14:paraId="30F830F2" w14:textId="77777777" w:rsidR="00227784" w:rsidRPr="005A2371" w:rsidRDefault="00227784" w:rsidP="00227784">
      <w:pPr>
        <w:pStyle w:val="2"/>
      </w:pPr>
      <w:bookmarkStart w:id="3073" w:name="_Toc100774771"/>
      <w:r w:rsidRPr="005A2371">
        <w:rPr>
          <w:lang w:eastAsia="zh-CN"/>
        </w:rPr>
        <w:t>6.</w:t>
      </w:r>
      <w:r w:rsidRPr="005A2371">
        <w:rPr>
          <w:rFonts w:hint="eastAsia"/>
          <w:lang w:eastAsia="zh-CN"/>
        </w:rPr>
        <w:t>X</w:t>
      </w:r>
      <w:r w:rsidRPr="005A2371">
        <w:rPr>
          <w:rFonts w:hint="eastAsia"/>
          <w:lang w:eastAsia="ko-KR"/>
        </w:rPr>
        <w:tab/>
      </w:r>
      <w:r w:rsidRPr="005A2371">
        <w:t>Solution</w:t>
      </w:r>
      <w:r w:rsidRPr="005A2371">
        <w:rPr>
          <w:rFonts w:hint="eastAsia"/>
          <w:lang w:eastAsia="zh-CN"/>
        </w:rPr>
        <w:t xml:space="preserve"> #</w:t>
      </w:r>
      <w:r w:rsidRPr="005A2371">
        <w:rPr>
          <w:lang w:eastAsia="zh-CN"/>
        </w:rPr>
        <w:t>X</w:t>
      </w:r>
      <w:r w:rsidRPr="005A2371">
        <w:t xml:space="preserve">: </w:t>
      </w:r>
      <w:bookmarkEnd w:id="601"/>
      <w:r w:rsidRPr="005A2371">
        <w:t>&lt;Solution Title&gt;</w:t>
      </w:r>
      <w:bookmarkEnd w:id="602"/>
      <w:bookmarkEnd w:id="603"/>
      <w:bookmarkEnd w:id="604"/>
      <w:bookmarkEnd w:id="3073"/>
    </w:p>
    <w:p w14:paraId="3C7A6E95" w14:textId="77777777" w:rsidR="00227784" w:rsidRPr="005A2371" w:rsidRDefault="00227784" w:rsidP="00227784">
      <w:pPr>
        <w:pStyle w:val="3"/>
      </w:pPr>
      <w:bookmarkStart w:id="3074" w:name="_Toc500949099"/>
      <w:bookmarkStart w:id="3075" w:name="_Toc22214909"/>
      <w:bookmarkStart w:id="3076" w:name="_Toc23254042"/>
      <w:bookmarkStart w:id="3077" w:name="_Toc97214955"/>
      <w:bookmarkStart w:id="3078" w:name="_Toc100774772"/>
      <w:r w:rsidRPr="005A2371">
        <w:t>6.</w:t>
      </w:r>
      <w:r w:rsidRPr="005A2371">
        <w:rPr>
          <w:rFonts w:hint="eastAsia"/>
        </w:rPr>
        <w:t>X</w:t>
      </w:r>
      <w:r w:rsidRPr="005A2371">
        <w:t>.1</w:t>
      </w:r>
      <w:r w:rsidRPr="005A2371">
        <w:rPr>
          <w:rFonts w:hint="eastAsia"/>
        </w:rPr>
        <w:tab/>
        <w:t>Description</w:t>
      </w:r>
      <w:bookmarkEnd w:id="3074"/>
      <w:bookmarkEnd w:id="3075"/>
      <w:bookmarkEnd w:id="3076"/>
      <w:bookmarkEnd w:id="3077"/>
      <w:bookmarkEnd w:id="3078"/>
    </w:p>
    <w:p w14:paraId="3FF12C96" w14:textId="77777777" w:rsidR="00227784" w:rsidRPr="00AE29E8" w:rsidRDefault="00227784" w:rsidP="00AC37A4">
      <w:pPr>
        <w:pStyle w:val="EditorsNote"/>
      </w:pPr>
      <w:bookmarkStart w:id="3079" w:name="_Toc500949101"/>
      <w:r w:rsidRPr="00AE29E8">
        <w:t>Editor's note:</w:t>
      </w:r>
      <w:r w:rsidRPr="00AE29E8">
        <w:tab/>
        <w:t>This clause will describe the solution principles and architecture assumptions for corresponding key issue(s). (Sub) clause(s) may be added to capture details.</w:t>
      </w:r>
    </w:p>
    <w:p w14:paraId="224843E5" w14:textId="77777777" w:rsidR="00227784" w:rsidRPr="005A2371" w:rsidRDefault="00227784" w:rsidP="00227784">
      <w:pPr>
        <w:rPr>
          <w:lang w:eastAsia="x-none"/>
        </w:rPr>
      </w:pPr>
      <w:bookmarkStart w:id="3080" w:name="_Toc22214910"/>
    </w:p>
    <w:p w14:paraId="49617405" w14:textId="77777777" w:rsidR="00227784" w:rsidRPr="005A2371" w:rsidRDefault="00227784" w:rsidP="00227784">
      <w:pPr>
        <w:pStyle w:val="3"/>
      </w:pPr>
      <w:bookmarkStart w:id="3081" w:name="_Toc23254043"/>
      <w:bookmarkStart w:id="3082" w:name="_Toc97214956"/>
      <w:bookmarkStart w:id="3083" w:name="_Toc100774773"/>
      <w:r w:rsidRPr="005A2371">
        <w:t>6.X.2</w:t>
      </w:r>
      <w:r w:rsidRPr="005A2371">
        <w:tab/>
        <w:t>Procedures</w:t>
      </w:r>
      <w:bookmarkEnd w:id="3079"/>
      <w:bookmarkEnd w:id="3080"/>
      <w:bookmarkEnd w:id="3081"/>
      <w:bookmarkEnd w:id="3082"/>
      <w:bookmarkEnd w:id="3083"/>
    </w:p>
    <w:p w14:paraId="3AACB6C3" w14:textId="77777777" w:rsidR="00227784" w:rsidRPr="00AE29E8" w:rsidRDefault="00227784" w:rsidP="00AC37A4">
      <w:pPr>
        <w:pStyle w:val="EditorsNote"/>
      </w:pPr>
      <w:r w:rsidRPr="00AE29E8">
        <w:t>Editor's note:</w:t>
      </w:r>
      <w:r w:rsidRPr="00AE29E8">
        <w:tab/>
        <w:t xml:space="preserve">This clause describes </w:t>
      </w:r>
      <w:r w:rsidRPr="00AE29E8">
        <w:rPr>
          <w:rFonts w:hint="eastAsia"/>
        </w:rPr>
        <w:t xml:space="preserve">high-level </w:t>
      </w:r>
      <w:r w:rsidRPr="00AE29E8">
        <w:t>procedures and information flows for the solution.</w:t>
      </w:r>
    </w:p>
    <w:p w14:paraId="0EEC339B" w14:textId="77777777" w:rsidR="00227784" w:rsidRPr="005A2371" w:rsidRDefault="00227784" w:rsidP="00227784">
      <w:pPr>
        <w:rPr>
          <w:lang w:eastAsia="x-none"/>
        </w:rPr>
      </w:pPr>
      <w:bookmarkStart w:id="3084" w:name="_Toc326248711"/>
      <w:bookmarkStart w:id="3085" w:name="_Toc510604409"/>
      <w:bookmarkStart w:id="3086" w:name="_Toc22214911"/>
    </w:p>
    <w:p w14:paraId="16846FD8" w14:textId="77777777" w:rsidR="00227784" w:rsidRPr="005A2371" w:rsidRDefault="00227784" w:rsidP="00227784">
      <w:pPr>
        <w:pStyle w:val="3"/>
        <w:rPr>
          <w:lang w:eastAsia="zh-CN"/>
        </w:rPr>
      </w:pPr>
      <w:bookmarkStart w:id="3087" w:name="_Toc23254044"/>
      <w:bookmarkStart w:id="3088" w:name="_Toc97214957"/>
      <w:bookmarkStart w:id="3089" w:name="_Toc100774774"/>
      <w:r w:rsidRPr="005A2371">
        <w:rPr>
          <w:lang w:eastAsia="zh-CN"/>
        </w:rPr>
        <w:t>6.X.3</w:t>
      </w:r>
      <w:r w:rsidRPr="005A2371">
        <w:rPr>
          <w:lang w:eastAsia="zh-CN"/>
        </w:rPr>
        <w:tab/>
      </w:r>
      <w:bookmarkEnd w:id="3084"/>
      <w:r w:rsidRPr="005A2371">
        <w:t xml:space="preserve">Impacts on </w:t>
      </w:r>
      <w:r w:rsidRPr="005A2371">
        <w:rPr>
          <w:rFonts w:hint="eastAsia"/>
          <w:lang w:eastAsia="zh-CN"/>
        </w:rPr>
        <w:t>E</w:t>
      </w:r>
      <w:r w:rsidRPr="005A2371">
        <w:t xml:space="preserve">xisting </w:t>
      </w:r>
      <w:r w:rsidRPr="005A2371">
        <w:rPr>
          <w:rFonts w:hint="eastAsia"/>
          <w:lang w:eastAsia="zh-CN"/>
        </w:rPr>
        <w:t>N</w:t>
      </w:r>
      <w:r w:rsidRPr="005A2371">
        <w:t xml:space="preserve">odes and </w:t>
      </w:r>
      <w:r w:rsidRPr="005A2371">
        <w:rPr>
          <w:rFonts w:hint="eastAsia"/>
          <w:lang w:eastAsia="zh-CN"/>
        </w:rPr>
        <w:t>F</w:t>
      </w:r>
      <w:r w:rsidRPr="005A2371">
        <w:t>unctionality</w:t>
      </w:r>
      <w:bookmarkEnd w:id="3085"/>
      <w:bookmarkEnd w:id="3086"/>
      <w:bookmarkEnd w:id="3087"/>
      <w:bookmarkEnd w:id="3088"/>
      <w:bookmarkEnd w:id="3089"/>
    </w:p>
    <w:p w14:paraId="71C35D39" w14:textId="77777777" w:rsidR="00227784" w:rsidRPr="00AE29E8" w:rsidRDefault="00227784" w:rsidP="00AE29E8">
      <w:pPr>
        <w:pStyle w:val="EditorsNote"/>
        <w:ind w:left="1560" w:hanging="1276"/>
      </w:pPr>
      <w:r w:rsidRPr="00AE29E8">
        <w:t>Editor's note:</w:t>
      </w:r>
      <w:r w:rsidRPr="00AE29E8">
        <w:tab/>
        <w:t>This clause captures impacts on existing 3GPP nodes and functional elements.</w:t>
      </w:r>
    </w:p>
    <w:p w14:paraId="6EDC56E7" w14:textId="77777777" w:rsidR="00227784" w:rsidRPr="005A2371" w:rsidRDefault="00227784" w:rsidP="00227784">
      <w:pPr>
        <w:rPr>
          <w:lang w:eastAsia="x-none"/>
        </w:rPr>
      </w:pPr>
    </w:p>
    <w:p w14:paraId="5023C4AB" w14:textId="2F990AD0" w:rsidR="00481254" w:rsidRDefault="00481254" w:rsidP="00481254">
      <w:pPr>
        <w:pStyle w:val="1"/>
      </w:pPr>
      <w:bookmarkStart w:id="3090" w:name="_Toc97214958"/>
      <w:bookmarkStart w:id="3091" w:name="_Toc100774775"/>
      <w:r>
        <w:t>7</w:t>
      </w:r>
      <w:r>
        <w:tab/>
        <w:t>Evaluation</w:t>
      </w:r>
      <w:bookmarkEnd w:id="3090"/>
      <w:bookmarkEnd w:id="3091"/>
    </w:p>
    <w:p w14:paraId="07EE5CBE" w14:textId="77777777" w:rsidR="00CC6147" w:rsidRPr="00AE29E8" w:rsidRDefault="00CC6147" w:rsidP="00AC37A4">
      <w:pPr>
        <w:pStyle w:val="EditorsNote"/>
      </w:pPr>
      <w:r w:rsidRPr="00AE29E8">
        <w:t>Editor's note:</w:t>
      </w:r>
      <w:r w:rsidRPr="00AE29E8">
        <w:tab/>
        <w:t>This clause will provide evaluation of different solutions.</w:t>
      </w:r>
    </w:p>
    <w:p w14:paraId="7D1FC2D0" w14:textId="77777777" w:rsidR="00481254" w:rsidRPr="00CC6147" w:rsidRDefault="00481254" w:rsidP="00481254"/>
    <w:p w14:paraId="4C05F491" w14:textId="77777777" w:rsidR="00934788" w:rsidRPr="005A2371" w:rsidRDefault="00934788" w:rsidP="00934788">
      <w:pPr>
        <w:pStyle w:val="1"/>
      </w:pPr>
      <w:bookmarkStart w:id="3092" w:name="_Toc22214914"/>
      <w:bookmarkStart w:id="3093" w:name="_Toc23254047"/>
      <w:bookmarkStart w:id="3094" w:name="_Toc97214959"/>
      <w:bookmarkStart w:id="3095" w:name="_Toc100774776"/>
      <w:r>
        <w:lastRenderedPageBreak/>
        <w:t>8</w:t>
      </w:r>
      <w:r w:rsidRPr="005A2371">
        <w:tab/>
        <w:t>Conclusions</w:t>
      </w:r>
      <w:bookmarkEnd w:id="3092"/>
      <w:bookmarkEnd w:id="3093"/>
      <w:bookmarkEnd w:id="3094"/>
      <w:bookmarkEnd w:id="3095"/>
    </w:p>
    <w:p w14:paraId="1B84445B" w14:textId="77777777" w:rsidR="00934788" w:rsidRPr="00AE29E8" w:rsidRDefault="00934788" w:rsidP="00AC37A4">
      <w:pPr>
        <w:pStyle w:val="EditorsNote"/>
      </w:pPr>
      <w:r w:rsidRPr="00AE29E8">
        <w:t>Editor's note:</w:t>
      </w:r>
      <w:r w:rsidRPr="00AE29E8">
        <w:tab/>
        <w:t>This clause will list conclusions that have been agreed during the course of the study item activities.</w:t>
      </w:r>
    </w:p>
    <w:p w14:paraId="7F89426C" w14:textId="77777777" w:rsidR="00481254" w:rsidRPr="00934788" w:rsidRDefault="00481254" w:rsidP="00481254"/>
    <w:p w14:paraId="4C5E0A18" w14:textId="77777777" w:rsidR="002C7048" w:rsidRDefault="002C7048">
      <w:pPr>
        <w:spacing w:after="0"/>
        <w:rPr>
          <w:rFonts w:ascii="Arial" w:hAnsi="Arial"/>
          <w:sz w:val="36"/>
        </w:rPr>
      </w:pPr>
      <w:bookmarkStart w:id="3096" w:name="startOfAnnexes"/>
      <w:bookmarkEnd w:id="3096"/>
      <w:r>
        <w:br w:type="page"/>
      </w:r>
    </w:p>
    <w:p w14:paraId="06FAD520" w14:textId="50544814" w:rsidR="00054A22" w:rsidRPr="00235394" w:rsidRDefault="00080512" w:rsidP="00AC37A4">
      <w:pPr>
        <w:pStyle w:val="9"/>
      </w:pPr>
      <w:bookmarkStart w:id="3097" w:name="_Toc97214960"/>
      <w:r w:rsidRPr="004D3578">
        <w:lastRenderedPageBreak/>
        <w:t xml:space="preserve">Annex </w:t>
      </w:r>
      <w:r w:rsidR="002C7048">
        <w:t>A</w:t>
      </w:r>
      <w:r w:rsidRPr="004D3578">
        <w:t>:</w:t>
      </w:r>
      <w:r w:rsidR="00481254">
        <w:br/>
      </w:r>
      <w:r w:rsidRPr="004D3578">
        <w:t>Change history</w:t>
      </w:r>
      <w:bookmarkStart w:id="3098" w:name="historyclause"/>
      <w:bookmarkEnd w:id="3097"/>
      <w:bookmarkEnd w:id="30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414AB6">
        <w:trPr>
          <w:cantSplit/>
        </w:trPr>
        <w:tc>
          <w:tcPr>
            <w:tcW w:w="9639" w:type="dxa"/>
            <w:gridSpan w:val="8"/>
            <w:tcBorders>
              <w:bottom w:val="nil"/>
            </w:tcBorders>
            <w:shd w:val="solid" w:color="FFFFFF" w:fill="auto"/>
          </w:tcPr>
          <w:p w14:paraId="5FCEE246" w14:textId="77777777" w:rsidR="003C3971" w:rsidRPr="00235394" w:rsidRDefault="003C3971" w:rsidP="00AC37A4">
            <w:pPr>
              <w:pStyle w:val="TAH"/>
              <w:rPr>
                <w:sz w:val="16"/>
              </w:rPr>
            </w:pPr>
            <w:r w:rsidRPr="00235394">
              <w:t>Change history</w:t>
            </w:r>
          </w:p>
        </w:tc>
      </w:tr>
      <w:tr w:rsidR="003C3971" w:rsidRPr="00AC37A4" w14:paraId="188BB8D6" w14:textId="77777777" w:rsidTr="00414AB6">
        <w:tc>
          <w:tcPr>
            <w:tcW w:w="800" w:type="dxa"/>
            <w:shd w:val="pct10" w:color="auto" w:fill="FFFFFF"/>
          </w:tcPr>
          <w:p w14:paraId="7E15B21D" w14:textId="77777777" w:rsidR="003C3971" w:rsidRPr="00AC37A4" w:rsidRDefault="003C3971" w:rsidP="00AC37A4">
            <w:pPr>
              <w:pStyle w:val="TAH"/>
              <w:rPr>
                <w:sz w:val="16"/>
                <w:szCs w:val="16"/>
              </w:rPr>
            </w:pPr>
            <w:r w:rsidRPr="00AC37A4">
              <w:rPr>
                <w:sz w:val="16"/>
                <w:szCs w:val="16"/>
              </w:rPr>
              <w:t>Date</w:t>
            </w:r>
          </w:p>
        </w:tc>
        <w:tc>
          <w:tcPr>
            <w:tcW w:w="901" w:type="dxa"/>
            <w:shd w:val="pct10" w:color="auto" w:fill="FFFFFF"/>
          </w:tcPr>
          <w:p w14:paraId="215F01FE" w14:textId="77777777" w:rsidR="003C3971" w:rsidRPr="00AC37A4" w:rsidRDefault="00DF2B1F" w:rsidP="00AC37A4">
            <w:pPr>
              <w:pStyle w:val="TAH"/>
              <w:rPr>
                <w:sz w:val="16"/>
                <w:szCs w:val="16"/>
              </w:rPr>
            </w:pPr>
            <w:r w:rsidRPr="00AC37A4">
              <w:rPr>
                <w:sz w:val="16"/>
                <w:szCs w:val="16"/>
              </w:rPr>
              <w:t>Meeting</w:t>
            </w:r>
          </w:p>
        </w:tc>
        <w:tc>
          <w:tcPr>
            <w:tcW w:w="993" w:type="dxa"/>
            <w:shd w:val="pct10" w:color="auto" w:fill="FFFFFF"/>
          </w:tcPr>
          <w:p w14:paraId="54DC1FB3" w14:textId="77777777" w:rsidR="003C3971" w:rsidRPr="00AC37A4" w:rsidRDefault="003C3971" w:rsidP="00AC37A4">
            <w:pPr>
              <w:pStyle w:val="TAH"/>
              <w:rPr>
                <w:sz w:val="16"/>
                <w:szCs w:val="16"/>
              </w:rPr>
            </w:pPr>
            <w:proofErr w:type="spellStart"/>
            <w:r w:rsidRPr="00AC37A4">
              <w:rPr>
                <w:sz w:val="16"/>
                <w:szCs w:val="16"/>
              </w:rPr>
              <w:t>TDoc</w:t>
            </w:r>
            <w:proofErr w:type="spellEnd"/>
          </w:p>
        </w:tc>
        <w:tc>
          <w:tcPr>
            <w:tcW w:w="425" w:type="dxa"/>
            <w:shd w:val="pct10" w:color="auto" w:fill="FFFFFF"/>
          </w:tcPr>
          <w:p w14:paraId="1BB8F93C" w14:textId="77777777" w:rsidR="003C3971" w:rsidRPr="00AC37A4" w:rsidRDefault="003C3971" w:rsidP="00AC37A4">
            <w:pPr>
              <w:pStyle w:val="TAH"/>
              <w:rPr>
                <w:sz w:val="16"/>
                <w:szCs w:val="16"/>
              </w:rPr>
            </w:pPr>
            <w:r w:rsidRPr="00AC37A4">
              <w:rPr>
                <w:sz w:val="16"/>
                <w:szCs w:val="16"/>
              </w:rPr>
              <w:t>CR</w:t>
            </w:r>
          </w:p>
        </w:tc>
        <w:tc>
          <w:tcPr>
            <w:tcW w:w="425" w:type="dxa"/>
            <w:shd w:val="pct10" w:color="auto" w:fill="FFFFFF"/>
          </w:tcPr>
          <w:p w14:paraId="223E3928" w14:textId="77777777" w:rsidR="003C3971" w:rsidRPr="00AC37A4" w:rsidRDefault="003C3971" w:rsidP="00AC37A4">
            <w:pPr>
              <w:pStyle w:val="TAH"/>
              <w:rPr>
                <w:sz w:val="16"/>
                <w:szCs w:val="16"/>
              </w:rPr>
            </w:pPr>
            <w:r w:rsidRPr="00AC37A4">
              <w:rPr>
                <w:sz w:val="16"/>
                <w:szCs w:val="16"/>
              </w:rPr>
              <w:t>Rev</w:t>
            </w:r>
          </w:p>
        </w:tc>
        <w:tc>
          <w:tcPr>
            <w:tcW w:w="425" w:type="dxa"/>
            <w:shd w:val="pct10" w:color="auto" w:fill="FFFFFF"/>
          </w:tcPr>
          <w:p w14:paraId="48237C83" w14:textId="77777777" w:rsidR="003C3971" w:rsidRPr="00AC37A4" w:rsidRDefault="003C3971" w:rsidP="00AC37A4">
            <w:pPr>
              <w:pStyle w:val="TAH"/>
              <w:rPr>
                <w:sz w:val="16"/>
                <w:szCs w:val="16"/>
              </w:rPr>
            </w:pPr>
            <w:r w:rsidRPr="00AC37A4">
              <w:rPr>
                <w:sz w:val="16"/>
                <w:szCs w:val="16"/>
              </w:rPr>
              <w:t>Cat</w:t>
            </w:r>
          </w:p>
        </w:tc>
        <w:tc>
          <w:tcPr>
            <w:tcW w:w="4962" w:type="dxa"/>
            <w:shd w:val="pct10" w:color="auto" w:fill="FFFFFF"/>
          </w:tcPr>
          <w:p w14:paraId="146C8449" w14:textId="77777777" w:rsidR="003C3971" w:rsidRPr="00AC37A4" w:rsidRDefault="003C3971" w:rsidP="00AC37A4">
            <w:pPr>
              <w:pStyle w:val="TAH"/>
              <w:rPr>
                <w:sz w:val="16"/>
                <w:szCs w:val="16"/>
              </w:rPr>
            </w:pPr>
            <w:r w:rsidRPr="00AC37A4">
              <w:rPr>
                <w:sz w:val="16"/>
                <w:szCs w:val="16"/>
              </w:rPr>
              <w:t>Subject/Comment</w:t>
            </w:r>
          </w:p>
        </w:tc>
        <w:tc>
          <w:tcPr>
            <w:tcW w:w="708" w:type="dxa"/>
            <w:shd w:val="pct10" w:color="auto" w:fill="FFFFFF"/>
          </w:tcPr>
          <w:p w14:paraId="221B9E11" w14:textId="77777777" w:rsidR="003C3971" w:rsidRPr="00AC37A4" w:rsidRDefault="003C3971" w:rsidP="00AC37A4">
            <w:pPr>
              <w:pStyle w:val="TAH"/>
              <w:rPr>
                <w:sz w:val="16"/>
                <w:szCs w:val="16"/>
              </w:rPr>
            </w:pPr>
            <w:r w:rsidRPr="00AC37A4">
              <w:rPr>
                <w:sz w:val="16"/>
                <w:szCs w:val="16"/>
              </w:rPr>
              <w:t>New vers</w:t>
            </w:r>
            <w:r w:rsidR="00DF2B1F" w:rsidRPr="00AC37A4">
              <w:rPr>
                <w:sz w:val="16"/>
                <w:szCs w:val="16"/>
              </w:rPr>
              <w:t>ion</w:t>
            </w:r>
          </w:p>
        </w:tc>
      </w:tr>
      <w:tr w:rsidR="003C3971" w:rsidRPr="00AC37A4" w14:paraId="7AE2D8EC" w14:textId="77777777" w:rsidTr="00414AB6">
        <w:tc>
          <w:tcPr>
            <w:tcW w:w="800" w:type="dxa"/>
            <w:shd w:val="solid" w:color="FFFFFF" w:fill="auto"/>
          </w:tcPr>
          <w:p w14:paraId="433EA83C" w14:textId="0D1FBAE8" w:rsidR="003C3971" w:rsidRPr="00AC37A4" w:rsidRDefault="00481254" w:rsidP="00AC37A4">
            <w:pPr>
              <w:pStyle w:val="TAL"/>
              <w:rPr>
                <w:sz w:val="16"/>
                <w:szCs w:val="16"/>
              </w:rPr>
            </w:pPr>
            <w:r w:rsidRPr="00AC37A4">
              <w:rPr>
                <w:sz w:val="16"/>
                <w:szCs w:val="16"/>
              </w:rPr>
              <w:t>2022-02</w:t>
            </w:r>
          </w:p>
        </w:tc>
        <w:tc>
          <w:tcPr>
            <w:tcW w:w="901" w:type="dxa"/>
            <w:shd w:val="solid" w:color="FFFFFF" w:fill="auto"/>
          </w:tcPr>
          <w:p w14:paraId="55C8CC01" w14:textId="15520FFB" w:rsidR="003C3971" w:rsidRPr="00AC37A4" w:rsidRDefault="00481254" w:rsidP="00AC37A4">
            <w:pPr>
              <w:pStyle w:val="TAL"/>
              <w:rPr>
                <w:sz w:val="16"/>
                <w:szCs w:val="16"/>
              </w:rPr>
            </w:pPr>
            <w:r w:rsidRPr="00AC37A4">
              <w:rPr>
                <w:sz w:val="16"/>
                <w:szCs w:val="16"/>
              </w:rPr>
              <w:t>SA2#149e</w:t>
            </w:r>
          </w:p>
        </w:tc>
        <w:tc>
          <w:tcPr>
            <w:tcW w:w="993" w:type="dxa"/>
            <w:shd w:val="solid" w:color="FFFFFF" w:fill="auto"/>
          </w:tcPr>
          <w:p w14:paraId="134723C6" w14:textId="536C4FF4" w:rsidR="003C3971" w:rsidRPr="00AC37A4" w:rsidRDefault="00481254" w:rsidP="00AC37A4">
            <w:pPr>
              <w:pStyle w:val="TAL"/>
              <w:rPr>
                <w:sz w:val="16"/>
                <w:szCs w:val="16"/>
              </w:rPr>
            </w:pPr>
            <w:r w:rsidRPr="00AC37A4">
              <w:rPr>
                <w:sz w:val="16"/>
                <w:szCs w:val="16"/>
              </w:rPr>
              <w:t>S2-22</w:t>
            </w:r>
            <w:r w:rsidR="00224B57" w:rsidRPr="00AC37A4">
              <w:rPr>
                <w:sz w:val="16"/>
                <w:szCs w:val="16"/>
              </w:rPr>
              <w:t>01792</w:t>
            </w:r>
          </w:p>
        </w:tc>
        <w:tc>
          <w:tcPr>
            <w:tcW w:w="425" w:type="dxa"/>
            <w:shd w:val="solid" w:color="FFFFFF" w:fill="auto"/>
          </w:tcPr>
          <w:p w14:paraId="2B341B81" w14:textId="77777777" w:rsidR="003C3971" w:rsidRPr="00AC37A4" w:rsidRDefault="003C3971" w:rsidP="00AC37A4">
            <w:pPr>
              <w:pStyle w:val="TAL"/>
              <w:rPr>
                <w:sz w:val="16"/>
                <w:szCs w:val="16"/>
              </w:rPr>
            </w:pPr>
          </w:p>
        </w:tc>
        <w:tc>
          <w:tcPr>
            <w:tcW w:w="425" w:type="dxa"/>
            <w:shd w:val="solid" w:color="FFFFFF" w:fill="auto"/>
          </w:tcPr>
          <w:p w14:paraId="090FDCAA" w14:textId="77777777" w:rsidR="003C3971" w:rsidRPr="00AC37A4" w:rsidRDefault="003C3971" w:rsidP="00AC37A4">
            <w:pPr>
              <w:pStyle w:val="TAL"/>
              <w:rPr>
                <w:sz w:val="16"/>
                <w:szCs w:val="16"/>
              </w:rPr>
            </w:pPr>
          </w:p>
        </w:tc>
        <w:tc>
          <w:tcPr>
            <w:tcW w:w="425" w:type="dxa"/>
            <w:shd w:val="solid" w:color="FFFFFF" w:fill="auto"/>
          </w:tcPr>
          <w:p w14:paraId="40910D18" w14:textId="77777777" w:rsidR="003C3971" w:rsidRPr="00AC37A4" w:rsidRDefault="003C3971" w:rsidP="00AC37A4">
            <w:pPr>
              <w:pStyle w:val="TAL"/>
              <w:rPr>
                <w:sz w:val="16"/>
                <w:szCs w:val="16"/>
              </w:rPr>
            </w:pPr>
          </w:p>
        </w:tc>
        <w:tc>
          <w:tcPr>
            <w:tcW w:w="4962" w:type="dxa"/>
            <w:shd w:val="solid" w:color="FFFFFF" w:fill="auto"/>
          </w:tcPr>
          <w:p w14:paraId="17B0396C" w14:textId="057BDD0E" w:rsidR="003C3971" w:rsidRPr="00AC37A4" w:rsidRDefault="00481254" w:rsidP="00AC37A4">
            <w:pPr>
              <w:pStyle w:val="TAL"/>
              <w:rPr>
                <w:sz w:val="16"/>
                <w:szCs w:val="16"/>
              </w:rPr>
            </w:pPr>
            <w:r w:rsidRPr="00AC37A4">
              <w:rPr>
                <w:sz w:val="16"/>
                <w:szCs w:val="16"/>
              </w:rPr>
              <w:t>TR23.700-</w:t>
            </w:r>
            <w:r w:rsidR="00171923" w:rsidRPr="00AC37A4">
              <w:rPr>
                <w:sz w:val="16"/>
                <w:szCs w:val="16"/>
              </w:rPr>
              <w:t>8</w:t>
            </w:r>
            <w:r w:rsidRPr="00AC37A4">
              <w:rPr>
                <w:sz w:val="16"/>
                <w:szCs w:val="16"/>
              </w:rPr>
              <w:t>8 skeleton</w:t>
            </w:r>
          </w:p>
        </w:tc>
        <w:tc>
          <w:tcPr>
            <w:tcW w:w="708" w:type="dxa"/>
            <w:shd w:val="solid" w:color="FFFFFF" w:fill="auto"/>
          </w:tcPr>
          <w:p w14:paraId="5E97A6B2" w14:textId="0D0AFD39" w:rsidR="003C3971" w:rsidRPr="00AC37A4" w:rsidRDefault="00481254" w:rsidP="00AC37A4">
            <w:pPr>
              <w:pStyle w:val="TAL"/>
              <w:rPr>
                <w:sz w:val="16"/>
                <w:szCs w:val="16"/>
              </w:rPr>
            </w:pPr>
            <w:r w:rsidRPr="00AC37A4">
              <w:rPr>
                <w:sz w:val="16"/>
                <w:szCs w:val="16"/>
              </w:rPr>
              <w:t>0.0.0</w:t>
            </w:r>
          </w:p>
        </w:tc>
      </w:tr>
      <w:tr w:rsidR="00224B57" w:rsidRPr="00AC37A4" w14:paraId="5D482A33" w14:textId="77777777" w:rsidTr="00414AB6">
        <w:tc>
          <w:tcPr>
            <w:tcW w:w="800" w:type="dxa"/>
            <w:shd w:val="solid" w:color="FFFFFF" w:fill="auto"/>
          </w:tcPr>
          <w:p w14:paraId="6D0EF759" w14:textId="5D7805F1" w:rsidR="00224B57" w:rsidRPr="00AC37A4" w:rsidRDefault="00224B57" w:rsidP="00AC37A4">
            <w:pPr>
              <w:pStyle w:val="TAL"/>
              <w:rPr>
                <w:sz w:val="16"/>
                <w:szCs w:val="16"/>
              </w:rPr>
            </w:pPr>
            <w:r w:rsidRPr="00AC37A4">
              <w:rPr>
                <w:rFonts w:hint="eastAsia"/>
                <w:sz w:val="16"/>
                <w:szCs w:val="16"/>
              </w:rPr>
              <w:t>2</w:t>
            </w:r>
            <w:r w:rsidRPr="00AC37A4">
              <w:rPr>
                <w:sz w:val="16"/>
                <w:szCs w:val="16"/>
              </w:rPr>
              <w:t>022-</w:t>
            </w:r>
            <w:r w:rsidR="00FC05C8" w:rsidRPr="00AC37A4">
              <w:rPr>
                <w:sz w:val="16"/>
                <w:szCs w:val="16"/>
              </w:rPr>
              <w:t>02</w:t>
            </w:r>
          </w:p>
        </w:tc>
        <w:tc>
          <w:tcPr>
            <w:tcW w:w="901" w:type="dxa"/>
            <w:shd w:val="solid" w:color="FFFFFF" w:fill="auto"/>
          </w:tcPr>
          <w:p w14:paraId="7233F98E" w14:textId="3F3E8F67" w:rsidR="00224B57" w:rsidRPr="00AC37A4" w:rsidRDefault="00FC05C8" w:rsidP="00AC37A4">
            <w:pPr>
              <w:pStyle w:val="TAL"/>
              <w:rPr>
                <w:sz w:val="16"/>
                <w:szCs w:val="16"/>
              </w:rPr>
            </w:pPr>
            <w:r w:rsidRPr="00AC37A4">
              <w:rPr>
                <w:rFonts w:hint="eastAsia"/>
                <w:sz w:val="16"/>
                <w:szCs w:val="16"/>
              </w:rPr>
              <w:t>S</w:t>
            </w:r>
            <w:r w:rsidRPr="00AC37A4">
              <w:rPr>
                <w:sz w:val="16"/>
                <w:szCs w:val="16"/>
              </w:rPr>
              <w:t>A2#149e</w:t>
            </w:r>
          </w:p>
        </w:tc>
        <w:tc>
          <w:tcPr>
            <w:tcW w:w="993" w:type="dxa"/>
            <w:shd w:val="solid" w:color="FFFFFF" w:fill="auto"/>
          </w:tcPr>
          <w:p w14:paraId="4EF9AFE6" w14:textId="7E39F5C3" w:rsidR="00224B57" w:rsidRPr="00AC37A4" w:rsidRDefault="00432563" w:rsidP="00AC37A4">
            <w:pPr>
              <w:pStyle w:val="TAL"/>
              <w:rPr>
                <w:sz w:val="16"/>
                <w:szCs w:val="16"/>
              </w:rPr>
            </w:pPr>
            <w:r w:rsidRPr="00AC37A4">
              <w:rPr>
                <w:sz w:val="16"/>
                <w:szCs w:val="16"/>
              </w:rPr>
              <w:t>S2-2201793</w:t>
            </w:r>
          </w:p>
        </w:tc>
        <w:tc>
          <w:tcPr>
            <w:tcW w:w="425" w:type="dxa"/>
            <w:shd w:val="solid" w:color="FFFFFF" w:fill="auto"/>
          </w:tcPr>
          <w:p w14:paraId="5BDDF95F" w14:textId="77777777" w:rsidR="00224B57" w:rsidRPr="00AC37A4" w:rsidRDefault="00224B57" w:rsidP="00AC37A4">
            <w:pPr>
              <w:pStyle w:val="TAL"/>
              <w:rPr>
                <w:sz w:val="16"/>
                <w:szCs w:val="16"/>
              </w:rPr>
            </w:pPr>
          </w:p>
        </w:tc>
        <w:tc>
          <w:tcPr>
            <w:tcW w:w="425" w:type="dxa"/>
            <w:shd w:val="solid" w:color="FFFFFF" w:fill="auto"/>
          </w:tcPr>
          <w:p w14:paraId="6DB4A426" w14:textId="77777777" w:rsidR="00224B57" w:rsidRPr="00AC37A4" w:rsidRDefault="00224B57" w:rsidP="00AC37A4">
            <w:pPr>
              <w:pStyle w:val="TAL"/>
              <w:rPr>
                <w:sz w:val="16"/>
                <w:szCs w:val="16"/>
              </w:rPr>
            </w:pPr>
          </w:p>
        </w:tc>
        <w:tc>
          <w:tcPr>
            <w:tcW w:w="425" w:type="dxa"/>
            <w:shd w:val="solid" w:color="FFFFFF" w:fill="auto"/>
          </w:tcPr>
          <w:p w14:paraId="460A428F" w14:textId="77777777" w:rsidR="00224B57" w:rsidRPr="00AC37A4" w:rsidRDefault="00224B57" w:rsidP="00AC37A4">
            <w:pPr>
              <w:pStyle w:val="TAL"/>
              <w:rPr>
                <w:sz w:val="16"/>
                <w:szCs w:val="16"/>
              </w:rPr>
            </w:pPr>
          </w:p>
        </w:tc>
        <w:tc>
          <w:tcPr>
            <w:tcW w:w="4962" w:type="dxa"/>
            <w:shd w:val="solid" w:color="FFFFFF" w:fill="auto"/>
          </w:tcPr>
          <w:p w14:paraId="12A8526D" w14:textId="08BC4E6A" w:rsidR="00224B57" w:rsidRPr="00AC37A4" w:rsidRDefault="00432563" w:rsidP="00AC37A4">
            <w:pPr>
              <w:pStyle w:val="TAL"/>
              <w:rPr>
                <w:sz w:val="16"/>
                <w:szCs w:val="16"/>
              </w:rPr>
            </w:pPr>
            <w:r w:rsidRPr="00AC37A4">
              <w:rPr>
                <w:sz w:val="16"/>
                <w:szCs w:val="16"/>
              </w:rPr>
              <w:t>Scope of PIN study</w:t>
            </w:r>
          </w:p>
        </w:tc>
        <w:tc>
          <w:tcPr>
            <w:tcW w:w="708" w:type="dxa"/>
            <w:shd w:val="solid" w:color="FFFFFF" w:fill="auto"/>
          </w:tcPr>
          <w:p w14:paraId="5E6ED758" w14:textId="3EA7912C" w:rsidR="00224B57" w:rsidRPr="00AC37A4" w:rsidRDefault="00432563" w:rsidP="00AC37A4">
            <w:pPr>
              <w:pStyle w:val="TAL"/>
              <w:rPr>
                <w:sz w:val="16"/>
                <w:szCs w:val="16"/>
              </w:rPr>
            </w:pPr>
            <w:r w:rsidRPr="00AC37A4">
              <w:rPr>
                <w:rFonts w:hint="eastAsia"/>
                <w:sz w:val="16"/>
                <w:szCs w:val="16"/>
              </w:rPr>
              <w:t>0</w:t>
            </w:r>
            <w:r w:rsidRPr="00AC37A4">
              <w:rPr>
                <w:sz w:val="16"/>
                <w:szCs w:val="16"/>
              </w:rPr>
              <w:t>.1.0</w:t>
            </w:r>
          </w:p>
        </w:tc>
      </w:tr>
      <w:tr w:rsidR="00432563" w:rsidRPr="00AC37A4" w14:paraId="6B231C49" w14:textId="77777777" w:rsidTr="00414AB6">
        <w:tc>
          <w:tcPr>
            <w:tcW w:w="800" w:type="dxa"/>
            <w:shd w:val="solid" w:color="FFFFFF" w:fill="auto"/>
          </w:tcPr>
          <w:p w14:paraId="0320B3E2" w14:textId="54F913E1" w:rsidR="00432563" w:rsidRPr="00AC37A4" w:rsidRDefault="00BB2229" w:rsidP="00AC37A4">
            <w:pPr>
              <w:pStyle w:val="TAL"/>
              <w:rPr>
                <w:sz w:val="16"/>
                <w:szCs w:val="16"/>
              </w:rPr>
            </w:pPr>
            <w:r w:rsidRPr="00AC37A4">
              <w:rPr>
                <w:sz w:val="16"/>
                <w:szCs w:val="16"/>
              </w:rPr>
              <w:t>2022-02</w:t>
            </w:r>
          </w:p>
        </w:tc>
        <w:tc>
          <w:tcPr>
            <w:tcW w:w="901" w:type="dxa"/>
            <w:shd w:val="solid" w:color="FFFFFF" w:fill="auto"/>
          </w:tcPr>
          <w:p w14:paraId="18A19A14" w14:textId="21D33FE4" w:rsidR="00432563" w:rsidRPr="00AC37A4" w:rsidRDefault="00DA541C" w:rsidP="00AC37A4">
            <w:pPr>
              <w:pStyle w:val="TAL"/>
              <w:rPr>
                <w:sz w:val="16"/>
                <w:szCs w:val="16"/>
              </w:rPr>
            </w:pPr>
            <w:r w:rsidRPr="00AC37A4">
              <w:rPr>
                <w:sz w:val="16"/>
                <w:szCs w:val="16"/>
              </w:rPr>
              <w:t>SA2#149e</w:t>
            </w:r>
          </w:p>
        </w:tc>
        <w:tc>
          <w:tcPr>
            <w:tcW w:w="993" w:type="dxa"/>
            <w:shd w:val="solid" w:color="FFFFFF" w:fill="auto"/>
          </w:tcPr>
          <w:p w14:paraId="0AA0B4DB" w14:textId="76BAABD4" w:rsidR="00432563" w:rsidRPr="00AC37A4" w:rsidRDefault="00BC2CB5" w:rsidP="00AC37A4">
            <w:pPr>
              <w:pStyle w:val="TAL"/>
              <w:rPr>
                <w:sz w:val="16"/>
                <w:szCs w:val="16"/>
              </w:rPr>
            </w:pPr>
            <w:r w:rsidRPr="00AC37A4">
              <w:rPr>
                <w:sz w:val="16"/>
                <w:szCs w:val="16"/>
              </w:rPr>
              <w:t>S2-2201794</w:t>
            </w:r>
          </w:p>
        </w:tc>
        <w:tc>
          <w:tcPr>
            <w:tcW w:w="425" w:type="dxa"/>
            <w:shd w:val="solid" w:color="FFFFFF" w:fill="auto"/>
          </w:tcPr>
          <w:p w14:paraId="5246F9E4" w14:textId="77777777" w:rsidR="00432563" w:rsidRPr="00AC37A4" w:rsidRDefault="00432563" w:rsidP="00AC37A4">
            <w:pPr>
              <w:pStyle w:val="TAL"/>
              <w:rPr>
                <w:sz w:val="16"/>
                <w:szCs w:val="16"/>
              </w:rPr>
            </w:pPr>
          </w:p>
        </w:tc>
        <w:tc>
          <w:tcPr>
            <w:tcW w:w="425" w:type="dxa"/>
            <w:shd w:val="solid" w:color="FFFFFF" w:fill="auto"/>
          </w:tcPr>
          <w:p w14:paraId="07ED92D9" w14:textId="77777777" w:rsidR="00432563" w:rsidRPr="00AC37A4" w:rsidRDefault="00432563" w:rsidP="00AC37A4">
            <w:pPr>
              <w:pStyle w:val="TAL"/>
              <w:rPr>
                <w:sz w:val="16"/>
                <w:szCs w:val="16"/>
              </w:rPr>
            </w:pPr>
          </w:p>
        </w:tc>
        <w:tc>
          <w:tcPr>
            <w:tcW w:w="425" w:type="dxa"/>
            <w:shd w:val="solid" w:color="FFFFFF" w:fill="auto"/>
          </w:tcPr>
          <w:p w14:paraId="40273B57" w14:textId="77777777" w:rsidR="00432563" w:rsidRPr="00AC37A4" w:rsidRDefault="00432563" w:rsidP="00AC37A4">
            <w:pPr>
              <w:pStyle w:val="TAL"/>
              <w:rPr>
                <w:sz w:val="16"/>
                <w:szCs w:val="16"/>
              </w:rPr>
            </w:pPr>
          </w:p>
        </w:tc>
        <w:tc>
          <w:tcPr>
            <w:tcW w:w="4962" w:type="dxa"/>
            <w:shd w:val="solid" w:color="FFFFFF" w:fill="auto"/>
          </w:tcPr>
          <w:p w14:paraId="3C1C4E66" w14:textId="6A3069DD" w:rsidR="00432563" w:rsidRPr="00AC37A4" w:rsidRDefault="00BC2CB5" w:rsidP="00AC37A4">
            <w:pPr>
              <w:pStyle w:val="TAL"/>
              <w:rPr>
                <w:sz w:val="16"/>
                <w:szCs w:val="16"/>
              </w:rPr>
            </w:pPr>
            <w:r w:rsidRPr="00AC37A4">
              <w:rPr>
                <w:sz w:val="16"/>
                <w:szCs w:val="16"/>
              </w:rPr>
              <w:t>Definitions of terms and abbreviations</w:t>
            </w:r>
          </w:p>
        </w:tc>
        <w:tc>
          <w:tcPr>
            <w:tcW w:w="708" w:type="dxa"/>
            <w:shd w:val="solid" w:color="FFFFFF" w:fill="auto"/>
          </w:tcPr>
          <w:p w14:paraId="24F87812" w14:textId="0EF8776D" w:rsidR="00432563" w:rsidRPr="00AC37A4" w:rsidRDefault="005B420C" w:rsidP="00AC37A4">
            <w:pPr>
              <w:pStyle w:val="TAL"/>
              <w:rPr>
                <w:sz w:val="16"/>
                <w:szCs w:val="16"/>
              </w:rPr>
            </w:pPr>
            <w:r w:rsidRPr="00AC37A4">
              <w:rPr>
                <w:sz w:val="16"/>
                <w:szCs w:val="16"/>
              </w:rPr>
              <w:t>0.1.0</w:t>
            </w:r>
          </w:p>
        </w:tc>
      </w:tr>
      <w:tr w:rsidR="00BB2229" w:rsidRPr="00AC37A4" w14:paraId="74D07DE2" w14:textId="77777777" w:rsidTr="00414AB6">
        <w:tc>
          <w:tcPr>
            <w:tcW w:w="800" w:type="dxa"/>
            <w:shd w:val="solid" w:color="FFFFFF" w:fill="auto"/>
          </w:tcPr>
          <w:p w14:paraId="47EC4C58" w14:textId="36C8B680" w:rsidR="00BB2229" w:rsidRPr="00AC37A4" w:rsidRDefault="00BB2229" w:rsidP="00AC37A4">
            <w:pPr>
              <w:pStyle w:val="TAL"/>
              <w:rPr>
                <w:sz w:val="16"/>
                <w:szCs w:val="16"/>
              </w:rPr>
            </w:pPr>
            <w:r w:rsidRPr="00AC37A4">
              <w:rPr>
                <w:sz w:val="16"/>
                <w:szCs w:val="16"/>
              </w:rPr>
              <w:t>2022-02</w:t>
            </w:r>
          </w:p>
        </w:tc>
        <w:tc>
          <w:tcPr>
            <w:tcW w:w="901" w:type="dxa"/>
            <w:shd w:val="solid" w:color="FFFFFF" w:fill="auto"/>
          </w:tcPr>
          <w:p w14:paraId="4F39A6EE" w14:textId="49E6F021" w:rsidR="00BB2229" w:rsidRPr="00AC37A4" w:rsidRDefault="00DA541C" w:rsidP="00AC37A4">
            <w:pPr>
              <w:pStyle w:val="TAL"/>
              <w:rPr>
                <w:sz w:val="16"/>
                <w:szCs w:val="16"/>
              </w:rPr>
            </w:pPr>
            <w:r w:rsidRPr="00AC37A4">
              <w:rPr>
                <w:sz w:val="16"/>
                <w:szCs w:val="16"/>
              </w:rPr>
              <w:t>SA2#149e</w:t>
            </w:r>
          </w:p>
        </w:tc>
        <w:tc>
          <w:tcPr>
            <w:tcW w:w="993" w:type="dxa"/>
            <w:shd w:val="solid" w:color="FFFFFF" w:fill="auto"/>
          </w:tcPr>
          <w:p w14:paraId="71C5E5EE" w14:textId="2395473D" w:rsidR="00BB2229" w:rsidRPr="00AC37A4" w:rsidRDefault="0050262F" w:rsidP="00AC37A4">
            <w:pPr>
              <w:pStyle w:val="TAL"/>
              <w:rPr>
                <w:sz w:val="16"/>
                <w:szCs w:val="16"/>
              </w:rPr>
            </w:pPr>
            <w:r w:rsidRPr="00AC37A4">
              <w:rPr>
                <w:sz w:val="16"/>
                <w:szCs w:val="16"/>
              </w:rPr>
              <w:t>S2-2201795</w:t>
            </w:r>
          </w:p>
        </w:tc>
        <w:tc>
          <w:tcPr>
            <w:tcW w:w="425" w:type="dxa"/>
            <w:shd w:val="solid" w:color="FFFFFF" w:fill="auto"/>
          </w:tcPr>
          <w:p w14:paraId="5012C3C3" w14:textId="77777777" w:rsidR="00BB2229" w:rsidRPr="00AC37A4" w:rsidRDefault="00BB2229" w:rsidP="00AC37A4">
            <w:pPr>
              <w:pStyle w:val="TAL"/>
              <w:rPr>
                <w:sz w:val="16"/>
                <w:szCs w:val="16"/>
              </w:rPr>
            </w:pPr>
          </w:p>
        </w:tc>
        <w:tc>
          <w:tcPr>
            <w:tcW w:w="425" w:type="dxa"/>
            <w:shd w:val="solid" w:color="FFFFFF" w:fill="auto"/>
          </w:tcPr>
          <w:p w14:paraId="7AECE3AE" w14:textId="77777777" w:rsidR="00BB2229" w:rsidRPr="00AC37A4" w:rsidRDefault="00BB2229" w:rsidP="00AC37A4">
            <w:pPr>
              <w:pStyle w:val="TAL"/>
              <w:rPr>
                <w:sz w:val="16"/>
                <w:szCs w:val="16"/>
              </w:rPr>
            </w:pPr>
          </w:p>
        </w:tc>
        <w:tc>
          <w:tcPr>
            <w:tcW w:w="425" w:type="dxa"/>
            <w:shd w:val="solid" w:color="FFFFFF" w:fill="auto"/>
          </w:tcPr>
          <w:p w14:paraId="6CE7943A" w14:textId="77777777" w:rsidR="00BB2229" w:rsidRPr="00AC37A4" w:rsidRDefault="00BB2229" w:rsidP="00AC37A4">
            <w:pPr>
              <w:pStyle w:val="TAL"/>
              <w:rPr>
                <w:sz w:val="16"/>
                <w:szCs w:val="16"/>
              </w:rPr>
            </w:pPr>
          </w:p>
        </w:tc>
        <w:tc>
          <w:tcPr>
            <w:tcW w:w="4962" w:type="dxa"/>
            <w:shd w:val="solid" w:color="FFFFFF" w:fill="auto"/>
          </w:tcPr>
          <w:p w14:paraId="0B2E6564" w14:textId="4A8AC0D7" w:rsidR="00BB2229" w:rsidRPr="00AC37A4" w:rsidRDefault="0050262F" w:rsidP="00AC37A4">
            <w:pPr>
              <w:pStyle w:val="TAL"/>
              <w:rPr>
                <w:sz w:val="16"/>
                <w:szCs w:val="16"/>
              </w:rPr>
            </w:pPr>
            <w:r w:rsidRPr="00AC37A4">
              <w:rPr>
                <w:sz w:val="16"/>
                <w:szCs w:val="16"/>
              </w:rPr>
              <w:t>Architectural assumptions and principles</w:t>
            </w:r>
          </w:p>
        </w:tc>
        <w:tc>
          <w:tcPr>
            <w:tcW w:w="708" w:type="dxa"/>
            <w:shd w:val="solid" w:color="FFFFFF" w:fill="auto"/>
          </w:tcPr>
          <w:p w14:paraId="0DF46B99" w14:textId="730027A3" w:rsidR="00BB2229" w:rsidRPr="00AC37A4" w:rsidRDefault="005B420C" w:rsidP="00AC37A4">
            <w:pPr>
              <w:pStyle w:val="TAL"/>
              <w:rPr>
                <w:sz w:val="16"/>
                <w:szCs w:val="16"/>
              </w:rPr>
            </w:pPr>
            <w:r w:rsidRPr="00AC37A4">
              <w:rPr>
                <w:sz w:val="16"/>
                <w:szCs w:val="16"/>
              </w:rPr>
              <w:t>0.1.0</w:t>
            </w:r>
          </w:p>
        </w:tc>
      </w:tr>
      <w:tr w:rsidR="00BB2229" w:rsidRPr="00AC37A4" w14:paraId="089D40C2" w14:textId="77777777" w:rsidTr="00414AB6">
        <w:tc>
          <w:tcPr>
            <w:tcW w:w="800" w:type="dxa"/>
            <w:shd w:val="solid" w:color="FFFFFF" w:fill="auto"/>
          </w:tcPr>
          <w:p w14:paraId="2EE92669" w14:textId="58B45178" w:rsidR="00BB2229" w:rsidRPr="00AC37A4" w:rsidRDefault="00BB2229" w:rsidP="00AC37A4">
            <w:pPr>
              <w:pStyle w:val="TAL"/>
              <w:rPr>
                <w:sz w:val="16"/>
                <w:szCs w:val="16"/>
              </w:rPr>
            </w:pPr>
            <w:r w:rsidRPr="00AC37A4">
              <w:rPr>
                <w:sz w:val="16"/>
                <w:szCs w:val="16"/>
              </w:rPr>
              <w:t>2022-02</w:t>
            </w:r>
          </w:p>
        </w:tc>
        <w:tc>
          <w:tcPr>
            <w:tcW w:w="901" w:type="dxa"/>
            <w:shd w:val="solid" w:color="FFFFFF" w:fill="auto"/>
          </w:tcPr>
          <w:p w14:paraId="41734898" w14:textId="6CF3B8EC" w:rsidR="00BB2229" w:rsidRPr="00AC37A4" w:rsidRDefault="00DA541C" w:rsidP="00AC37A4">
            <w:pPr>
              <w:pStyle w:val="TAL"/>
              <w:rPr>
                <w:sz w:val="16"/>
                <w:szCs w:val="16"/>
              </w:rPr>
            </w:pPr>
            <w:r w:rsidRPr="00AC37A4">
              <w:rPr>
                <w:sz w:val="16"/>
                <w:szCs w:val="16"/>
              </w:rPr>
              <w:t>SA2#149e</w:t>
            </w:r>
          </w:p>
        </w:tc>
        <w:tc>
          <w:tcPr>
            <w:tcW w:w="993" w:type="dxa"/>
            <w:shd w:val="solid" w:color="FFFFFF" w:fill="auto"/>
          </w:tcPr>
          <w:p w14:paraId="7EB4D47B" w14:textId="261BDFD7" w:rsidR="00BB2229" w:rsidRPr="00AC37A4" w:rsidRDefault="00EF6979" w:rsidP="00AC37A4">
            <w:pPr>
              <w:pStyle w:val="TAL"/>
              <w:rPr>
                <w:sz w:val="16"/>
                <w:szCs w:val="16"/>
              </w:rPr>
            </w:pPr>
            <w:r w:rsidRPr="00AC37A4">
              <w:rPr>
                <w:sz w:val="16"/>
                <w:szCs w:val="16"/>
              </w:rPr>
              <w:t>S2-2201796</w:t>
            </w:r>
          </w:p>
        </w:tc>
        <w:tc>
          <w:tcPr>
            <w:tcW w:w="425" w:type="dxa"/>
            <w:shd w:val="solid" w:color="FFFFFF" w:fill="auto"/>
          </w:tcPr>
          <w:p w14:paraId="7A48725C" w14:textId="77777777" w:rsidR="00BB2229" w:rsidRPr="00AC37A4" w:rsidRDefault="00BB2229" w:rsidP="00AC37A4">
            <w:pPr>
              <w:pStyle w:val="TAL"/>
              <w:rPr>
                <w:sz w:val="16"/>
                <w:szCs w:val="16"/>
              </w:rPr>
            </w:pPr>
          </w:p>
        </w:tc>
        <w:tc>
          <w:tcPr>
            <w:tcW w:w="425" w:type="dxa"/>
            <w:shd w:val="solid" w:color="FFFFFF" w:fill="auto"/>
          </w:tcPr>
          <w:p w14:paraId="4858210B" w14:textId="77777777" w:rsidR="00BB2229" w:rsidRPr="00AC37A4" w:rsidRDefault="00BB2229" w:rsidP="00AC37A4">
            <w:pPr>
              <w:pStyle w:val="TAL"/>
              <w:rPr>
                <w:sz w:val="16"/>
                <w:szCs w:val="16"/>
              </w:rPr>
            </w:pPr>
          </w:p>
        </w:tc>
        <w:tc>
          <w:tcPr>
            <w:tcW w:w="425" w:type="dxa"/>
            <w:shd w:val="solid" w:color="FFFFFF" w:fill="auto"/>
          </w:tcPr>
          <w:p w14:paraId="77F872F1" w14:textId="77777777" w:rsidR="00BB2229" w:rsidRPr="00AC37A4" w:rsidRDefault="00BB2229" w:rsidP="00AC37A4">
            <w:pPr>
              <w:pStyle w:val="TAL"/>
              <w:rPr>
                <w:sz w:val="16"/>
                <w:szCs w:val="16"/>
              </w:rPr>
            </w:pPr>
          </w:p>
        </w:tc>
        <w:tc>
          <w:tcPr>
            <w:tcW w:w="4962" w:type="dxa"/>
            <w:shd w:val="solid" w:color="FFFFFF" w:fill="auto"/>
          </w:tcPr>
          <w:p w14:paraId="115E807D" w14:textId="30651394" w:rsidR="00BB2229" w:rsidRPr="00AC37A4" w:rsidRDefault="00EF6979" w:rsidP="00AC37A4">
            <w:pPr>
              <w:pStyle w:val="TAL"/>
              <w:rPr>
                <w:sz w:val="16"/>
                <w:szCs w:val="16"/>
              </w:rPr>
            </w:pPr>
            <w:r w:rsidRPr="00AC37A4">
              <w:rPr>
                <w:sz w:val="16"/>
                <w:szCs w:val="16"/>
              </w:rPr>
              <w:t>Key Issue: 5GC architecture enhancements to support PIN</w:t>
            </w:r>
          </w:p>
        </w:tc>
        <w:tc>
          <w:tcPr>
            <w:tcW w:w="708" w:type="dxa"/>
            <w:shd w:val="solid" w:color="FFFFFF" w:fill="auto"/>
          </w:tcPr>
          <w:p w14:paraId="7173F57A" w14:textId="78811818" w:rsidR="00BB2229" w:rsidRPr="00AC37A4" w:rsidRDefault="005B420C" w:rsidP="00AC37A4">
            <w:pPr>
              <w:pStyle w:val="TAL"/>
              <w:rPr>
                <w:sz w:val="16"/>
                <w:szCs w:val="16"/>
              </w:rPr>
            </w:pPr>
            <w:r w:rsidRPr="00AC37A4">
              <w:rPr>
                <w:sz w:val="16"/>
                <w:szCs w:val="16"/>
              </w:rPr>
              <w:t>0.1.0</w:t>
            </w:r>
          </w:p>
        </w:tc>
      </w:tr>
      <w:tr w:rsidR="00BB2229" w:rsidRPr="00AC37A4" w14:paraId="10DDBD44" w14:textId="77777777" w:rsidTr="00414AB6">
        <w:tc>
          <w:tcPr>
            <w:tcW w:w="800" w:type="dxa"/>
            <w:shd w:val="solid" w:color="FFFFFF" w:fill="auto"/>
          </w:tcPr>
          <w:p w14:paraId="6FAA6011" w14:textId="0BF9C074" w:rsidR="00BB2229" w:rsidRPr="00AC37A4" w:rsidRDefault="00BB2229" w:rsidP="00AC37A4">
            <w:pPr>
              <w:pStyle w:val="TAL"/>
              <w:rPr>
                <w:sz w:val="16"/>
                <w:szCs w:val="16"/>
              </w:rPr>
            </w:pPr>
            <w:r w:rsidRPr="00AC37A4">
              <w:rPr>
                <w:sz w:val="16"/>
                <w:szCs w:val="16"/>
              </w:rPr>
              <w:t>2022-02</w:t>
            </w:r>
          </w:p>
        </w:tc>
        <w:tc>
          <w:tcPr>
            <w:tcW w:w="901" w:type="dxa"/>
            <w:shd w:val="solid" w:color="FFFFFF" w:fill="auto"/>
          </w:tcPr>
          <w:p w14:paraId="7634590B" w14:textId="1590D59C" w:rsidR="00BB2229" w:rsidRPr="00AC37A4" w:rsidRDefault="00DA541C" w:rsidP="00AC37A4">
            <w:pPr>
              <w:pStyle w:val="TAL"/>
              <w:rPr>
                <w:sz w:val="16"/>
                <w:szCs w:val="16"/>
              </w:rPr>
            </w:pPr>
            <w:r w:rsidRPr="00AC37A4">
              <w:rPr>
                <w:sz w:val="16"/>
                <w:szCs w:val="16"/>
              </w:rPr>
              <w:t>SA2#149e</w:t>
            </w:r>
          </w:p>
        </w:tc>
        <w:tc>
          <w:tcPr>
            <w:tcW w:w="993" w:type="dxa"/>
            <w:shd w:val="solid" w:color="FFFFFF" w:fill="auto"/>
          </w:tcPr>
          <w:p w14:paraId="5148F85A" w14:textId="30B9512B" w:rsidR="00BB2229" w:rsidRPr="00AC37A4" w:rsidRDefault="00EF6979" w:rsidP="00AC37A4">
            <w:pPr>
              <w:pStyle w:val="TAL"/>
              <w:rPr>
                <w:sz w:val="16"/>
                <w:szCs w:val="16"/>
              </w:rPr>
            </w:pPr>
            <w:r w:rsidRPr="00AC37A4">
              <w:rPr>
                <w:sz w:val="16"/>
                <w:szCs w:val="16"/>
              </w:rPr>
              <w:t>S2-2201797</w:t>
            </w:r>
          </w:p>
        </w:tc>
        <w:tc>
          <w:tcPr>
            <w:tcW w:w="425" w:type="dxa"/>
            <w:shd w:val="solid" w:color="FFFFFF" w:fill="auto"/>
          </w:tcPr>
          <w:p w14:paraId="776C6A2F" w14:textId="77777777" w:rsidR="00BB2229" w:rsidRPr="00AC37A4" w:rsidRDefault="00BB2229" w:rsidP="00AC37A4">
            <w:pPr>
              <w:pStyle w:val="TAL"/>
              <w:rPr>
                <w:sz w:val="16"/>
                <w:szCs w:val="16"/>
              </w:rPr>
            </w:pPr>
          </w:p>
        </w:tc>
        <w:tc>
          <w:tcPr>
            <w:tcW w:w="425" w:type="dxa"/>
            <w:shd w:val="solid" w:color="FFFFFF" w:fill="auto"/>
          </w:tcPr>
          <w:p w14:paraId="153296F2" w14:textId="77777777" w:rsidR="00BB2229" w:rsidRPr="00AC37A4" w:rsidRDefault="00BB2229" w:rsidP="00AC37A4">
            <w:pPr>
              <w:pStyle w:val="TAL"/>
              <w:rPr>
                <w:sz w:val="16"/>
                <w:szCs w:val="16"/>
              </w:rPr>
            </w:pPr>
          </w:p>
        </w:tc>
        <w:tc>
          <w:tcPr>
            <w:tcW w:w="425" w:type="dxa"/>
            <w:shd w:val="solid" w:color="FFFFFF" w:fill="auto"/>
          </w:tcPr>
          <w:p w14:paraId="50D57DC8" w14:textId="77777777" w:rsidR="00BB2229" w:rsidRPr="00AC37A4" w:rsidRDefault="00BB2229" w:rsidP="00AC37A4">
            <w:pPr>
              <w:pStyle w:val="TAL"/>
              <w:rPr>
                <w:sz w:val="16"/>
                <w:szCs w:val="16"/>
              </w:rPr>
            </w:pPr>
          </w:p>
        </w:tc>
        <w:tc>
          <w:tcPr>
            <w:tcW w:w="4962" w:type="dxa"/>
            <w:shd w:val="solid" w:color="FFFFFF" w:fill="auto"/>
          </w:tcPr>
          <w:p w14:paraId="29474084" w14:textId="7E2201B3" w:rsidR="00BB2229" w:rsidRPr="00AC37A4" w:rsidRDefault="00EF6979" w:rsidP="00AC37A4">
            <w:pPr>
              <w:pStyle w:val="TAL"/>
              <w:rPr>
                <w:sz w:val="16"/>
                <w:szCs w:val="16"/>
              </w:rPr>
            </w:pPr>
            <w:r w:rsidRPr="00AC37A4">
              <w:rPr>
                <w:sz w:val="16"/>
                <w:szCs w:val="16"/>
              </w:rPr>
              <w:t>Key Issue: 5GC supports authorization in PIN</w:t>
            </w:r>
          </w:p>
        </w:tc>
        <w:tc>
          <w:tcPr>
            <w:tcW w:w="708" w:type="dxa"/>
            <w:shd w:val="solid" w:color="FFFFFF" w:fill="auto"/>
          </w:tcPr>
          <w:p w14:paraId="2D82E025" w14:textId="0B1FAC27" w:rsidR="00BB2229" w:rsidRPr="00AC37A4" w:rsidRDefault="005B420C" w:rsidP="00AC37A4">
            <w:pPr>
              <w:pStyle w:val="TAL"/>
              <w:rPr>
                <w:sz w:val="16"/>
                <w:szCs w:val="16"/>
              </w:rPr>
            </w:pPr>
            <w:r w:rsidRPr="00AC37A4">
              <w:rPr>
                <w:sz w:val="16"/>
                <w:szCs w:val="16"/>
              </w:rPr>
              <w:t>0.1.0</w:t>
            </w:r>
          </w:p>
        </w:tc>
      </w:tr>
      <w:tr w:rsidR="00BB2229" w:rsidRPr="00AC37A4" w14:paraId="75168656" w14:textId="77777777" w:rsidTr="00414AB6">
        <w:tc>
          <w:tcPr>
            <w:tcW w:w="800" w:type="dxa"/>
            <w:shd w:val="solid" w:color="FFFFFF" w:fill="auto"/>
          </w:tcPr>
          <w:p w14:paraId="6CBDCBB5" w14:textId="3F50C40F" w:rsidR="00BB2229" w:rsidRPr="00AC37A4" w:rsidRDefault="00BB2229" w:rsidP="00AC37A4">
            <w:pPr>
              <w:pStyle w:val="TAL"/>
              <w:rPr>
                <w:sz w:val="16"/>
                <w:szCs w:val="16"/>
              </w:rPr>
            </w:pPr>
            <w:r w:rsidRPr="00AC37A4">
              <w:rPr>
                <w:sz w:val="16"/>
                <w:szCs w:val="16"/>
              </w:rPr>
              <w:t>2022-02</w:t>
            </w:r>
          </w:p>
        </w:tc>
        <w:tc>
          <w:tcPr>
            <w:tcW w:w="901" w:type="dxa"/>
            <w:shd w:val="solid" w:color="FFFFFF" w:fill="auto"/>
          </w:tcPr>
          <w:p w14:paraId="483CC016" w14:textId="2E84FF71" w:rsidR="00BB2229" w:rsidRPr="00AC37A4" w:rsidRDefault="00DA541C" w:rsidP="00AC37A4">
            <w:pPr>
              <w:pStyle w:val="TAL"/>
              <w:rPr>
                <w:sz w:val="16"/>
                <w:szCs w:val="16"/>
              </w:rPr>
            </w:pPr>
            <w:r w:rsidRPr="00AC37A4">
              <w:rPr>
                <w:sz w:val="16"/>
                <w:szCs w:val="16"/>
              </w:rPr>
              <w:t>SA2#149e</w:t>
            </w:r>
          </w:p>
        </w:tc>
        <w:tc>
          <w:tcPr>
            <w:tcW w:w="993" w:type="dxa"/>
            <w:shd w:val="solid" w:color="FFFFFF" w:fill="auto"/>
          </w:tcPr>
          <w:p w14:paraId="5DA1E408" w14:textId="7E5BE2EC" w:rsidR="00BB2229" w:rsidRPr="00AC37A4" w:rsidRDefault="00EF6979" w:rsidP="00AC37A4">
            <w:pPr>
              <w:pStyle w:val="TAL"/>
              <w:rPr>
                <w:sz w:val="16"/>
                <w:szCs w:val="16"/>
              </w:rPr>
            </w:pPr>
            <w:r w:rsidRPr="00AC37A4">
              <w:rPr>
                <w:sz w:val="16"/>
                <w:szCs w:val="16"/>
              </w:rPr>
              <w:t>S2-2201798</w:t>
            </w:r>
          </w:p>
        </w:tc>
        <w:tc>
          <w:tcPr>
            <w:tcW w:w="425" w:type="dxa"/>
            <w:shd w:val="solid" w:color="FFFFFF" w:fill="auto"/>
          </w:tcPr>
          <w:p w14:paraId="26B5F128" w14:textId="77777777" w:rsidR="00BB2229" w:rsidRPr="00AC37A4" w:rsidRDefault="00BB2229" w:rsidP="00AC37A4">
            <w:pPr>
              <w:pStyle w:val="TAL"/>
              <w:rPr>
                <w:sz w:val="16"/>
                <w:szCs w:val="16"/>
              </w:rPr>
            </w:pPr>
          </w:p>
        </w:tc>
        <w:tc>
          <w:tcPr>
            <w:tcW w:w="425" w:type="dxa"/>
            <w:shd w:val="solid" w:color="FFFFFF" w:fill="auto"/>
          </w:tcPr>
          <w:p w14:paraId="2CF154BD" w14:textId="77777777" w:rsidR="00BB2229" w:rsidRPr="00AC37A4" w:rsidRDefault="00BB2229" w:rsidP="00AC37A4">
            <w:pPr>
              <w:pStyle w:val="TAL"/>
              <w:rPr>
                <w:sz w:val="16"/>
                <w:szCs w:val="16"/>
              </w:rPr>
            </w:pPr>
          </w:p>
        </w:tc>
        <w:tc>
          <w:tcPr>
            <w:tcW w:w="425" w:type="dxa"/>
            <w:shd w:val="solid" w:color="FFFFFF" w:fill="auto"/>
          </w:tcPr>
          <w:p w14:paraId="414C9BE5" w14:textId="77777777" w:rsidR="00BB2229" w:rsidRPr="00AC37A4" w:rsidRDefault="00BB2229" w:rsidP="00AC37A4">
            <w:pPr>
              <w:pStyle w:val="TAL"/>
              <w:rPr>
                <w:sz w:val="16"/>
                <w:szCs w:val="16"/>
              </w:rPr>
            </w:pPr>
          </w:p>
        </w:tc>
        <w:tc>
          <w:tcPr>
            <w:tcW w:w="4962" w:type="dxa"/>
            <w:shd w:val="solid" w:color="FFFFFF" w:fill="auto"/>
          </w:tcPr>
          <w:p w14:paraId="330573BD" w14:textId="7F54F0BA" w:rsidR="00BB2229" w:rsidRPr="00AC37A4" w:rsidRDefault="00EF6979" w:rsidP="00AC37A4">
            <w:pPr>
              <w:pStyle w:val="TAL"/>
              <w:rPr>
                <w:sz w:val="16"/>
                <w:szCs w:val="16"/>
              </w:rPr>
            </w:pPr>
            <w:r w:rsidRPr="00AC37A4">
              <w:rPr>
                <w:sz w:val="16"/>
                <w:szCs w:val="16"/>
              </w:rPr>
              <w:t>Key Issue of support for management of the PIN and its elements</w:t>
            </w:r>
          </w:p>
        </w:tc>
        <w:tc>
          <w:tcPr>
            <w:tcW w:w="708" w:type="dxa"/>
            <w:shd w:val="solid" w:color="FFFFFF" w:fill="auto"/>
          </w:tcPr>
          <w:p w14:paraId="7335E170" w14:textId="756CF2BB" w:rsidR="00BB2229" w:rsidRPr="00AC37A4" w:rsidRDefault="005B420C" w:rsidP="00AC37A4">
            <w:pPr>
              <w:pStyle w:val="TAL"/>
              <w:rPr>
                <w:sz w:val="16"/>
                <w:szCs w:val="16"/>
              </w:rPr>
            </w:pPr>
            <w:r w:rsidRPr="00AC37A4">
              <w:rPr>
                <w:sz w:val="16"/>
                <w:szCs w:val="16"/>
              </w:rPr>
              <w:t>0.1.0</w:t>
            </w:r>
          </w:p>
        </w:tc>
      </w:tr>
      <w:tr w:rsidR="00BB2229" w:rsidRPr="00AC37A4" w14:paraId="158AD732" w14:textId="77777777" w:rsidTr="00414AB6">
        <w:tc>
          <w:tcPr>
            <w:tcW w:w="800" w:type="dxa"/>
            <w:shd w:val="solid" w:color="FFFFFF" w:fill="auto"/>
          </w:tcPr>
          <w:p w14:paraId="3B513E1C" w14:textId="60D65998" w:rsidR="00BB2229" w:rsidRPr="00AC37A4" w:rsidRDefault="00BB2229" w:rsidP="00AC37A4">
            <w:pPr>
              <w:pStyle w:val="TAL"/>
              <w:rPr>
                <w:sz w:val="16"/>
                <w:szCs w:val="16"/>
              </w:rPr>
            </w:pPr>
            <w:r w:rsidRPr="00AC37A4">
              <w:rPr>
                <w:sz w:val="16"/>
                <w:szCs w:val="16"/>
              </w:rPr>
              <w:t>2022-02</w:t>
            </w:r>
          </w:p>
        </w:tc>
        <w:tc>
          <w:tcPr>
            <w:tcW w:w="901" w:type="dxa"/>
            <w:shd w:val="solid" w:color="FFFFFF" w:fill="auto"/>
          </w:tcPr>
          <w:p w14:paraId="36C89B4E" w14:textId="66108D93" w:rsidR="00BB2229" w:rsidRPr="00AC37A4" w:rsidRDefault="00DA541C" w:rsidP="00AC37A4">
            <w:pPr>
              <w:pStyle w:val="TAL"/>
              <w:rPr>
                <w:sz w:val="16"/>
                <w:szCs w:val="16"/>
              </w:rPr>
            </w:pPr>
            <w:r w:rsidRPr="00AC37A4">
              <w:rPr>
                <w:sz w:val="16"/>
                <w:szCs w:val="16"/>
              </w:rPr>
              <w:t>SA2#149e</w:t>
            </w:r>
          </w:p>
        </w:tc>
        <w:tc>
          <w:tcPr>
            <w:tcW w:w="993" w:type="dxa"/>
            <w:shd w:val="solid" w:color="FFFFFF" w:fill="auto"/>
          </w:tcPr>
          <w:p w14:paraId="48FABEBA" w14:textId="77313E79" w:rsidR="00BB2229" w:rsidRPr="00AC37A4" w:rsidRDefault="00EF6979" w:rsidP="00AC37A4">
            <w:pPr>
              <w:pStyle w:val="TAL"/>
              <w:rPr>
                <w:sz w:val="16"/>
                <w:szCs w:val="16"/>
              </w:rPr>
            </w:pPr>
            <w:r w:rsidRPr="00AC37A4">
              <w:rPr>
                <w:sz w:val="16"/>
                <w:szCs w:val="16"/>
              </w:rPr>
              <w:t>S2-2201799</w:t>
            </w:r>
          </w:p>
        </w:tc>
        <w:tc>
          <w:tcPr>
            <w:tcW w:w="425" w:type="dxa"/>
            <w:shd w:val="solid" w:color="FFFFFF" w:fill="auto"/>
          </w:tcPr>
          <w:p w14:paraId="5673B2AC" w14:textId="77777777" w:rsidR="00BB2229" w:rsidRPr="00AC37A4" w:rsidRDefault="00BB2229" w:rsidP="00AC37A4">
            <w:pPr>
              <w:pStyle w:val="TAL"/>
              <w:rPr>
                <w:sz w:val="16"/>
                <w:szCs w:val="16"/>
              </w:rPr>
            </w:pPr>
          </w:p>
        </w:tc>
        <w:tc>
          <w:tcPr>
            <w:tcW w:w="425" w:type="dxa"/>
            <w:shd w:val="solid" w:color="FFFFFF" w:fill="auto"/>
          </w:tcPr>
          <w:p w14:paraId="2F9A46CE" w14:textId="77777777" w:rsidR="00BB2229" w:rsidRPr="00AC37A4" w:rsidRDefault="00BB2229" w:rsidP="00AC37A4">
            <w:pPr>
              <w:pStyle w:val="TAL"/>
              <w:rPr>
                <w:sz w:val="16"/>
                <w:szCs w:val="16"/>
              </w:rPr>
            </w:pPr>
          </w:p>
        </w:tc>
        <w:tc>
          <w:tcPr>
            <w:tcW w:w="425" w:type="dxa"/>
            <w:shd w:val="solid" w:color="FFFFFF" w:fill="auto"/>
          </w:tcPr>
          <w:p w14:paraId="4C9B09E7" w14:textId="77777777" w:rsidR="00BB2229" w:rsidRPr="00AC37A4" w:rsidRDefault="00BB2229" w:rsidP="00AC37A4">
            <w:pPr>
              <w:pStyle w:val="TAL"/>
              <w:rPr>
                <w:sz w:val="16"/>
                <w:szCs w:val="16"/>
              </w:rPr>
            </w:pPr>
          </w:p>
        </w:tc>
        <w:tc>
          <w:tcPr>
            <w:tcW w:w="4962" w:type="dxa"/>
            <w:shd w:val="solid" w:color="FFFFFF" w:fill="auto"/>
          </w:tcPr>
          <w:p w14:paraId="72D7BE2E" w14:textId="25A55BCF" w:rsidR="00BB2229" w:rsidRPr="00AC37A4" w:rsidRDefault="00EF6979" w:rsidP="00AC37A4">
            <w:pPr>
              <w:pStyle w:val="TAL"/>
              <w:rPr>
                <w:sz w:val="16"/>
                <w:szCs w:val="16"/>
              </w:rPr>
            </w:pPr>
            <w:r w:rsidRPr="00AC37A4">
              <w:rPr>
                <w:sz w:val="16"/>
                <w:szCs w:val="16"/>
              </w:rPr>
              <w:t>New KI: PIN discovery and selection</w:t>
            </w:r>
          </w:p>
        </w:tc>
        <w:tc>
          <w:tcPr>
            <w:tcW w:w="708" w:type="dxa"/>
            <w:shd w:val="solid" w:color="FFFFFF" w:fill="auto"/>
          </w:tcPr>
          <w:p w14:paraId="59A7CDB1" w14:textId="3AD3E0BC" w:rsidR="00BB2229" w:rsidRPr="00AC37A4" w:rsidRDefault="005B420C" w:rsidP="00AC37A4">
            <w:pPr>
              <w:pStyle w:val="TAL"/>
              <w:rPr>
                <w:sz w:val="16"/>
                <w:szCs w:val="16"/>
              </w:rPr>
            </w:pPr>
            <w:r w:rsidRPr="00AC37A4">
              <w:rPr>
                <w:sz w:val="16"/>
                <w:szCs w:val="16"/>
              </w:rPr>
              <w:t>0.1.0</w:t>
            </w:r>
          </w:p>
        </w:tc>
      </w:tr>
      <w:tr w:rsidR="00BB2229" w:rsidRPr="00AC37A4" w14:paraId="0697F45A" w14:textId="77777777" w:rsidTr="00414AB6">
        <w:tc>
          <w:tcPr>
            <w:tcW w:w="800" w:type="dxa"/>
            <w:shd w:val="solid" w:color="FFFFFF" w:fill="auto"/>
          </w:tcPr>
          <w:p w14:paraId="24AD06BC" w14:textId="02BB263D" w:rsidR="00BB2229" w:rsidRPr="00AC37A4" w:rsidRDefault="00BB2229" w:rsidP="00AC37A4">
            <w:pPr>
              <w:pStyle w:val="TAL"/>
              <w:rPr>
                <w:sz w:val="16"/>
                <w:szCs w:val="16"/>
              </w:rPr>
            </w:pPr>
            <w:r w:rsidRPr="00AC37A4">
              <w:rPr>
                <w:sz w:val="16"/>
                <w:szCs w:val="16"/>
              </w:rPr>
              <w:t>2022-02</w:t>
            </w:r>
          </w:p>
        </w:tc>
        <w:tc>
          <w:tcPr>
            <w:tcW w:w="901" w:type="dxa"/>
            <w:shd w:val="solid" w:color="FFFFFF" w:fill="auto"/>
          </w:tcPr>
          <w:p w14:paraId="1CE82095" w14:textId="09F1ECF3" w:rsidR="00BB2229" w:rsidRPr="00AC37A4" w:rsidRDefault="00DA541C" w:rsidP="00AC37A4">
            <w:pPr>
              <w:pStyle w:val="TAL"/>
              <w:rPr>
                <w:sz w:val="16"/>
                <w:szCs w:val="16"/>
              </w:rPr>
            </w:pPr>
            <w:r w:rsidRPr="00AC37A4">
              <w:rPr>
                <w:sz w:val="16"/>
                <w:szCs w:val="16"/>
              </w:rPr>
              <w:t>SA2#149e</w:t>
            </w:r>
          </w:p>
        </w:tc>
        <w:tc>
          <w:tcPr>
            <w:tcW w:w="993" w:type="dxa"/>
            <w:shd w:val="solid" w:color="FFFFFF" w:fill="auto"/>
          </w:tcPr>
          <w:p w14:paraId="1036B625" w14:textId="69FAAE72" w:rsidR="00BB2229" w:rsidRPr="00AC37A4" w:rsidRDefault="00EF6979" w:rsidP="00AC37A4">
            <w:pPr>
              <w:pStyle w:val="TAL"/>
              <w:rPr>
                <w:sz w:val="16"/>
                <w:szCs w:val="16"/>
              </w:rPr>
            </w:pPr>
            <w:r w:rsidRPr="00AC37A4">
              <w:rPr>
                <w:sz w:val="16"/>
                <w:szCs w:val="16"/>
              </w:rPr>
              <w:t>S2-2201800</w:t>
            </w:r>
          </w:p>
        </w:tc>
        <w:tc>
          <w:tcPr>
            <w:tcW w:w="425" w:type="dxa"/>
            <w:shd w:val="solid" w:color="FFFFFF" w:fill="auto"/>
          </w:tcPr>
          <w:p w14:paraId="1DF65DE5" w14:textId="77777777" w:rsidR="00BB2229" w:rsidRPr="00AC37A4" w:rsidRDefault="00BB2229" w:rsidP="00AC37A4">
            <w:pPr>
              <w:pStyle w:val="TAL"/>
              <w:rPr>
                <w:sz w:val="16"/>
                <w:szCs w:val="16"/>
              </w:rPr>
            </w:pPr>
          </w:p>
        </w:tc>
        <w:tc>
          <w:tcPr>
            <w:tcW w:w="425" w:type="dxa"/>
            <w:shd w:val="solid" w:color="FFFFFF" w:fill="auto"/>
          </w:tcPr>
          <w:p w14:paraId="0F7CD35D" w14:textId="77777777" w:rsidR="00BB2229" w:rsidRPr="00AC37A4" w:rsidRDefault="00BB2229" w:rsidP="00AC37A4">
            <w:pPr>
              <w:pStyle w:val="TAL"/>
              <w:rPr>
                <w:sz w:val="16"/>
                <w:szCs w:val="16"/>
              </w:rPr>
            </w:pPr>
          </w:p>
        </w:tc>
        <w:tc>
          <w:tcPr>
            <w:tcW w:w="425" w:type="dxa"/>
            <w:shd w:val="solid" w:color="FFFFFF" w:fill="auto"/>
          </w:tcPr>
          <w:p w14:paraId="42C560F7" w14:textId="77777777" w:rsidR="00BB2229" w:rsidRPr="00AC37A4" w:rsidRDefault="00BB2229" w:rsidP="00AC37A4">
            <w:pPr>
              <w:pStyle w:val="TAL"/>
              <w:rPr>
                <w:sz w:val="16"/>
                <w:szCs w:val="16"/>
              </w:rPr>
            </w:pPr>
          </w:p>
        </w:tc>
        <w:tc>
          <w:tcPr>
            <w:tcW w:w="4962" w:type="dxa"/>
            <w:shd w:val="solid" w:color="FFFFFF" w:fill="auto"/>
          </w:tcPr>
          <w:p w14:paraId="2925B6D4" w14:textId="308C2B45" w:rsidR="00BB2229" w:rsidRPr="00AC37A4" w:rsidRDefault="00EF6979" w:rsidP="00AC37A4">
            <w:pPr>
              <w:pStyle w:val="TAL"/>
              <w:rPr>
                <w:sz w:val="16"/>
                <w:szCs w:val="16"/>
              </w:rPr>
            </w:pPr>
            <w:r w:rsidRPr="00AC37A4">
              <w:rPr>
                <w:sz w:val="16"/>
                <w:szCs w:val="16"/>
              </w:rPr>
              <w:t>New KI: PIN connectivity</w:t>
            </w:r>
          </w:p>
        </w:tc>
        <w:tc>
          <w:tcPr>
            <w:tcW w:w="708" w:type="dxa"/>
            <w:shd w:val="solid" w:color="FFFFFF" w:fill="auto"/>
          </w:tcPr>
          <w:p w14:paraId="26E3A75A" w14:textId="5D699CBF" w:rsidR="00BB2229" w:rsidRPr="00AC37A4" w:rsidRDefault="005B420C" w:rsidP="00AC37A4">
            <w:pPr>
              <w:pStyle w:val="TAL"/>
              <w:rPr>
                <w:sz w:val="16"/>
                <w:szCs w:val="16"/>
              </w:rPr>
            </w:pPr>
            <w:r w:rsidRPr="00AC37A4">
              <w:rPr>
                <w:sz w:val="16"/>
                <w:szCs w:val="16"/>
              </w:rPr>
              <w:t>0.1.0</w:t>
            </w:r>
          </w:p>
        </w:tc>
      </w:tr>
      <w:tr w:rsidR="00BB2229" w:rsidRPr="00AC37A4" w14:paraId="04B808A8" w14:textId="77777777" w:rsidTr="00414AB6">
        <w:tc>
          <w:tcPr>
            <w:tcW w:w="800" w:type="dxa"/>
            <w:shd w:val="solid" w:color="FFFFFF" w:fill="auto"/>
          </w:tcPr>
          <w:p w14:paraId="6C4ED65E" w14:textId="00A39D46" w:rsidR="00BB2229" w:rsidRPr="00AC37A4" w:rsidRDefault="00BB2229" w:rsidP="00AC37A4">
            <w:pPr>
              <w:pStyle w:val="TAL"/>
              <w:rPr>
                <w:sz w:val="16"/>
                <w:szCs w:val="16"/>
              </w:rPr>
            </w:pPr>
            <w:r w:rsidRPr="00AC37A4">
              <w:rPr>
                <w:sz w:val="16"/>
                <w:szCs w:val="16"/>
              </w:rPr>
              <w:t>2022-02</w:t>
            </w:r>
          </w:p>
        </w:tc>
        <w:tc>
          <w:tcPr>
            <w:tcW w:w="901" w:type="dxa"/>
            <w:shd w:val="solid" w:color="FFFFFF" w:fill="auto"/>
          </w:tcPr>
          <w:p w14:paraId="2782BB2D" w14:textId="24F4A3FB" w:rsidR="00BB2229" w:rsidRPr="00AC37A4" w:rsidRDefault="00DA541C" w:rsidP="00AC37A4">
            <w:pPr>
              <w:pStyle w:val="TAL"/>
              <w:rPr>
                <w:sz w:val="16"/>
                <w:szCs w:val="16"/>
              </w:rPr>
            </w:pPr>
            <w:r w:rsidRPr="00AC37A4">
              <w:rPr>
                <w:sz w:val="16"/>
                <w:szCs w:val="16"/>
              </w:rPr>
              <w:t>SA2#149e</w:t>
            </w:r>
          </w:p>
        </w:tc>
        <w:tc>
          <w:tcPr>
            <w:tcW w:w="993" w:type="dxa"/>
            <w:shd w:val="solid" w:color="FFFFFF" w:fill="auto"/>
          </w:tcPr>
          <w:p w14:paraId="5D537DE5" w14:textId="46234FE5" w:rsidR="00BB2229" w:rsidRPr="00AC37A4" w:rsidRDefault="00EF6979" w:rsidP="00AC37A4">
            <w:pPr>
              <w:pStyle w:val="TAL"/>
              <w:rPr>
                <w:sz w:val="16"/>
                <w:szCs w:val="16"/>
              </w:rPr>
            </w:pPr>
            <w:r w:rsidRPr="00AC37A4">
              <w:rPr>
                <w:sz w:val="16"/>
                <w:szCs w:val="16"/>
              </w:rPr>
              <w:t>S2-2201801</w:t>
            </w:r>
          </w:p>
        </w:tc>
        <w:tc>
          <w:tcPr>
            <w:tcW w:w="425" w:type="dxa"/>
            <w:shd w:val="solid" w:color="FFFFFF" w:fill="auto"/>
          </w:tcPr>
          <w:p w14:paraId="67119E25" w14:textId="77777777" w:rsidR="00BB2229" w:rsidRPr="00AC37A4" w:rsidRDefault="00BB2229" w:rsidP="00AC37A4">
            <w:pPr>
              <w:pStyle w:val="TAL"/>
              <w:rPr>
                <w:sz w:val="16"/>
                <w:szCs w:val="16"/>
              </w:rPr>
            </w:pPr>
          </w:p>
        </w:tc>
        <w:tc>
          <w:tcPr>
            <w:tcW w:w="425" w:type="dxa"/>
            <w:shd w:val="solid" w:color="FFFFFF" w:fill="auto"/>
          </w:tcPr>
          <w:p w14:paraId="29ECD71F" w14:textId="77777777" w:rsidR="00BB2229" w:rsidRPr="00AC37A4" w:rsidRDefault="00BB2229" w:rsidP="00AC37A4">
            <w:pPr>
              <w:pStyle w:val="TAL"/>
              <w:rPr>
                <w:sz w:val="16"/>
                <w:szCs w:val="16"/>
              </w:rPr>
            </w:pPr>
          </w:p>
        </w:tc>
        <w:tc>
          <w:tcPr>
            <w:tcW w:w="425" w:type="dxa"/>
            <w:shd w:val="solid" w:color="FFFFFF" w:fill="auto"/>
          </w:tcPr>
          <w:p w14:paraId="7E058664" w14:textId="77777777" w:rsidR="00BB2229" w:rsidRPr="00AC37A4" w:rsidRDefault="00BB2229" w:rsidP="00AC37A4">
            <w:pPr>
              <w:pStyle w:val="TAL"/>
              <w:rPr>
                <w:sz w:val="16"/>
                <w:szCs w:val="16"/>
              </w:rPr>
            </w:pPr>
          </w:p>
        </w:tc>
        <w:tc>
          <w:tcPr>
            <w:tcW w:w="4962" w:type="dxa"/>
            <w:shd w:val="solid" w:color="FFFFFF" w:fill="auto"/>
          </w:tcPr>
          <w:p w14:paraId="3501AB21" w14:textId="4A8405BA" w:rsidR="00BB2229" w:rsidRPr="00AC37A4" w:rsidRDefault="00EF6979" w:rsidP="00AC37A4">
            <w:pPr>
              <w:pStyle w:val="TAL"/>
              <w:rPr>
                <w:sz w:val="16"/>
                <w:szCs w:val="16"/>
              </w:rPr>
            </w:pPr>
            <w:r w:rsidRPr="00AC37A4">
              <w:rPr>
                <w:sz w:val="16"/>
                <w:szCs w:val="16"/>
              </w:rPr>
              <w:t>Key Issue: Authorization and policy/parameters provisioning for PIN</w:t>
            </w:r>
          </w:p>
        </w:tc>
        <w:tc>
          <w:tcPr>
            <w:tcW w:w="708" w:type="dxa"/>
            <w:shd w:val="solid" w:color="FFFFFF" w:fill="auto"/>
          </w:tcPr>
          <w:p w14:paraId="1C0EF41F" w14:textId="65ED75EE" w:rsidR="00BB2229" w:rsidRPr="00AC37A4" w:rsidRDefault="005B420C" w:rsidP="00AC37A4">
            <w:pPr>
              <w:pStyle w:val="TAL"/>
              <w:rPr>
                <w:sz w:val="16"/>
                <w:szCs w:val="16"/>
              </w:rPr>
            </w:pPr>
            <w:r w:rsidRPr="00AC37A4">
              <w:rPr>
                <w:sz w:val="16"/>
                <w:szCs w:val="16"/>
              </w:rPr>
              <w:t>0.1.0</w:t>
            </w:r>
          </w:p>
        </w:tc>
      </w:tr>
      <w:tr w:rsidR="00A73987" w:rsidRPr="00AC37A4" w14:paraId="0AAB1E4F" w14:textId="77777777" w:rsidTr="00414AB6">
        <w:trPr>
          <w:ins w:id="3099" w:author="vivo" w:date="2022-04-13T20:48:00Z"/>
        </w:trPr>
        <w:tc>
          <w:tcPr>
            <w:tcW w:w="800" w:type="dxa"/>
            <w:shd w:val="solid" w:color="FFFFFF" w:fill="auto"/>
          </w:tcPr>
          <w:p w14:paraId="72A7C8B6" w14:textId="2A8423D3" w:rsidR="00A73987" w:rsidRPr="00AC37A4" w:rsidRDefault="00A73987" w:rsidP="00A73987">
            <w:pPr>
              <w:pStyle w:val="TAL"/>
              <w:rPr>
                <w:ins w:id="3100" w:author="vivo" w:date="2022-04-13T20:48:00Z"/>
                <w:sz w:val="16"/>
                <w:szCs w:val="16"/>
              </w:rPr>
            </w:pPr>
            <w:ins w:id="3101" w:author="vivo" w:date="2022-04-13T20:48: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29CBD8BE" w14:textId="2A5F2F45" w:rsidR="00A73987" w:rsidRPr="00AC37A4" w:rsidRDefault="00A73987" w:rsidP="00A73987">
            <w:pPr>
              <w:pStyle w:val="TAL"/>
              <w:rPr>
                <w:ins w:id="3102" w:author="vivo" w:date="2022-04-13T20:48:00Z"/>
                <w:sz w:val="16"/>
                <w:szCs w:val="16"/>
              </w:rPr>
            </w:pPr>
            <w:ins w:id="3103" w:author="vivo" w:date="2022-04-13T20:48: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0C46B6C9" w14:textId="28E591EE" w:rsidR="00A73987" w:rsidRPr="00AC37A4" w:rsidRDefault="00A73987" w:rsidP="00A73987">
            <w:pPr>
              <w:pStyle w:val="TAL"/>
              <w:rPr>
                <w:ins w:id="3104" w:author="vivo" w:date="2022-04-13T20:48:00Z"/>
                <w:sz w:val="16"/>
                <w:szCs w:val="16"/>
              </w:rPr>
            </w:pPr>
            <w:ins w:id="3105" w:author="vivo" w:date="2022-04-13T20:48:00Z">
              <w:r w:rsidRPr="008D6BDF">
                <w:rPr>
                  <w:sz w:val="16"/>
                  <w:szCs w:val="16"/>
                </w:rPr>
                <w:t>S2-220351</w:t>
              </w:r>
              <w:r w:rsidR="00015DC9">
                <w:rPr>
                  <w:sz w:val="16"/>
                  <w:szCs w:val="16"/>
                </w:rPr>
                <w:t>5</w:t>
              </w:r>
            </w:ins>
          </w:p>
        </w:tc>
        <w:tc>
          <w:tcPr>
            <w:tcW w:w="425" w:type="dxa"/>
            <w:shd w:val="solid" w:color="FFFFFF" w:fill="auto"/>
          </w:tcPr>
          <w:p w14:paraId="0FDEF49F" w14:textId="77777777" w:rsidR="00A73987" w:rsidRPr="00AC37A4" w:rsidRDefault="00A73987" w:rsidP="00A73987">
            <w:pPr>
              <w:pStyle w:val="TAL"/>
              <w:rPr>
                <w:ins w:id="3106" w:author="vivo" w:date="2022-04-13T20:48:00Z"/>
                <w:sz w:val="16"/>
                <w:szCs w:val="16"/>
              </w:rPr>
            </w:pPr>
          </w:p>
        </w:tc>
        <w:tc>
          <w:tcPr>
            <w:tcW w:w="425" w:type="dxa"/>
            <w:shd w:val="solid" w:color="FFFFFF" w:fill="auto"/>
          </w:tcPr>
          <w:p w14:paraId="775B22B1" w14:textId="77777777" w:rsidR="00A73987" w:rsidRPr="00AC37A4" w:rsidRDefault="00A73987" w:rsidP="00A73987">
            <w:pPr>
              <w:pStyle w:val="TAL"/>
              <w:rPr>
                <w:ins w:id="3107" w:author="vivo" w:date="2022-04-13T20:48:00Z"/>
                <w:sz w:val="16"/>
                <w:szCs w:val="16"/>
              </w:rPr>
            </w:pPr>
          </w:p>
        </w:tc>
        <w:tc>
          <w:tcPr>
            <w:tcW w:w="425" w:type="dxa"/>
            <w:shd w:val="solid" w:color="FFFFFF" w:fill="auto"/>
          </w:tcPr>
          <w:p w14:paraId="7E4EE392" w14:textId="77777777" w:rsidR="00A73987" w:rsidRPr="00AC37A4" w:rsidRDefault="00A73987" w:rsidP="00A73987">
            <w:pPr>
              <w:pStyle w:val="TAL"/>
              <w:rPr>
                <w:ins w:id="3108" w:author="vivo" w:date="2022-04-13T20:48:00Z"/>
                <w:sz w:val="16"/>
                <w:szCs w:val="16"/>
              </w:rPr>
            </w:pPr>
          </w:p>
        </w:tc>
        <w:tc>
          <w:tcPr>
            <w:tcW w:w="4962" w:type="dxa"/>
            <w:shd w:val="solid" w:color="FFFFFF" w:fill="auto"/>
          </w:tcPr>
          <w:p w14:paraId="337D613C" w14:textId="521DC944" w:rsidR="00A73987" w:rsidRPr="00AC37A4" w:rsidRDefault="00FD7D9E" w:rsidP="00A73987">
            <w:pPr>
              <w:pStyle w:val="TAL"/>
              <w:rPr>
                <w:ins w:id="3109" w:author="vivo" w:date="2022-04-13T20:48:00Z"/>
                <w:sz w:val="16"/>
                <w:szCs w:val="16"/>
              </w:rPr>
            </w:pPr>
            <w:ins w:id="3110" w:author="vivo" w:date="2022-04-13T20:51:00Z">
              <w:r w:rsidRPr="00FD7D9E">
                <w:rPr>
                  <w:sz w:val="16"/>
                  <w:szCs w:val="16"/>
                </w:rPr>
                <w:t>New KI and Solution: Identification assignment for PIN Elements</w:t>
              </w:r>
            </w:ins>
          </w:p>
        </w:tc>
        <w:tc>
          <w:tcPr>
            <w:tcW w:w="708" w:type="dxa"/>
            <w:shd w:val="solid" w:color="FFFFFF" w:fill="auto"/>
          </w:tcPr>
          <w:p w14:paraId="6C0804C0" w14:textId="7ACF9F21" w:rsidR="00A73987" w:rsidRPr="00AC37A4" w:rsidRDefault="00A73987" w:rsidP="00A73987">
            <w:pPr>
              <w:pStyle w:val="TAL"/>
              <w:rPr>
                <w:ins w:id="3111" w:author="vivo" w:date="2022-04-13T20:48:00Z"/>
                <w:sz w:val="16"/>
                <w:szCs w:val="16"/>
              </w:rPr>
            </w:pPr>
            <w:ins w:id="3112" w:author="vivo" w:date="2022-04-13T20:48:00Z">
              <w:r w:rsidRPr="00AC37A4">
                <w:rPr>
                  <w:sz w:val="16"/>
                  <w:szCs w:val="16"/>
                </w:rPr>
                <w:t>0.</w:t>
              </w:r>
              <w:r>
                <w:rPr>
                  <w:sz w:val="16"/>
                  <w:szCs w:val="16"/>
                </w:rPr>
                <w:t>2</w:t>
              </w:r>
              <w:r w:rsidRPr="00AC37A4">
                <w:rPr>
                  <w:sz w:val="16"/>
                  <w:szCs w:val="16"/>
                </w:rPr>
                <w:t>.0</w:t>
              </w:r>
            </w:ins>
          </w:p>
        </w:tc>
      </w:tr>
      <w:tr w:rsidR="00A73987" w:rsidRPr="00AC37A4" w14:paraId="57E55E43" w14:textId="77777777" w:rsidTr="00414AB6">
        <w:trPr>
          <w:ins w:id="3113" w:author="vivo" w:date="2022-04-13T20:45:00Z"/>
        </w:trPr>
        <w:tc>
          <w:tcPr>
            <w:tcW w:w="800" w:type="dxa"/>
            <w:shd w:val="solid" w:color="FFFFFF" w:fill="auto"/>
          </w:tcPr>
          <w:p w14:paraId="038F63FB" w14:textId="46659ACA" w:rsidR="00A73987" w:rsidRPr="005A1F33" w:rsidRDefault="00A73987" w:rsidP="00A73987">
            <w:pPr>
              <w:pStyle w:val="TAL"/>
              <w:rPr>
                <w:ins w:id="3114" w:author="vivo" w:date="2022-04-13T20:45:00Z"/>
                <w:rFonts w:eastAsia="等线" w:hint="eastAsia"/>
                <w:sz w:val="16"/>
                <w:szCs w:val="16"/>
                <w:lang w:eastAsia="zh-CN"/>
              </w:rPr>
            </w:pPr>
            <w:ins w:id="3115" w:author="vivo" w:date="2022-04-13T20:45: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2EFB3E85" w14:textId="0410F36C" w:rsidR="00A73987" w:rsidRPr="005A1F33" w:rsidRDefault="00A73987" w:rsidP="00A73987">
            <w:pPr>
              <w:pStyle w:val="TAL"/>
              <w:rPr>
                <w:ins w:id="3116" w:author="vivo" w:date="2022-04-13T20:45:00Z"/>
                <w:rFonts w:eastAsia="等线" w:hint="eastAsia"/>
                <w:sz w:val="16"/>
                <w:szCs w:val="16"/>
                <w:lang w:eastAsia="zh-CN"/>
              </w:rPr>
            </w:pPr>
            <w:ins w:id="3117" w:author="vivo" w:date="2022-04-13T20:45: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779A3FD7" w14:textId="773916D6" w:rsidR="00A73987" w:rsidRPr="00AC37A4" w:rsidRDefault="00A73987" w:rsidP="00A73987">
            <w:pPr>
              <w:pStyle w:val="TAL"/>
              <w:rPr>
                <w:ins w:id="3118" w:author="vivo" w:date="2022-04-13T20:45:00Z"/>
                <w:sz w:val="16"/>
                <w:szCs w:val="16"/>
              </w:rPr>
            </w:pPr>
            <w:ins w:id="3119" w:author="vivo" w:date="2022-04-13T20:45:00Z">
              <w:r w:rsidRPr="008D6BDF">
                <w:rPr>
                  <w:sz w:val="16"/>
                  <w:szCs w:val="16"/>
                </w:rPr>
                <w:t>S2-2203516</w:t>
              </w:r>
            </w:ins>
          </w:p>
        </w:tc>
        <w:tc>
          <w:tcPr>
            <w:tcW w:w="425" w:type="dxa"/>
            <w:shd w:val="solid" w:color="FFFFFF" w:fill="auto"/>
          </w:tcPr>
          <w:p w14:paraId="73901EE7" w14:textId="77777777" w:rsidR="00A73987" w:rsidRPr="00AC37A4" w:rsidRDefault="00A73987" w:rsidP="00A73987">
            <w:pPr>
              <w:pStyle w:val="TAL"/>
              <w:rPr>
                <w:ins w:id="3120" w:author="vivo" w:date="2022-04-13T20:45:00Z"/>
                <w:sz w:val="16"/>
                <w:szCs w:val="16"/>
              </w:rPr>
            </w:pPr>
          </w:p>
        </w:tc>
        <w:tc>
          <w:tcPr>
            <w:tcW w:w="425" w:type="dxa"/>
            <w:shd w:val="solid" w:color="FFFFFF" w:fill="auto"/>
          </w:tcPr>
          <w:p w14:paraId="7AFE713C" w14:textId="77777777" w:rsidR="00A73987" w:rsidRPr="00AC37A4" w:rsidRDefault="00A73987" w:rsidP="00A73987">
            <w:pPr>
              <w:pStyle w:val="TAL"/>
              <w:rPr>
                <w:ins w:id="3121" w:author="vivo" w:date="2022-04-13T20:45:00Z"/>
                <w:sz w:val="16"/>
                <w:szCs w:val="16"/>
              </w:rPr>
            </w:pPr>
          </w:p>
        </w:tc>
        <w:tc>
          <w:tcPr>
            <w:tcW w:w="425" w:type="dxa"/>
            <w:shd w:val="solid" w:color="FFFFFF" w:fill="auto"/>
          </w:tcPr>
          <w:p w14:paraId="0E4B0B9A" w14:textId="77777777" w:rsidR="00A73987" w:rsidRPr="00AC37A4" w:rsidRDefault="00A73987" w:rsidP="00A73987">
            <w:pPr>
              <w:pStyle w:val="TAL"/>
              <w:rPr>
                <w:ins w:id="3122" w:author="vivo" w:date="2022-04-13T20:45:00Z"/>
                <w:sz w:val="16"/>
                <w:szCs w:val="16"/>
              </w:rPr>
            </w:pPr>
          </w:p>
        </w:tc>
        <w:tc>
          <w:tcPr>
            <w:tcW w:w="4962" w:type="dxa"/>
            <w:shd w:val="solid" w:color="FFFFFF" w:fill="auto"/>
          </w:tcPr>
          <w:p w14:paraId="7008CFB6" w14:textId="133964CE" w:rsidR="00A73987" w:rsidRPr="00AC37A4" w:rsidRDefault="00FD7D9E" w:rsidP="00A73987">
            <w:pPr>
              <w:pStyle w:val="TAL"/>
              <w:rPr>
                <w:ins w:id="3123" w:author="vivo" w:date="2022-04-13T20:45:00Z"/>
                <w:sz w:val="16"/>
                <w:szCs w:val="16"/>
              </w:rPr>
            </w:pPr>
            <w:ins w:id="3124" w:author="vivo" w:date="2022-04-13T20:52:00Z">
              <w:r w:rsidRPr="00FD7D9E">
                <w:rPr>
                  <w:sz w:val="16"/>
                  <w:szCs w:val="16"/>
                </w:rPr>
                <w:t>KI#2: New Solution: PIN and PIN element discovery and selection</w:t>
              </w:r>
            </w:ins>
          </w:p>
        </w:tc>
        <w:tc>
          <w:tcPr>
            <w:tcW w:w="708" w:type="dxa"/>
            <w:shd w:val="solid" w:color="FFFFFF" w:fill="auto"/>
          </w:tcPr>
          <w:p w14:paraId="1D155EDF" w14:textId="403B7EA6" w:rsidR="00A73987" w:rsidRPr="00AC37A4" w:rsidRDefault="00A73987" w:rsidP="00A73987">
            <w:pPr>
              <w:pStyle w:val="TAL"/>
              <w:rPr>
                <w:ins w:id="3125" w:author="vivo" w:date="2022-04-13T20:45:00Z"/>
                <w:sz w:val="16"/>
                <w:szCs w:val="16"/>
              </w:rPr>
            </w:pPr>
            <w:ins w:id="3126" w:author="vivo" w:date="2022-04-13T20:46:00Z">
              <w:r w:rsidRPr="00AC37A4">
                <w:rPr>
                  <w:sz w:val="16"/>
                  <w:szCs w:val="16"/>
                </w:rPr>
                <w:t>0.</w:t>
              </w:r>
              <w:r>
                <w:rPr>
                  <w:sz w:val="16"/>
                  <w:szCs w:val="16"/>
                </w:rPr>
                <w:t>2</w:t>
              </w:r>
              <w:r w:rsidRPr="00AC37A4">
                <w:rPr>
                  <w:sz w:val="16"/>
                  <w:szCs w:val="16"/>
                </w:rPr>
                <w:t>.0</w:t>
              </w:r>
            </w:ins>
          </w:p>
        </w:tc>
      </w:tr>
      <w:tr w:rsidR="00A73987" w:rsidRPr="00AC37A4" w14:paraId="27313152" w14:textId="77777777" w:rsidTr="00414AB6">
        <w:trPr>
          <w:ins w:id="3127" w:author="vivo" w:date="2022-04-13T20:46:00Z"/>
        </w:trPr>
        <w:tc>
          <w:tcPr>
            <w:tcW w:w="800" w:type="dxa"/>
            <w:shd w:val="solid" w:color="FFFFFF" w:fill="auto"/>
          </w:tcPr>
          <w:p w14:paraId="68FB8FD0" w14:textId="516DE25C" w:rsidR="00A73987" w:rsidRDefault="00A73987" w:rsidP="00A73987">
            <w:pPr>
              <w:pStyle w:val="TAL"/>
              <w:rPr>
                <w:ins w:id="3128" w:author="vivo" w:date="2022-04-13T20:46:00Z"/>
                <w:rFonts w:eastAsia="等线" w:hint="eastAsia"/>
                <w:sz w:val="16"/>
                <w:szCs w:val="16"/>
                <w:lang w:eastAsia="zh-CN"/>
              </w:rPr>
            </w:pPr>
            <w:ins w:id="3129"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15C8FCD3" w14:textId="7F91D469" w:rsidR="00A73987" w:rsidRDefault="00A73987" w:rsidP="00A73987">
            <w:pPr>
              <w:pStyle w:val="TAL"/>
              <w:rPr>
                <w:ins w:id="3130" w:author="vivo" w:date="2022-04-13T20:46:00Z"/>
                <w:rFonts w:eastAsia="等线" w:hint="eastAsia"/>
                <w:sz w:val="16"/>
                <w:szCs w:val="16"/>
                <w:lang w:eastAsia="zh-CN"/>
              </w:rPr>
            </w:pPr>
            <w:ins w:id="3131"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5A97F175" w14:textId="53A19672" w:rsidR="00A73987" w:rsidRPr="008D6BDF" w:rsidRDefault="00A73987" w:rsidP="00A73987">
            <w:pPr>
              <w:pStyle w:val="TAL"/>
              <w:rPr>
                <w:ins w:id="3132" w:author="vivo" w:date="2022-04-13T20:46:00Z"/>
                <w:sz w:val="16"/>
                <w:szCs w:val="16"/>
              </w:rPr>
            </w:pPr>
            <w:ins w:id="3133" w:author="vivo" w:date="2022-04-13T20:46:00Z">
              <w:r w:rsidRPr="008D6BDF">
                <w:rPr>
                  <w:sz w:val="16"/>
                  <w:szCs w:val="16"/>
                </w:rPr>
                <w:t>S2-220351</w:t>
              </w:r>
              <w:r>
                <w:rPr>
                  <w:sz w:val="16"/>
                  <w:szCs w:val="16"/>
                </w:rPr>
                <w:t>7</w:t>
              </w:r>
            </w:ins>
          </w:p>
        </w:tc>
        <w:tc>
          <w:tcPr>
            <w:tcW w:w="425" w:type="dxa"/>
            <w:shd w:val="solid" w:color="FFFFFF" w:fill="auto"/>
          </w:tcPr>
          <w:p w14:paraId="1217084C" w14:textId="77777777" w:rsidR="00A73987" w:rsidRPr="00AC37A4" w:rsidRDefault="00A73987" w:rsidP="00A73987">
            <w:pPr>
              <w:pStyle w:val="TAL"/>
              <w:rPr>
                <w:ins w:id="3134" w:author="vivo" w:date="2022-04-13T20:46:00Z"/>
                <w:sz w:val="16"/>
                <w:szCs w:val="16"/>
              </w:rPr>
            </w:pPr>
          </w:p>
        </w:tc>
        <w:tc>
          <w:tcPr>
            <w:tcW w:w="425" w:type="dxa"/>
            <w:shd w:val="solid" w:color="FFFFFF" w:fill="auto"/>
          </w:tcPr>
          <w:p w14:paraId="18A60994" w14:textId="77777777" w:rsidR="00A73987" w:rsidRPr="00AC37A4" w:rsidRDefault="00A73987" w:rsidP="00A73987">
            <w:pPr>
              <w:pStyle w:val="TAL"/>
              <w:rPr>
                <w:ins w:id="3135" w:author="vivo" w:date="2022-04-13T20:46:00Z"/>
                <w:sz w:val="16"/>
                <w:szCs w:val="16"/>
              </w:rPr>
            </w:pPr>
          </w:p>
        </w:tc>
        <w:tc>
          <w:tcPr>
            <w:tcW w:w="425" w:type="dxa"/>
            <w:shd w:val="solid" w:color="FFFFFF" w:fill="auto"/>
          </w:tcPr>
          <w:p w14:paraId="34CA2E8F" w14:textId="77777777" w:rsidR="00A73987" w:rsidRPr="00AC37A4" w:rsidRDefault="00A73987" w:rsidP="00A73987">
            <w:pPr>
              <w:pStyle w:val="TAL"/>
              <w:rPr>
                <w:ins w:id="3136" w:author="vivo" w:date="2022-04-13T20:46:00Z"/>
                <w:sz w:val="16"/>
                <w:szCs w:val="16"/>
              </w:rPr>
            </w:pPr>
          </w:p>
        </w:tc>
        <w:tc>
          <w:tcPr>
            <w:tcW w:w="4962" w:type="dxa"/>
            <w:shd w:val="solid" w:color="FFFFFF" w:fill="auto"/>
          </w:tcPr>
          <w:p w14:paraId="4B68FBD7" w14:textId="3C457A9C" w:rsidR="00A73987" w:rsidRPr="00AC37A4" w:rsidRDefault="00FD7D9E" w:rsidP="00A73987">
            <w:pPr>
              <w:pStyle w:val="TAL"/>
              <w:rPr>
                <w:ins w:id="3137" w:author="vivo" w:date="2022-04-13T20:46:00Z"/>
                <w:sz w:val="16"/>
                <w:szCs w:val="16"/>
              </w:rPr>
            </w:pPr>
            <w:ins w:id="3138" w:author="vivo" w:date="2022-04-13T20:52:00Z">
              <w:r w:rsidRPr="00FD7D9E">
                <w:rPr>
                  <w:sz w:val="16"/>
                  <w:szCs w:val="16"/>
                </w:rPr>
                <w:t>KI#2: New solution for PIN and PIN element discovery and selection</w:t>
              </w:r>
            </w:ins>
          </w:p>
        </w:tc>
        <w:tc>
          <w:tcPr>
            <w:tcW w:w="708" w:type="dxa"/>
            <w:shd w:val="solid" w:color="FFFFFF" w:fill="auto"/>
          </w:tcPr>
          <w:p w14:paraId="1592436C" w14:textId="36F76DC5" w:rsidR="00A73987" w:rsidRPr="00AC37A4" w:rsidRDefault="00A73987" w:rsidP="00A73987">
            <w:pPr>
              <w:pStyle w:val="TAL"/>
              <w:rPr>
                <w:ins w:id="3139" w:author="vivo" w:date="2022-04-13T20:46:00Z"/>
                <w:sz w:val="16"/>
                <w:szCs w:val="16"/>
              </w:rPr>
            </w:pPr>
            <w:ins w:id="3140" w:author="vivo" w:date="2022-04-13T20:46:00Z">
              <w:r w:rsidRPr="00AC37A4">
                <w:rPr>
                  <w:sz w:val="16"/>
                  <w:szCs w:val="16"/>
                </w:rPr>
                <w:t>0.</w:t>
              </w:r>
              <w:r>
                <w:rPr>
                  <w:sz w:val="16"/>
                  <w:szCs w:val="16"/>
                </w:rPr>
                <w:t>2</w:t>
              </w:r>
              <w:r w:rsidRPr="00AC37A4">
                <w:rPr>
                  <w:sz w:val="16"/>
                  <w:szCs w:val="16"/>
                </w:rPr>
                <w:t>.0</w:t>
              </w:r>
            </w:ins>
          </w:p>
        </w:tc>
      </w:tr>
      <w:tr w:rsidR="00A73987" w:rsidRPr="00AC37A4" w14:paraId="7CEE6C5C" w14:textId="77777777" w:rsidTr="00414AB6">
        <w:trPr>
          <w:ins w:id="3141" w:author="vivo" w:date="2022-04-13T20:46:00Z"/>
        </w:trPr>
        <w:tc>
          <w:tcPr>
            <w:tcW w:w="800" w:type="dxa"/>
            <w:shd w:val="solid" w:color="FFFFFF" w:fill="auto"/>
          </w:tcPr>
          <w:p w14:paraId="78E3946C" w14:textId="06B5E0B7" w:rsidR="00A73987" w:rsidRDefault="00A73987" w:rsidP="00A73987">
            <w:pPr>
              <w:pStyle w:val="TAL"/>
              <w:rPr>
                <w:ins w:id="3142" w:author="vivo" w:date="2022-04-13T20:46:00Z"/>
                <w:rFonts w:eastAsia="等线" w:hint="eastAsia"/>
                <w:sz w:val="16"/>
                <w:szCs w:val="16"/>
                <w:lang w:eastAsia="zh-CN"/>
              </w:rPr>
            </w:pPr>
            <w:ins w:id="3143"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4DC1F981" w14:textId="0A7A6FC6" w:rsidR="00A73987" w:rsidRDefault="00A73987" w:rsidP="00A73987">
            <w:pPr>
              <w:pStyle w:val="TAL"/>
              <w:rPr>
                <w:ins w:id="3144" w:author="vivo" w:date="2022-04-13T20:46:00Z"/>
                <w:rFonts w:eastAsia="等线" w:hint="eastAsia"/>
                <w:sz w:val="16"/>
                <w:szCs w:val="16"/>
                <w:lang w:eastAsia="zh-CN"/>
              </w:rPr>
            </w:pPr>
            <w:ins w:id="3145"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258DB6E3" w14:textId="553BCDC1" w:rsidR="00A73987" w:rsidRPr="008D6BDF" w:rsidRDefault="00A73987" w:rsidP="00A73987">
            <w:pPr>
              <w:pStyle w:val="TAL"/>
              <w:rPr>
                <w:ins w:id="3146" w:author="vivo" w:date="2022-04-13T20:46:00Z"/>
                <w:sz w:val="16"/>
                <w:szCs w:val="16"/>
              </w:rPr>
            </w:pPr>
            <w:ins w:id="3147" w:author="vivo" w:date="2022-04-13T20:46:00Z">
              <w:r w:rsidRPr="008D6BDF">
                <w:rPr>
                  <w:sz w:val="16"/>
                  <w:szCs w:val="16"/>
                </w:rPr>
                <w:t>S2-220351</w:t>
              </w:r>
              <w:r>
                <w:rPr>
                  <w:sz w:val="16"/>
                  <w:szCs w:val="16"/>
                </w:rPr>
                <w:t>8</w:t>
              </w:r>
            </w:ins>
          </w:p>
        </w:tc>
        <w:tc>
          <w:tcPr>
            <w:tcW w:w="425" w:type="dxa"/>
            <w:shd w:val="solid" w:color="FFFFFF" w:fill="auto"/>
          </w:tcPr>
          <w:p w14:paraId="48ADE0F4" w14:textId="77777777" w:rsidR="00A73987" w:rsidRPr="00AC37A4" w:rsidRDefault="00A73987" w:rsidP="00A73987">
            <w:pPr>
              <w:pStyle w:val="TAL"/>
              <w:rPr>
                <w:ins w:id="3148" w:author="vivo" w:date="2022-04-13T20:46:00Z"/>
                <w:sz w:val="16"/>
                <w:szCs w:val="16"/>
              </w:rPr>
            </w:pPr>
          </w:p>
        </w:tc>
        <w:tc>
          <w:tcPr>
            <w:tcW w:w="425" w:type="dxa"/>
            <w:shd w:val="solid" w:color="FFFFFF" w:fill="auto"/>
          </w:tcPr>
          <w:p w14:paraId="519BDD36" w14:textId="77777777" w:rsidR="00A73987" w:rsidRPr="00AC37A4" w:rsidRDefault="00A73987" w:rsidP="00A73987">
            <w:pPr>
              <w:pStyle w:val="TAL"/>
              <w:rPr>
                <w:ins w:id="3149" w:author="vivo" w:date="2022-04-13T20:46:00Z"/>
                <w:sz w:val="16"/>
                <w:szCs w:val="16"/>
              </w:rPr>
            </w:pPr>
          </w:p>
        </w:tc>
        <w:tc>
          <w:tcPr>
            <w:tcW w:w="425" w:type="dxa"/>
            <w:shd w:val="solid" w:color="FFFFFF" w:fill="auto"/>
          </w:tcPr>
          <w:p w14:paraId="63824206" w14:textId="77777777" w:rsidR="00A73987" w:rsidRPr="00AC37A4" w:rsidRDefault="00A73987" w:rsidP="00A73987">
            <w:pPr>
              <w:pStyle w:val="TAL"/>
              <w:rPr>
                <w:ins w:id="3150" w:author="vivo" w:date="2022-04-13T20:46:00Z"/>
                <w:sz w:val="16"/>
                <w:szCs w:val="16"/>
              </w:rPr>
            </w:pPr>
          </w:p>
        </w:tc>
        <w:tc>
          <w:tcPr>
            <w:tcW w:w="4962" w:type="dxa"/>
            <w:shd w:val="solid" w:color="FFFFFF" w:fill="auto"/>
          </w:tcPr>
          <w:p w14:paraId="172BBF1E" w14:textId="0EE858F1" w:rsidR="00A73987" w:rsidRPr="00AC37A4" w:rsidRDefault="00FD7D9E" w:rsidP="00A73987">
            <w:pPr>
              <w:pStyle w:val="TAL"/>
              <w:rPr>
                <w:ins w:id="3151" w:author="vivo" w:date="2022-04-13T20:46:00Z"/>
                <w:sz w:val="16"/>
                <w:szCs w:val="16"/>
              </w:rPr>
            </w:pPr>
            <w:ins w:id="3152" w:author="vivo" w:date="2022-04-13T20:52:00Z">
              <w:r w:rsidRPr="00FD7D9E">
                <w:rPr>
                  <w:sz w:val="16"/>
                  <w:szCs w:val="16"/>
                </w:rPr>
                <w:t>(KI#2) Solution for PIN and PIN Elements discovery and selection</w:t>
              </w:r>
            </w:ins>
          </w:p>
        </w:tc>
        <w:tc>
          <w:tcPr>
            <w:tcW w:w="708" w:type="dxa"/>
            <w:shd w:val="solid" w:color="FFFFFF" w:fill="auto"/>
          </w:tcPr>
          <w:p w14:paraId="044F9AB3" w14:textId="35DC8CDB" w:rsidR="00A73987" w:rsidRPr="00AC37A4" w:rsidRDefault="00A73987" w:rsidP="00A73987">
            <w:pPr>
              <w:pStyle w:val="TAL"/>
              <w:rPr>
                <w:ins w:id="3153" w:author="vivo" w:date="2022-04-13T20:46:00Z"/>
                <w:sz w:val="16"/>
                <w:szCs w:val="16"/>
              </w:rPr>
            </w:pPr>
            <w:ins w:id="3154" w:author="vivo" w:date="2022-04-13T20:46:00Z">
              <w:r w:rsidRPr="00AC37A4">
                <w:rPr>
                  <w:sz w:val="16"/>
                  <w:szCs w:val="16"/>
                </w:rPr>
                <w:t>0.</w:t>
              </w:r>
              <w:r>
                <w:rPr>
                  <w:sz w:val="16"/>
                  <w:szCs w:val="16"/>
                </w:rPr>
                <w:t>2</w:t>
              </w:r>
              <w:r w:rsidRPr="00AC37A4">
                <w:rPr>
                  <w:sz w:val="16"/>
                  <w:szCs w:val="16"/>
                </w:rPr>
                <w:t>.0</w:t>
              </w:r>
            </w:ins>
          </w:p>
        </w:tc>
      </w:tr>
      <w:tr w:rsidR="00A73987" w:rsidRPr="00AC37A4" w14:paraId="7AB8A98E" w14:textId="77777777" w:rsidTr="00414AB6">
        <w:trPr>
          <w:ins w:id="3155" w:author="vivo" w:date="2022-04-13T20:46:00Z"/>
        </w:trPr>
        <w:tc>
          <w:tcPr>
            <w:tcW w:w="800" w:type="dxa"/>
            <w:shd w:val="solid" w:color="FFFFFF" w:fill="auto"/>
          </w:tcPr>
          <w:p w14:paraId="523302BA" w14:textId="23CF3002" w:rsidR="00A73987" w:rsidRDefault="00A73987" w:rsidP="00A73987">
            <w:pPr>
              <w:pStyle w:val="TAL"/>
              <w:rPr>
                <w:ins w:id="3156" w:author="vivo" w:date="2022-04-13T20:46:00Z"/>
                <w:rFonts w:eastAsia="等线" w:hint="eastAsia"/>
                <w:sz w:val="16"/>
                <w:szCs w:val="16"/>
                <w:lang w:eastAsia="zh-CN"/>
              </w:rPr>
            </w:pPr>
            <w:ins w:id="3157"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09FC75D0" w14:textId="5E7179DE" w:rsidR="00A73987" w:rsidRDefault="00A73987" w:rsidP="00A73987">
            <w:pPr>
              <w:pStyle w:val="TAL"/>
              <w:rPr>
                <w:ins w:id="3158" w:author="vivo" w:date="2022-04-13T20:46:00Z"/>
                <w:rFonts w:eastAsia="等线" w:hint="eastAsia"/>
                <w:sz w:val="16"/>
                <w:szCs w:val="16"/>
                <w:lang w:eastAsia="zh-CN"/>
              </w:rPr>
            </w:pPr>
            <w:ins w:id="3159"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354050AE" w14:textId="070F282C" w:rsidR="00A73987" w:rsidRPr="008D6BDF" w:rsidRDefault="00A73987" w:rsidP="00A73987">
            <w:pPr>
              <w:pStyle w:val="TAL"/>
              <w:rPr>
                <w:ins w:id="3160" w:author="vivo" w:date="2022-04-13T20:46:00Z"/>
                <w:sz w:val="16"/>
                <w:szCs w:val="16"/>
              </w:rPr>
            </w:pPr>
            <w:ins w:id="3161" w:author="vivo" w:date="2022-04-13T20:46:00Z">
              <w:r w:rsidRPr="008D6BDF">
                <w:rPr>
                  <w:sz w:val="16"/>
                  <w:szCs w:val="16"/>
                </w:rPr>
                <w:t>S2-220351</w:t>
              </w:r>
              <w:r>
                <w:rPr>
                  <w:sz w:val="16"/>
                  <w:szCs w:val="16"/>
                </w:rPr>
                <w:t>9</w:t>
              </w:r>
            </w:ins>
          </w:p>
        </w:tc>
        <w:tc>
          <w:tcPr>
            <w:tcW w:w="425" w:type="dxa"/>
            <w:shd w:val="solid" w:color="FFFFFF" w:fill="auto"/>
          </w:tcPr>
          <w:p w14:paraId="7F63EBD0" w14:textId="77777777" w:rsidR="00A73987" w:rsidRPr="00AC37A4" w:rsidRDefault="00A73987" w:rsidP="00A73987">
            <w:pPr>
              <w:pStyle w:val="TAL"/>
              <w:rPr>
                <w:ins w:id="3162" w:author="vivo" w:date="2022-04-13T20:46:00Z"/>
                <w:sz w:val="16"/>
                <w:szCs w:val="16"/>
              </w:rPr>
            </w:pPr>
          </w:p>
        </w:tc>
        <w:tc>
          <w:tcPr>
            <w:tcW w:w="425" w:type="dxa"/>
            <w:shd w:val="solid" w:color="FFFFFF" w:fill="auto"/>
          </w:tcPr>
          <w:p w14:paraId="375A8B24" w14:textId="77777777" w:rsidR="00A73987" w:rsidRPr="00AC37A4" w:rsidRDefault="00A73987" w:rsidP="00A73987">
            <w:pPr>
              <w:pStyle w:val="TAL"/>
              <w:rPr>
                <w:ins w:id="3163" w:author="vivo" w:date="2022-04-13T20:46:00Z"/>
                <w:sz w:val="16"/>
                <w:szCs w:val="16"/>
              </w:rPr>
            </w:pPr>
          </w:p>
        </w:tc>
        <w:tc>
          <w:tcPr>
            <w:tcW w:w="425" w:type="dxa"/>
            <w:shd w:val="solid" w:color="FFFFFF" w:fill="auto"/>
          </w:tcPr>
          <w:p w14:paraId="2798B23B" w14:textId="77777777" w:rsidR="00A73987" w:rsidRPr="00AC37A4" w:rsidRDefault="00A73987" w:rsidP="00A73987">
            <w:pPr>
              <w:pStyle w:val="TAL"/>
              <w:rPr>
                <w:ins w:id="3164" w:author="vivo" w:date="2022-04-13T20:46:00Z"/>
                <w:sz w:val="16"/>
                <w:szCs w:val="16"/>
              </w:rPr>
            </w:pPr>
          </w:p>
        </w:tc>
        <w:tc>
          <w:tcPr>
            <w:tcW w:w="4962" w:type="dxa"/>
            <w:shd w:val="solid" w:color="FFFFFF" w:fill="auto"/>
          </w:tcPr>
          <w:p w14:paraId="27FA4638" w14:textId="0A32CE1C" w:rsidR="00A73987" w:rsidRPr="00AC37A4" w:rsidRDefault="00FD7D9E" w:rsidP="00A73987">
            <w:pPr>
              <w:pStyle w:val="TAL"/>
              <w:rPr>
                <w:ins w:id="3165" w:author="vivo" w:date="2022-04-13T20:46:00Z"/>
                <w:sz w:val="16"/>
                <w:szCs w:val="16"/>
              </w:rPr>
            </w:pPr>
            <w:ins w:id="3166" w:author="vivo" w:date="2022-04-13T20:52:00Z">
              <w:r w:rsidRPr="00FD7D9E">
                <w:rPr>
                  <w:sz w:val="16"/>
                  <w:szCs w:val="16"/>
                </w:rPr>
                <w:t>Solution for KI#2: PIN and PIN Element discovery.</w:t>
              </w:r>
            </w:ins>
          </w:p>
        </w:tc>
        <w:tc>
          <w:tcPr>
            <w:tcW w:w="708" w:type="dxa"/>
            <w:shd w:val="solid" w:color="FFFFFF" w:fill="auto"/>
          </w:tcPr>
          <w:p w14:paraId="4764A271" w14:textId="0903659A" w:rsidR="00A73987" w:rsidRPr="00AC37A4" w:rsidRDefault="00A73987" w:rsidP="00A73987">
            <w:pPr>
              <w:pStyle w:val="TAL"/>
              <w:rPr>
                <w:ins w:id="3167" w:author="vivo" w:date="2022-04-13T20:46:00Z"/>
                <w:sz w:val="16"/>
                <w:szCs w:val="16"/>
              </w:rPr>
            </w:pPr>
            <w:ins w:id="3168" w:author="vivo" w:date="2022-04-13T20:46:00Z">
              <w:r w:rsidRPr="00AC37A4">
                <w:rPr>
                  <w:sz w:val="16"/>
                  <w:szCs w:val="16"/>
                </w:rPr>
                <w:t>0.</w:t>
              </w:r>
              <w:r>
                <w:rPr>
                  <w:sz w:val="16"/>
                  <w:szCs w:val="16"/>
                </w:rPr>
                <w:t>2</w:t>
              </w:r>
              <w:r w:rsidRPr="00AC37A4">
                <w:rPr>
                  <w:sz w:val="16"/>
                  <w:szCs w:val="16"/>
                </w:rPr>
                <w:t>.0</w:t>
              </w:r>
            </w:ins>
          </w:p>
        </w:tc>
      </w:tr>
      <w:tr w:rsidR="00A73987" w:rsidRPr="00AC37A4" w14:paraId="3CE7A247" w14:textId="77777777" w:rsidTr="00414AB6">
        <w:trPr>
          <w:ins w:id="3169" w:author="vivo" w:date="2022-04-13T20:46:00Z"/>
        </w:trPr>
        <w:tc>
          <w:tcPr>
            <w:tcW w:w="800" w:type="dxa"/>
            <w:shd w:val="solid" w:color="FFFFFF" w:fill="auto"/>
          </w:tcPr>
          <w:p w14:paraId="2D780A64" w14:textId="48940D91" w:rsidR="00A73987" w:rsidRDefault="00A73987" w:rsidP="00A73987">
            <w:pPr>
              <w:pStyle w:val="TAL"/>
              <w:rPr>
                <w:ins w:id="3170" w:author="vivo" w:date="2022-04-13T20:46:00Z"/>
                <w:rFonts w:eastAsia="等线" w:hint="eastAsia"/>
                <w:sz w:val="16"/>
                <w:szCs w:val="16"/>
                <w:lang w:eastAsia="zh-CN"/>
              </w:rPr>
            </w:pPr>
            <w:ins w:id="3171"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71336EB7" w14:textId="72D94A4A" w:rsidR="00A73987" w:rsidRDefault="00A73987" w:rsidP="00A73987">
            <w:pPr>
              <w:pStyle w:val="TAL"/>
              <w:rPr>
                <w:ins w:id="3172" w:author="vivo" w:date="2022-04-13T20:46:00Z"/>
                <w:rFonts w:eastAsia="等线" w:hint="eastAsia"/>
                <w:sz w:val="16"/>
                <w:szCs w:val="16"/>
                <w:lang w:eastAsia="zh-CN"/>
              </w:rPr>
            </w:pPr>
            <w:ins w:id="3173"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5D2B4F9D" w14:textId="24B7329A" w:rsidR="00A73987" w:rsidRPr="008D6BDF" w:rsidRDefault="00A73987" w:rsidP="00A73987">
            <w:pPr>
              <w:pStyle w:val="TAL"/>
              <w:rPr>
                <w:ins w:id="3174" w:author="vivo" w:date="2022-04-13T20:46:00Z"/>
                <w:sz w:val="16"/>
                <w:szCs w:val="16"/>
              </w:rPr>
            </w:pPr>
            <w:ins w:id="3175" w:author="vivo" w:date="2022-04-13T20:46:00Z">
              <w:r w:rsidRPr="008D6BDF">
                <w:rPr>
                  <w:sz w:val="16"/>
                  <w:szCs w:val="16"/>
                </w:rPr>
                <w:t>S2-22035</w:t>
              </w:r>
              <w:r>
                <w:rPr>
                  <w:sz w:val="16"/>
                  <w:szCs w:val="16"/>
                </w:rPr>
                <w:t>20</w:t>
              </w:r>
            </w:ins>
          </w:p>
        </w:tc>
        <w:tc>
          <w:tcPr>
            <w:tcW w:w="425" w:type="dxa"/>
            <w:shd w:val="solid" w:color="FFFFFF" w:fill="auto"/>
          </w:tcPr>
          <w:p w14:paraId="619A1645" w14:textId="77777777" w:rsidR="00A73987" w:rsidRPr="00AC37A4" w:rsidRDefault="00A73987" w:rsidP="00A73987">
            <w:pPr>
              <w:pStyle w:val="TAL"/>
              <w:rPr>
                <w:ins w:id="3176" w:author="vivo" w:date="2022-04-13T20:46:00Z"/>
                <w:sz w:val="16"/>
                <w:szCs w:val="16"/>
              </w:rPr>
            </w:pPr>
          </w:p>
        </w:tc>
        <w:tc>
          <w:tcPr>
            <w:tcW w:w="425" w:type="dxa"/>
            <w:shd w:val="solid" w:color="FFFFFF" w:fill="auto"/>
          </w:tcPr>
          <w:p w14:paraId="6F5545E8" w14:textId="77777777" w:rsidR="00A73987" w:rsidRPr="00AC37A4" w:rsidRDefault="00A73987" w:rsidP="00A73987">
            <w:pPr>
              <w:pStyle w:val="TAL"/>
              <w:rPr>
                <w:ins w:id="3177" w:author="vivo" w:date="2022-04-13T20:46:00Z"/>
                <w:sz w:val="16"/>
                <w:szCs w:val="16"/>
              </w:rPr>
            </w:pPr>
          </w:p>
        </w:tc>
        <w:tc>
          <w:tcPr>
            <w:tcW w:w="425" w:type="dxa"/>
            <w:shd w:val="solid" w:color="FFFFFF" w:fill="auto"/>
          </w:tcPr>
          <w:p w14:paraId="3567C440" w14:textId="77777777" w:rsidR="00A73987" w:rsidRPr="00AC37A4" w:rsidRDefault="00A73987" w:rsidP="00A73987">
            <w:pPr>
              <w:pStyle w:val="TAL"/>
              <w:rPr>
                <w:ins w:id="3178" w:author="vivo" w:date="2022-04-13T20:46:00Z"/>
                <w:sz w:val="16"/>
                <w:szCs w:val="16"/>
              </w:rPr>
            </w:pPr>
          </w:p>
        </w:tc>
        <w:tc>
          <w:tcPr>
            <w:tcW w:w="4962" w:type="dxa"/>
            <w:shd w:val="solid" w:color="FFFFFF" w:fill="auto"/>
          </w:tcPr>
          <w:p w14:paraId="68E0A589" w14:textId="07B08833" w:rsidR="00A73987" w:rsidRPr="00AC37A4" w:rsidRDefault="00FD7D9E" w:rsidP="00A73987">
            <w:pPr>
              <w:pStyle w:val="TAL"/>
              <w:rPr>
                <w:ins w:id="3179" w:author="vivo" w:date="2022-04-13T20:46:00Z"/>
                <w:sz w:val="16"/>
                <w:szCs w:val="16"/>
              </w:rPr>
            </w:pPr>
            <w:ins w:id="3180" w:author="vivo" w:date="2022-04-13T20:53:00Z">
              <w:r w:rsidRPr="00FD7D9E">
                <w:rPr>
                  <w:sz w:val="16"/>
                  <w:szCs w:val="16"/>
                </w:rPr>
                <w:t>Solution of authorization and management of PIN and PIN Elements.</w:t>
              </w:r>
            </w:ins>
          </w:p>
        </w:tc>
        <w:tc>
          <w:tcPr>
            <w:tcW w:w="708" w:type="dxa"/>
            <w:shd w:val="solid" w:color="FFFFFF" w:fill="auto"/>
          </w:tcPr>
          <w:p w14:paraId="0D3B7441" w14:textId="5455144A" w:rsidR="00A73987" w:rsidRPr="00AC37A4" w:rsidRDefault="00A73987" w:rsidP="00A73987">
            <w:pPr>
              <w:pStyle w:val="TAL"/>
              <w:rPr>
                <w:ins w:id="3181" w:author="vivo" w:date="2022-04-13T20:46:00Z"/>
                <w:sz w:val="16"/>
                <w:szCs w:val="16"/>
              </w:rPr>
            </w:pPr>
            <w:ins w:id="3182" w:author="vivo" w:date="2022-04-13T20:46:00Z">
              <w:r w:rsidRPr="00AC37A4">
                <w:rPr>
                  <w:sz w:val="16"/>
                  <w:szCs w:val="16"/>
                </w:rPr>
                <w:t>0.</w:t>
              </w:r>
              <w:r>
                <w:rPr>
                  <w:sz w:val="16"/>
                  <w:szCs w:val="16"/>
                </w:rPr>
                <w:t>2</w:t>
              </w:r>
              <w:r w:rsidRPr="00AC37A4">
                <w:rPr>
                  <w:sz w:val="16"/>
                  <w:szCs w:val="16"/>
                </w:rPr>
                <w:t>.0</w:t>
              </w:r>
            </w:ins>
          </w:p>
        </w:tc>
      </w:tr>
      <w:tr w:rsidR="00A73987" w:rsidRPr="00AC37A4" w14:paraId="3F5AF537" w14:textId="77777777" w:rsidTr="00414AB6">
        <w:trPr>
          <w:ins w:id="3183" w:author="vivo" w:date="2022-04-13T20:46:00Z"/>
        </w:trPr>
        <w:tc>
          <w:tcPr>
            <w:tcW w:w="800" w:type="dxa"/>
            <w:shd w:val="solid" w:color="FFFFFF" w:fill="auto"/>
          </w:tcPr>
          <w:p w14:paraId="3C5375EB" w14:textId="0CB8BBB4" w:rsidR="00A73987" w:rsidRDefault="00A73987" w:rsidP="00A73987">
            <w:pPr>
              <w:pStyle w:val="TAL"/>
              <w:rPr>
                <w:ins w:id="3184" w:author="vivo" w:date="2022-04-13T20:46:00Z"/>
                <w:rFonts w:eastAsia="等线" w:hint="eastAsia"/>
                <w:sz w:val="16"/>
                <w:szCs w:val="16"/>
                <w:lang w:eastAsia="zh-CN"/>
              </w:rPr>
            </w:pPr>
            <w:ins w:id="3185"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68DF8240" w14:textId="2605ACBA" w:rsidR="00A73987" w:rsidRDefault="00A73987" w:rsidP="00A73987">
            <w:pPr>
              <w:pStyle w:val="TAL"/>
              <w:rPr>
                <w:ins w:id="3186" w:author="vivo" w:date="2022-04-13T20:46:00Z"/>
                <w:rFonts w:eastAsia="等线" w:hint="eastAsia"/>
                <w:sz w:val="16"/>
                <w:szCs w:val="16"/>
                <w:lang w:eastAsia="zh-CN"/>
              </w:rPr>
            </w:pPr>
            <w:ins w:id="3187"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6194AED5" w14:textId="643DDC9F" w:rsidR="00A73987" w:rsidRPr="008D6BDF" w:rsidRDefault="00A73987" w:rsidP="00A73987">
            <w:pPr>
              <w:pStyle w:val="TAL"/>
              <w:rPr>
                <w:ins w:id="3188" w:author="vivo" w:date="2022-04-13T20:46:00Z"/>
                <w:sz w:val="16"/>
                <w:szCs w:val="16"/>
              </w:rPr>
            </w:pPr>
            <w:ins w:id="3189" w:author="vivo" w:date="2022-04-13T20:46:00Z">
              <w:r w:rsidRPr="008D6BDF">
                <w:rPr>
                  <w:sz w:val="16"/>
                  <w:szCs w:val="16"/>
                </w:rPr>
                <w:t>S2-22035</w:t>
              </w:r>
              <w:r>
                <w:rPr>
                  <w:sz w:val="16"/>
                  <w:szCs w:val="16"/>
                </w:rPr>
                <w:t>2</w:t>
              </w:r>
              <w:r w:rsidRPr="008D6BDF">
                <w:rPr>
                  <w:sz w:val="16"/>
                  <w:szCs w:val="16"/>
                </w:rPr>
                <w:t>1</w:t>
              </w:r>
            </w:ins>
          </w:p>
        </w:tc>
        <w:tc>
          <w:tcPr>
            <w:tcW w:w="425" w:type="dxa"/>
            <w:shd w:val="solid" w:color="FFFFFF" w:fill="auto"/>
          </w:tcPr>
          <w:p w14:paraId="20041C90" w14:textId="77777777" w:rsidR="00A73987" w:rsidRPr="00AC37A4" w:rsidRDefault="00A73987" w:rsidP="00A73987">
            <w:pPr>
              <w:pStyle w:val="TAL"/>
              <w:rPr>
                <w:ins w:id="3190" w:author="vivo" w:date="2022-04-13T20:46:00Z"/>
                <w:sz w:val="16"/>
                <w:szCs w:val="16"/>
              </w:rPr>
            </w:pPr>
          </w:p>
        </w:tc>
        <w:tc>
          <w:tcPr>
            <w:tcW w:w="425" w:type="dxa"/>
            <w:shd w:val="solid" w:color="FFFFFF" w:fill="auto"/>
          </w:tcPr>
          <w:p w14:paraId="58C88B77" w14:textId="77777777" w:rsidR="00A73987" w:rsidRPr="00AC37A4" w:rsidRDefault="00A73987" w:rsidP="00A73987">
            <w:pPr>
              <w:pStyle w:val="TAL"/>
              <w:rPr>
                <w:ins w:id="3191" w:author="vivo" w:date="2022-04-13T20:46:00Z"/>
                <w:sz w:val="16"/>
                <w:szCs w:val="16"/>
              </w:rPr>
            </w:pPr>
          </w:p>
        </w:tc>
        <w:tc>
          <w:tcPr>
            <w:tcW w:w="425" w:type="dxa"/>
            <w:shd w:val="solid" w:color="FFFFFF" w:fill="auto"/>
          </w:tcPr>
          <w:p w14:paraId="209B3531" w14:textId="77777777" w:rsidR="00A73987" w:rsidRPr="00AC37A4" w:rsidRDefault="00A73987" w:rsidP="00A73987">
            <w:pPr>
              <w:pStyle w:val="TAL"/>
              <w:rPr>
                <w:ins w:id="3192" w:author="vivo" w:date="2022-04-13T20:46:00Z"/>
                <w:sz w:val="16"/>
                <w:szCs w:val="16"/>
              </w:rPr>
            </w:pPr>
          </w:p>
        </w:tc>
        <w:tc>
          <w:tcPr>
            <w:tcW w:w="4962" w:type="dxa"/>
            <w:shd w:val="solid" w:color="FFFFFF" w:fill="auto"/>
          </w:tcPr>
          <w:p w14:paraId="7D544DEC" w14:textId="4B9646A4" w:rsidR="00A73987" w:rsidRPr="00AC37A4" w:rsidRDefault="00FD7D9E" w:rsidP="00A73987">
            <w:pPr>
              <w:pStyle w:val="TAL"/>
              <w:rPr>
                <w:ins w:id="3193" w:author="vivo" w:date="2022-04-13T20:46:00Z"/>
                <w:sz w:val="16"/>
                <w:szCs w:val="16"/>
              </w:rPr>
            </w:pPr>
            <w:ins w:id="3194" w:author="vivo" w:date="2022-04-13T20:53:00Z">
              <w:r w:rsidRPr="00FD7D9E">
                <w:rPr>
                  <w:sz w:val="16"/>
                  <w:szCs w:val="16"/>
                </w:rPr>
                <w:t>Solution for KI #3 Management of PIN and PIN Elements</w:t>
              </w:r>
            </w:ins>
          </w:p>
        </w:tc>
        <w:tc>
          <w:tcPr>
            <w:tcW w:w="708" w:type="dxa"/>
            <w:shd w:val="solid" w:color="FFFFFF" w:fill="auto"/>
          </w:tcPr>
          <w:p w14:paraId="263E4E9F" w14:textId="60D3E593" w:rsidR="00A73987" w:rsidRPr="00AC37A4" w:rsidRDefault="00A73987" w:rsidP="00A73987">
            <w:pPr>
              <w:pStyle w:val="TAL"/>
              <w:rPr>
                <w:ins w:id="3195" w:author="vivo" w:date="2022-04-13T20:46:00Z"/>
                <w:sz w:val="16"/>
                <w:szCs w:val="16"/>
              </w:rPr>
            </w:pPr>
            <w:ins w:id="3196" w:author="vivo" w:date="2022-04-13T20:46:00Z">
              <w:r w:rsidRPr="00AC37A4">
                <w:rPr>
                  <w:sz w:val="16"/>
                  <w:szCs w:val="16"/>
                </w:rPr>
                <w:t>0.</w:t>
              </w:r>
              <w:r>
                <w:rPr>
                  <w:sz w:val="16"/>
                  <w:szCs w:val="16"/>
                </w:rPr>
                <w:t>2</w:t>
              </w:r>
              <w:r w:rsidRPr="00AC37A4">
                <w:rPr>
                  <w:sz w:val="16"/>
                  <w:szCs w:val="16"/>
                </w:rPr>
                <w:t>.0</w:t>
              </w:r>
            </w:ins>
          </w:p>
        </w:tc>
      </w:tr>
      <w:tr w:rsidR="00A73987" w:rsidRPr="00AC37A4" w14:paraId="7D103FB1" w14:textId="77777777" w:rsidTr="00414AB6">
        <w:trPr>
          <w:ins w:id="3197" w:author="vivo" w:date="2022-04-13T20:46:00Z"/>
        </w:trPr>
        <w:tc>
          <w:tcPr>
            <w:tcW w:w="800" w:type="dxa"/>
            <w:shd w:val="solid" w:color="FFFFFF" w:fill="auto"/>
          </w:tcPr>
          <w:p w14:paraId="759BEA7B" w14:textId="5A47CAC6" w:rsidR="00A73987" w:rsidRDefault="00A73987" w:rsidP="00A73987">
            <w:pPr>
              <w:pStyle w:val="TAL"/>
              <w:rPr>
                <w:ins w:id="3198" w:author="vivo" w:date="2022-04-13T20:46:00Z"/>
                <w:rFonts w:eastAsia="等线" w:hint="eastAsia"/>
                <w:sz w:val="16"/>
                <w:szCs w:val="16"/>
                <w:lang w:eastAsia="zh-CN"/>
              </w:rPr>
            </w:pPr>
            <w:ins w:id="3199"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797F5D07" w14:textId="0F3AFACE" w:rsidR="00A73987" w:rsidRDefault="00A73987" w:rsidP="00A73987">
            <w:pPr>
              <w:pStyle w:val="TAL"/>
              <w:rPr>
                <w:ins w:id="3200" w:author="vivo" w:date="2022-04-13T20:46:00Z"/>
                <w:rFonts w:eastAsia="等线" w:hint="eastAsia"/>
                <w:sz w:val="16"/>
                <w:szCs w:val="16"/>
                <w:lang w:eastAsia="zh-CN"/>
              </w:rPr>
            </w:pPr>
            <w:ins w:id="3201"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2620C88F" w14:textId="0BB07AFF" w:rsidR="00A73987" w:rsidRPr="008D6BDF" w:rsidRDefault="00A73987" w:rsidP="00A73987">
            <w:pPr>
              <w:pStyle w:val="TAL"/>
              <w:rPr>
                <w:ins w:id="3202" w:author="vivo" w:date="2022-04-13T20:46:00Z"/>
                <w:sz w:val="16"/>
                <w:szCs w:val="16"/>
              </w:rPr>
            </w:pPr>
            <w:ins w:id="3203" w:author="vivo" w:date="2022-04-13T20:46:00Z">
              <w:r w:rsidRPr="008D6BDF">
                <w:rPr>
                  <w:sz w:val="16"/>
                  <w:szCs w:val="16"/>
                </w:rPr>
                <w:t>S2-22035</w:t>
              </w:r>
            </w:ins>
            <w:ins w:id="3204" w:author="vivo" w:date="2022-04-13T20:47:00Z">
              <w:r>
                <w:rPr>
                  <w:sz w:val="16"/>
                  <w:szCs w:val="16"/>
                </w:rPr>
                <w:t>22</w:t>
              </w:r>
            </w:ins>
          </w:p>
        </w:tc>
        <w:tc>
          <w:tcPr>
            <w:tcW w:w="425" w:type="dxa"/>
            <w:shd w:val="solid" w:color="FFFFFF" w:fill="auto"/>
          </w:tcPr>
          <w:p w14:paraId="52BAE8E5" w14:textId="77777777" w:rsidR="00A73987" w:rsidRPr="00AC37A4" w:rsidRDefault="00A73987" w:rsidP="00A73987">
            <w:pPr>
              <w:pStyle w:val="TAL"/>
              <w:rPr>
                <w:ins w:id="3205" w:author="vivo" w:date="2022-04-13T20:46:00Z"/>
                <w:sz w:val="16"/>
                <w:szCs w:val="16"/>
              </w:rPr>
            </w:pPr>
          </w:p>
        </w:tc>
        <w:tc>
          <w:tcPr>
            <w:tcW w:w="425" w:type="dxa"/>
            <w:shd w:val="solid" w:color="FFFFFF" w:fill="auto"/>
          </w:tcPr>
          <w:p w14:paraId="678575F3" w14:textId="77777777" w:rsidR="00A73987" w:rsidRPr="00AC37A4" w:rsidRDefault="00A73987" w:rsidP="00A73987">
            <w:pPr>
              <w:pStyle w:val="TAL"/>
              <w:rPr>
                <w:ins w:id="3206" w:author="vivo" w:date="2022-04-13T20:46:00Z"/>
                <w:sz w:val="16"/>
                <w:szCs w:val="16"/>
              </w:rPr>
            </w:pPr>
          </w:p>
        </w:tc>
        <w:tc>
          <w:tcPr>
            <w:tcW w:w="425" w:type="dxa"/>
            <w:shd w:val="solid" w:color="FFFFFF" w:fill="auto"/>
          </w:tcPr>
          <w:p w14:paraId="060AE68A" w14:textId="77777777" w:rsidR="00A73987" w:rsidRPr="00AC37A4" w:rsidRDefault="00A73987" w:rsidP="00A73987">
            <w:pPr>
              <w:pStyle w:val="TAL"/>
              <w:rPr>
                <w:ins w:id="3207" w:author="vivo" w:date="2022-04-13T20:46:00Z"/>
                <w:sz w:val="16"/>
                <w:szCs w:val="16"/>
              </w:rPr>
            </w:pPr>
          </w:p>
        </w:tc>
        <w:tc>
          <w:tcPr>
            <w:tcW w:w="4962" w:type="dxa"/>
            <w:shd w:val="solid" w:color="FFFFFF" w:fill="auto"/>
          </w:tcPr>
          <w:p w14:paraId="6B3AE7E3" w14:textId="70DEB5B4" w:rsidR="00A73987" w:rsidRPr="00AC37A4" w:rsidRDefault="00FD7D9E" w:rsidP="00A73987">
            <w:pPr>
              <w:pStyle w:val="TAL"/>
              <w:rPr>
                <w:ins w:id="3208" w:author="vivo" w:date="2022-04-13T20:46:00Z"/>
                <w:sz w:val="16"/>
                <w:szCs w:val="16"/>
              </w:rPr>
            </w:pPr>
            <w:ins w:id="3209" w:author="vivo" w:date="2022-04-13T20:53:00Z">
              <w:r w:rsidRPr="00FD7D9E">
                <w:rPr>
                  <w:sz w:val="16"/>
                  <w:szCs w:val="16"/>
                </w:rPr>
                <w:t>Solution for KI#3; PIN Management by 5GS</w:t>
              </w:r>
            </w:ins>
          </w:p>
        </w:tc>
        <w:tc>
          <w:tcPr>
            <w:tcW w:w="708" w:type="dxa"/>
            <w:shd w:val="solid" w:color="FFFFFF" w:fill="auto"/>
          </w:tcPr>
          <w:p w14:paraId="4DDEF2AA" w14:textId="78C0D3FD" w:rsidR="00A73987" w:rsidRPr="00AC37A4" w:rsidRDefault="00A73987" w:rsidP="00A73987">
            <w:pPr>
              <w:pStyle w:val="TAL"/>
              <w:rPr>
                <w:ins w:id="3210" w:author="vivo" w:date="2022-04-13T20:46:00Z"/>
                <w:sz w:val="16"/>
                <w:szCs w:val="16"/>
              </w:rPr>
            </w:pPr>
            <w:ins w:id="3211" w:author="vivo" w:date="2022-04-13T20:46:00Z">
              <w:r w:rsidRPr="00AC37A4">
                <w:rPr>
                  <w:sz w:val="16"/>
                  <w:szCs w:val="16"/>
                </w:rPr>
                <w:t>0.</w:t>
              </w:r>
              <w:r>
                <w:rPr>
                  <w:sz w:val="16"/>
                  <w:szCs w:val="16"/>
                </w:rPr>
                <w:t>2</w:t>
              </w:r>
              <w:r w:rsidRPr="00AC37A4">
                <w:rPr>
                  <w:sz w:val="16"/>
                  <w:szCs w:val="16"/>
                </w:rPr>
                <w:t>.0</w:t>
              </w:r>
            </w:ins>
          </w:p>
        </w:tc>
      </w:tr>
      <w:tr w:rsidR="00A73987" w:rsidRPr="00AC37A4" w14:paraId="4DA5425E" w14:textId="77777777" w:rsidTr="00414AB6">
        <w:trPr>
          <w:ins w:id="3212" w:author="vivo" w:date="2022-04-13T20:46:00Z"/>
        </w:trPr>
        <w:tc>
          <w:tcPr>
            <w:tcW w:w="800" w:type="dxa"/>
            <w:shd w:val="solid" w:color="FFFFFF" w:fill="auto"/>
          </w:tcPr>
          <w:p w14:paraId="64620CAF" w14:textId="06B5BE2C" w:rsidR="00A73987" w:rsidRDefault="00A73987" w:rsidP="00A73987">
            <w:pPr>
              <w:pStyle w:val="TAL"/>
              <w:rPr>
                <w:ins w:id="3213" w:author="vivo" w:date="2022-04-13T20:46:00Z"/>
                <w:rFonts w:eastAsia="等线" w:hint="eastAsia"/>
                <w:sz w:val="16"/>
                <w:szCs w:val="16"/>
                <w:lang w:eastAsia="zh-CN"/>
              </w:rPr>
            </w:pPr>
            <w:ins w:id="3214"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208D7B67" w14:textId="054D43FA" w:rsidR="00A73987" w:rsidRDefault="00A73987" w:rsidP="00A73987">
            <w:pPr>
              <w:pStyle w:val="TAL"/>
              <w:rPr>
                <w:ins w:id="3215" w:author="vivo" w:date="2022-04-13T20:46:00Z"/>
                <w:rFonts w:eastAsia="等线" w:hint="eastAsia"/>
                <w:sz w:val="16"/>
                <w:szCs w:val="16"/>
                <w:lang w:eastAsia="zh-CN"/>
              </w:rPr>
            </w:pPr>
            <w:ins w:id="3216"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6EC3F27C" w14:textId="065E27AA" w:rsidR="00A73987" w:rsidRPr="008D6BDF" w:rsidRDefault="00A73987" w:rsidP="00A73987">
            <w:pPr>
              <w:pStyle w:val="TAL"/>
              <w:rPr>
                <w:ins w:id="3217" w:author="vivo" w:date="2022-04-13T20:46:00Z"/>
                <w:sz w:val="16"/>
                <w:szCs w:val="16"/>
              </w:rPr>
            </w:pPr>
            <w:ins w:id="3218" w:author="vivo" w:date="2022-04-13T20:46:00Z">
              <w:r w:rsidRPr="008D6BDF">
                <w:rPr>
                  <w:sz w:val="16"/>
                  <w:szCs w:val="16"/>
                </w:rPr>
                <w:t>S2-22035</w:t>
              </w:r>
            </w:ins>
            <w:ins w:id="3219" w:author="vivo" w:date="2022-04-13T20:47:00Z">
              <w:r>
                <w:rPr>
                  <w:sz w:val="16"/>
                  <w:szCs w:val="16"/>
                </w:rPr>
                <w:t>23</w:t>
              </w:r>
            </w:ins>
          </w:p>
        </w:tc>
        <w:tc>
          <w:tcPr>
            <w:tcW w:w="425" w:type="dxa"/>
            <w:shd w:val="solid" w:color="FFFFFF" w:fill="auto"/>
          </w:tcPr>
          <w:p w14:paraId="6E3A779B" w14:textId="77777777" w:rsidR="00A73987" w:rsidRPr="00AC37A4" w:rsidRDefault="00A73987" w:rsidP="00A73987">
            <w:pPr>
              <w:pStyle w:val="TAL"/>
              <w:rPr>
                <w:ins w:id="3220" w:author="vivo" w:date="2022-04-13T20:46:00Z"/>
                <w:sz w:val="16"/>
                <w:szCs w:val="16"/>
              </w:rPr>
            </w:pPr>
          </w:p>
        </w:tc>
        <w:tc>
          <w:tcPr>
            <w:tcW w:w="425" w:type="dxa"/>
            <w:shd w:val="solid" w:color="FFFFFF" w:fill="auto"/>
          </w:tcPr>
          <w:p w14:paraId="540B5930" w14:textId="77777777" w:rsidR="00A73987" w:rsidRPr="00AC37A4" w:rsidRDefault="00A73987" w:rsidP="00A73987">
            <w:pPr>
              <w:pStyle w:val="TAL"/>
              <w:rPr>
                <w:ins w:id="3221" w:author="vivo" w:date="2022-04-13T20:46:00Z"/>
                <w:sz w:val="16"/>
                <w:szCs w:val="16"/>
              </w:rPr>
            </w:pPr>
          </w:p>
        </w:tc>
        <w:tc>
          <w:tcPr>
            <w:tcW w:w="425" w:type="dxa"/>
            <w:shd w:val="solid" w:color="FFFFFF" w:fill="auto"/>
          </w:tcPr>
          <w:p w14:paraId="52696539" w14:textId="77777777" w:rsidR="00A73987" w:rsidRPr="00AC37A4" w:rsidRDefault="00A73987" w:rsidP="00A73987">
            <w:pPr>
              <w:pStyle w:val="TAL"/>
              <w:rPr>
                <w:ins w:id="3222" w:author="vivo" w:date="2022-04-13T20:46:00Z"/>
                <w:sz w:val="16"/>
                <w:szCs w:val="16"/>
              </w:rPr>
            </w:pPr>
          </w:p>
        </w:tc>
        <w:tc>
          <w:tcPr>
            <w:tcW w:w="4962" w:type="dxa"/>
            <w:shd w:val="solid" w:color="FFFFFF" w:fill="auto"/>
          </w:tcPr>
          <w:p w14:paraId="305D0CEE" w14:textId="6FD88822" w:rsidR="00A73987" w:rsidRPr="00AC37A4" w:rsidRDefault="00FD7D9E" w:rsidP="00A73987">
            <w:pPr>
              <w:pStyle w:val="TAL"/>
              <w:rPr>
                <w:ins w:id="3223" w:author="vivo" w:date="2022-04-13T20:46:00Z"/>
                <w:sz w:val="16"/>
                <w:szCs w:val="16"/>
              </w:rPr>
            </w:pPr>
            <w:ins w:id="3224" w:author="vivo" w:date="2022-04-13T20:53:00Z">
              <w:r w:rsidRPr="00FD7D9E">
                <w:rPr>
                  <w:sz w:val="16"/>
                  <w:szCs w:val="16"/>
                </w:rPr>
                <w:t>New Solution: Management PIN and PIN Elements</w:t>
              </w:r>
            </w:ins>
          </w:p>
        </w:tc>
        <w:tc>
          <w:tcPr>
            <w:tcW w:w="708" w:type="dxa"/>
            <w:shd w:val="solid" w:color="FFFFFF" w:fill="auto"/>
          </w:tcPr>
          <w:p w14:paraId="7CC5DC66" w14:textId="20352C35" w:rsidR="00A73987" w:rsidRPr="00AC37A4" w:rsidRDefault="00A73987" w:rsidP="00A73987">
            <w:pPr>
              <w:pStyle w:val="TAL"/>
              <w:rPr>
                <w:ins w:id="3225" w:author="vivo" w:date="2022-04-13T20:46:00Z"/>
                <w:sz w:val="16"/>
                <w:szCs w:val="16"/>
              </w:rPr>
            </w:pPr>
            <w:ins w:id="3226" w:author="vivo" w:date="2022-04-13T20:46:00Z">
              <w:r w:rsidRPr="00AC37A4">
                <w:rPr>
                  <w:sz w:val="16"/>
                  <w:szCs w:val="16"/>
                </w:rPr>
                <w:t>0.</w:t>
              </w:r>
              <w:r>
                <w:rPr>
                  <w:sz w:val="16"/>
                  <w:szCs w:val="16"/>
                </w:rPr>
                <w:t>2</w:t>
              </w:r>
              <w:r w:rsidRPr="00AC37A4">
                <w:rPr>
                  <w:sz w:val="16"/>
                  <w:szCs w:val="16"/>
                </w:rPr>
                <w:t>.0</w:t>
              </w:r>
            </w:ins>
          </w:p>
        </w:tc>
      </w:tr>
      <w:tr w:rsidR="00A73987" w:rsidRPr="00AC37A4" w14:paraId="521CF246" w14:textId="77777777" w:rsidTr="00414AB6">
        <w:trPr>
          <w:ins w:id="3227" w:author="vivo" w:date="2022-04-13T20:46:00Z"/>
        </w:trPr>
        <w:tc>
          <w:tcPr>
            <w:tcW w:w="800" w:type="dxa"/>
            <w:shd w:val="solid" w:color="FFFFFF" w:fill="auto"/>
          </w:tcPr>
          <w:p w14:paraId="1CC96B58" w14:textId="7E73E7CE" w:rsidR="00A73987" w:rsidRDefault="00A73987" w:rsidP="00A73987">
            <w:pPr>
              <w:pStyle w:val="TAL"/>
              <w:rPr>
                <w:ins w:id="3228" w:author="vivo" w:date="2022-04-13T20:46:00Z"/>
                <w:rFonts w:eastAsia="等线" w:hint="eastAsia"/>
                <w:sz w:val="16"/>
                <w:szCs w:val="16"/>
                <w:lang w:eastAsia="zh-CN"/>
              </w:rPr>
            </w:pPr>
            <w:ins w:id="3229"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7627E356" w14:textId="3F90C9AA" w:rsidR="00A73987" w:rsidRDefault="00A73987" w:rsidP="00A73987">
            <w:pPr>
              <w:pStyle w:val="TAL"/>
              <w:rPr>
                <w:ins w:id="3230" w:author="vivo" w:date="2022-04-13T20:46:00Z"/>
                <w:rFonts w:eastAsia="等线" w:hint="eastAsia"/>
                <w:sz w:val="16"/>
                <w:szCs w:val="16"/>
                <w:lang w:eastAsia="zh-CN"/>
              </w:rPr>
            </w:pPr>
            <w:ins w:id="3231"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7349484F" w14:textId="06994896" w:rsidR="00A73987" w:rsidRPr="008D6BDF" w:rsidRDefault="00A73987" w:rsidP="00A73987">
            <w:pPr>
              <w:pStyle w:val="TAL"/>
              <w:rPr>
                <w:ins w:id="3232" w:author="vivo" w:date="2022-04-13T20:46:00Z"/>
                <w:sz w:val="16"/>
                <w:szCs w:val="16"/>
              </w:rPr>
            </w:pPr>
            <w:ins w:id="3233" w:author="vivo" w:date="2022-04-13T20:46:00Z">
              <w:r w:rsidRPr="008D6BDF">
                <w:rPr>
                  <w:sz w:val="16"/>
                  <w:szCs w:val="16"/>
                </w:rPr>
                <w:t>S2-22035</w:t>
              </w:r>
            </w:ins>
            <w:ins w:id="3234" w:author="vivo" w:date="2022-04-13T20:47:00Z">
              <w:r>
                <w:rPr>
                  <w:sz w:val="16"/>
                  <w:szCs w:val="16"/>
                </w:rPr>
                <w:t>24</w:t>
              </w:r>
            </w:ins>
          </w:p>
        </w:tc>
        <w:tc>
          <w:tcPr>
            <w:tcW w:w="425" w:type="dxa"/>
            <w:shd w:val="solid" w:color="FFFFFF" w:fill="auto"/>
          </w:tcPr>
          <w:p w14:paraId="5D67F875" w14:textId="77777777" w:rsidR="00A73987" w:rsidRPr="00AC37A4" w:rsidRDefault="00A73987" w:rsidP="00A73987">
            <w:pPr>
              <w:pStyle w:val="TAL"/>
              <w:rPr>
                <w:ins w:id="3235" w:author="vivo" w:date="2022-04-13T20:46:00Z"/>
                <w:sz w:val="16"/>
                <w:szCs w:val="16"/>
              </w:rPr>
            </w:pPr>
          </w:p>
        </w:tc>
        <w:tc>
          <w:tcPr>
            <w:tcW w:w="425" w:type="dxa"/>
            <w:shd w:val="solid" w:color="FFFFFF" w:fill="auto"/>
          </w:tcPr>
          <w:p w14:paraId="78B380C9" w14:textId="77777777" w:rsidR="00A73987" w:rsidRPr="00AC37A4" w:rsidRDefault="00A73987" w:rsidP="00A73987">
            <w:pPr>
              <w:pStyle w:val="TAL"/>
              <w:rPr>
                <w:ins w:id="3236" w:author="vivo" w:date="2022-04-13T20:46:00Z"/>
                <w:sz w:val="16"/>
                <w:szCs w:val="16"/>
              </w:rPr>
            </w:pPr>
          </w:p>
        </w:tc>
        <w:tc>
          <w:tcPr>
            <w:tcW w:w="425" w:type="dxa"/>
            <w:shd w:val="solid" w:color="FFFFFF" w:fill="auto"/>
          </w:tcPr>
          <w:p w14:paraId="19608885" w14:textId="77777777" w:rsidR="00A73987" w:rsidRPr="00AC37A4" w:rsidRDefault="00A73987" w:rsidP="00A73987">
            <w:pPr>
              <w:pStyle w:val="TAL"/>
              <w:rPr>
                <w:ins w:id="3237" w:author="vivo" w:date="2022-04-13T20:46:00Z"/>
                <w:sz w:val="16"/>
                <w:szCs w:val="16"/>
              </w:rPr>
            </w:pPr>
          </w:p>
        </w:tc>
        <w:tc>
          <w:tcPr>
            <w:tcW w:w="4962" w:type="dxa"/>
            <w:shd w:val="solid" w:color="FFFFFF" w:fill="auto"/>
          </w:tcPr>
          <w:p w14:paraId="27622691" w14:textId="59A17734" w:rsidR="00A73987" w:rsidRPr="00AC37A4" w:rsidRDefault="00FD7D9E" w:rsidP="00A73987">
            <w:pPr>
              <w:pStyle w:val="TAL"/>
              <w:rPr>
                <w:ins w:id="3238" w:author="vivo" w:date="2022-04-13T20:46:00Z"/>
                <w:sz w:val="16"/>
                <w:szCs w:val="16"/>
              </w:rPr>
            </w:pPr>
            <w:ins w:id="3239" w:author="vivo" w:date="2022-04-13T20:53:00Z">
              <w:r w:rsidRPr="00FD7D9E">
                <w:rPr>
                  <w:sz w:val="16"/>
                  <w:szCs w:val="16"/>
                </w:rPr>
                <w:t>Solution for KI#3: one authorized UE creates a PIN.</w:t>
              </w:r>
            </w:ins>
          </w:p>
        </w:tc>
        <w:tc>
          <w:tcPr>
            <w:tcW w:w="708" w:type="dxa"/>
            <w:shd w:val="solid" w:color="FFFFFF" w:fill="auto"/>
          </w:tcPr>
          <w:p w14:paraId="7B6E50C1" w14:textId="6BC83F03" w:rsidR="00A73987" w:rsidRPr="00AC37A4" w:rsidRDefault="00A73987" w:rsidP="00A73987">
            <w:pPr>
              <w:pStyle w:val="TAL"/>
              <w:rPr>
                <w:ins w:id="3240" w:author="vivo" w:date="2022-04-13T20:46:00Z"/>
                <w:sz w:val="16"/>
                <w:szCs w:val="16"/>
              </w:rPr>
            </w:pPr>
            <w:ins w:id="3241" w:author="vivo" w:date="2022-04-13T20:46:00Z">
              <w:r w:rsidRPr="00AC37A4">
                <w:rPr>
                  <w:sz w:val="16"/>
                  <w:szCs w:val="16"/>
                </w:rPr>
                <w:t>0.</w:t>
              </w:r>
              <w:r>
                <w:rPr>
                  <w:sz w:val="16"/>
                  <w:szCs w:val="16"/>
                </w:rPr>
                <w:t>2</w:t>
              </w:r>
              <w:r w:rsidRPr="00AC37A4">
                <w:rPr>
                  <w:sz w:val="16"/>
                  <w:szCs w:val="16"/>
                </w:rPr>
                <w:t>.0</w:t>
              </w:r>
            </w:ins>
          </w:p>
        </w:tc>
      </w:tr>
      <w:tr w:rsidR="00A73987" w:rsidRPr="00AC37A4" w14:paraId="5A4850C2" w14:textId="77777777" w:rsidTr="00414AB6">
        <w:trPr>
          <w:ins w:id="3242" w:author="vivo" w:date="2022-04-13T20:46:00Z"/>
        </w:trPr>
        <w:tc>
          <w:tcPr>
            <w:tcW w:w="800" w:type="dxa"/>
            <w:shd w:val="solid" w:color="FFFFFF" w:fill="auto"/>
          </w:tcPr>
          <w:p w14:paraId="6FA5C9C6" w14:textId="5ED4BDA6" w:rsidR="00A73987" w:rsidRDefault="00A73987" w:rsidP="00A73987">
            <w:pPr>
              <w:pStyle w:val="TAL"/>
              <w:rPr>
                <w:ins w:id="3243" w:author="vivo" w:date="2022-04-13T20:46:00Z"/>
                <w:rFonts w:eastAsia="等线" w:hint="eastAsia"/>
                <w:sz w:val="16"/>
                <w:szCs w:val="16"/>
                <w:lang w:eastAsia="zh-CN"/>
              </w:rPr>
            </w:pPr>
            <w:ins w:id="3244"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463AAFA2" w14:textId="227C7953" w:rsidR="00A73987" w:rsidRDefault="00A73987" w:rsidP="00A73987">
            <w:pPr>
              <w:pStyle w:val="TAL"/>
              <w:rPr>
                <w:ins w:id="3245" w:author="vivo" w:date="2022-04-13T20:46:00Z"/>
                <w:rFonts w:eastAsia="等线" w:hint="eastAsia"/>
                <w:sz w:val="16"/>
                <w:szCs w:val="16"/>
                <w:lang w:eastAsia="zh-CN"/>
              </w:rPr>
            </w:pPr>
            <w:ins w:id="3246"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5470B9AF" w14:textId="0AE115B3" w:rsidR="00A73987" w:rsidRPr="008D6BDF" w:rsidRDefault="00A73987" w:rsidP="00A73987">
            <w:pPr>
              <w:pStyle w:val="TAL"/>
              <w:rPr>
                <w:ins w:id="3247" w:author="vivo" w:date="2022-04-13T20:46:00Z"/>
                <w:sz w:val="16"/>
                <w:szCs w:val="16"/>
              </w:rPr>
            </w:pPr>
            <w:ins w:id="3248" w:author="vivo" w:date="2022-04-13T20:46:00Z">
              <w:r w:rsidRPr="008D6BDF">
                <w:rPr>
                  <w:sz w:val="16"/>
                  <w:szCs w:val="16"/>
                </w:rPr>
                <w:t>S2-22035</w:t>
              </w:r>
            </w:ins>
            <w:ins w:id="3249" w:author="vivo" w:date="2022-04-13T20:47:00Z">
              <w:r>
                <w:rPr>
                  <w:sz w:val="16"/>
                  <w:szCs w:val="16"/>
                </w:rPr>
                <w:t>25</w:t>
              </w:r>
            </w:ins>
          </w:p>
        </w:tc>
        <w:tc>
          <w:tcPr>
            <w:tcW w:w="425" w:type="dxa"/>
            <w:shd w:val="solid" w:color="FFFFFF" w:fill="auto"/>
          </w:tcPr>
          <w:p w14:paraId="039054A1" w14:textId="77777777" w:rsidR="00A73987" w:rsidRPr="00AC37A4" w:rsidRDefault="00A73987" w:rsidP="00A73987">
            <w:pPr>
              <w:pStyle w:val="TAL"/>
              <w:rPr>
                <w:ins w:id="3250" w:author="vivo" w:date="2022-04-13T20:46:00Z"/>
                <w:sz w:val="16"/>
                <w:szCs w:val="16"/>
              </w:rPr>
            </w:pPr>
          </w:p>
        </w:tc>
        <w:tc>
          <w:tcPr>
            <w:tcW w:w="425" w:type="dxa"/>
            <w:shd w:val="solid" w:color="FFFFFF" w:fill="auto"/>
          </w:tcPr>
          <w:p w14:paraId="530B6719" w14:textId="77777777" w:rsidR="00A73987" w:rsidRPr="00AC37A4" w:rsidRDefault="00A73987" w:rsidP="00A73987">
            <w:pPr>
              <w:pStyle w:val="TAL"/>
              <w:rPr>
                <w:ins w:id="3251" w:author="vivo" w:date="2022-04-13T20:46:00Z"/>
                <w:sz w:val="16"/>
                <w:szCs w:val="16"/>
              </w:rPr>
            </w:pPr>
          </w:p>
        </w:tc>
        <w:tc>
          <w:tcPr>
            <w:tcW w:w="425" w:type="dxa"/>
            <w:shd w:val="solid" w:color="FFFFFF" w:fill="auto"/>
          </w:tcPr>
          <w:p w14:paraId="777F1647" w14:textId="77777777" w:rsidR="00A73987" w:rsidRPr="00AC37A4" w:rsidRDefault="00A73987" w:rsidP="00A73987">
            <w:pPr>
              <w:pStyle w:val="TAL"/>
              <w:rPr>
                <w:ins w:id="3252" w:author="vivo" w:date="2022-04-13T20:46:00Z"/>
                <w:sz w:val="16"/>
                <w:szCs w:val="16"/>
              </w:rPr>
            </w:pPr>
          </w:p>
        </w:tc>
        <w:tc>
          <w:tcPr>
            <w:tcW w:w="4962" w:type="dxa"/>
            <w:shd w:val="solid" w:color="FFFFFF" w:fill="auto"/>
          </w:tcPr>
          <w:p w14:paraId="618686B8" w14:textId="603E8A27" w:rsidR="00A73987" w:rsidRPr="00AC37A4" w:rsidRDefault="00FD7D9E" w:rsidP="00A73987">
            <w:pPr>
              <w:pStyle w:val="TAL"/>
              <w:rPr>
                <w:ins w:id="3253" w:author="vivo" w:date="2022-04-13T20:46:00Z"/>
                <w:sz w:val="16"/>
                <w:szCs w:val="16"/>
              </w:rPr>
            </w:pPr>
            <w:ins w:id="3254" w:author="vivo" w:date="2022-04-13T20:53:00Z">
              <w:r w:rsidRPr="00FD7D9E">
                <w:rPr>
                  <w:sz w:val="16"/>
                  <w:szCs w:val="16"/>
                </w:rPr>
                <w:t>KI#3: New solution for Management of PIN and PIN Elements</w:t>
              </w:r>
            </w:ins>
          </w:p>
        </w:tc>
        <w:tc>
          <w:tcPr>
            <w:tcW w:w="708" w:type="dxa"/>
            <w:shd w:val="solid" w:color="FFFFFF" w:fill="auto"/>
          </w:tcPr>
          <w:p w14:paraId="00EB3476" w14:textId="71B6258F" w:rsidR="00A73987" w:rsidRPr="00AC37A4" w:rsidRDefault="00A73987" w:rsidP="00A73987">
            <w:pPr>
              <w:pStyle w:val="TAL"/>
              <w:rPr>
                <w:ins w:id="3255" w:author="vivo" w:date="2022-04-13T20:46:00Z"/>
                <w:sz w:val="16"/>
                <w:szCs w:val="16"/>
              </w:rPr>
            </w:pPr>
            <w:ins w:id="3256" w:author="vivo" w:date="2022-04-13T20:46:00Z">
              <w:r w:rsidRPr="00AC37A4">
                <w:rPr>
                  <w:sz w:val="16"/>
                  <w:szCs w:val="16"/>
                </w:rPr>
                <w:t>0.</w:t>
              </w:r>
              <w:r>
                <w:rPr>
                  <w:sz w:val="16"/>
                  <w:szCs w:val="16"/>
                </w:rPr>
                <w:t>2</w:t>
              </w:r>
              <w:r w:rsidRPr="00AC37A4">
                <w:rPr>
                  <w:sz w:val="16"/>
                  <w:szCs w:val="16"/>
                </w:rPr>
                <w:t>.0</w:t>
              </w:r>
            </w:ins>
          </w:p>
        </w:tc>
      </w:tr>
      <w:tr w:rsidR="00A73987" w:rsidRPr="00AC37A4" w14:paraId="32B895D9" w14:textId="77777777" w:rsidTr="00414AB6">
        <w:trPr>
          <w:ins w:id="3257" w:author="vivo" w:date="2022-04-13T20:46:00Z"/>
        </w:trPr>
        <w:tc>
          <w:tcPr>
            <w:tcW w:w="800" w:type="dxa"/>
            <w:shd w:val="solid" w:color="FFFFFF" w:fill="auto"/>
          </w:tcPr>
          <w:p w14:paraId="7E1C7CFC" w14:textId="0F89D4AE" w:rsidR="00A73987" w:rsidRDefault="00A73987" w:rsidP="00A73987">
            <w:pPr>
              <w:pStyle w:val="TAL"/>
              <w:rPr>
                <w:ins w:id="3258" w:author="vivo" w:date="2022-04-13T20:46:00Z"/>
                <w:rFonts w:eastAsia="等线" w:hint="eastAsia"/>
                <w:sz w:val="16"/>
                <w:szCs w:val="16"/>
                <w:lang w:eastAsia="zh-CN"/>
              </w:rPr>
            </w:pPr>
            <w:ins w:id="3259"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25F3CA5B" w14:textId="35B0C06C" w:rsidR="00A73987" w:rsidRDefault="00A73987" w:rsidP="00A73987">
            <w:pPr>
              <w:pStyle w:val="TAL"/>
              <w:rPr>
                <w:ins w:id="3260" w:author="vivo" w:date="2022-04-13T20:46:00Z"/>
                <w:rFonts w:eastAsia="等线" w:hint="eastAsia"/>
                <w:sz w:val="16"/>
                <w:szCs w:val="16"/>
                <w:lang w:eastAsia="zh-CN"/>
              </w:rPr>
            </w:pPr>
            <w:ins w:id="3261"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14A6D3D0" w14:textId="11E0C0CF" w:rsidR="00A73987" w:rsidRPr="008D6BDF" w:rsidRDefault="00A73987" w:rsidP="00A73987">
            <w:pPr>
              <w:pStyle w:val="TAL"/>
              <w:rPr>
                <w:ins w:id="3262" w:author="vivo" w:date="2022-04-13T20:46:00Z"/>
                <w:sz w:val="16"/>
                <w:szCs w:val="16"/>
              </w:rPr>
            </w:pPr>
            <w:ins w:id="3263" w:author="vivo" w:date="2022-04-13T20:46:00Z">
              <w:r w:rsidRPr="008D6BDF">
                <w:rPr>
                  <w:sz w:val="16"/>
                  <w:szCs w:val="16"/>
                </w:rPr>
                <w:t>S2-22035</w:t>
              </w:r>
            </w:ins>
            <w:ins w:id="3264" w:author="vivo" w:date="2022-04-13T20:47:00Z">
              <w:r>
                <w:rPr>
                  <w:sz w:val="16"/>
                  <w:szCs w:val="16"/>
                </w:rPr>
                <w:t>2</w:t>
              </w:r>
            </w:ins>
            <w:ins w:id="3265" w:author="vivo" w:date="2022-04-13T20:46:00Z">
              <w:r w:rsidRPr="008D6BDF">
                <w:rPr>
                  <w:sz w:val="16"/>
                  <w:szCs w:val="16"/>
                </w:rPr>
                <w:t>6</w:t>
              </w:r>
            </w:ins>
          </w:p>
        </w:tc>
        <w:tc>
          <w:tcPr>
            <w:tcW w:w="425" w:type="dxa"/>
            <w:shd w:val="solid" w:color="FFFFFF" w:fill="auto"/>
          </w:tcPr>
          <w:p w14:paraId="5F18825D" w14:textId="77777777" w:rsidR="00A73987" w:rsidRPr="00AC37A4" w:rsidRDefault="00A73987" w:rsidP="00A73987">
            <w:pPr>
              <w:pStyle w:val="TAL"/>
              <w:rPr>
                <w:ins w:id="3266" w:author="vivo" w:date="2022-04-13T20:46:00Z"/>
                <w:sz w:val="16"/>
                <w:szCs w:val="16"/>
              </w:rPr>
            </w:pPr>
          </w:p>
        </w:tc>
        <w:tc>
          <w:tcPr>
            <w:tcW w:w="425" w:type="dxa"/>
            <w:shd w:val="solid" w:color="FFFFFF" w:fill="auto"/>
          </w:tcPr>
          <w:p w14:paraId="4A4E25A4" w14:textId="77777777" w:rsidR="00A73987" w:rsidRPr="00AC37A4" w:rsidRDefault="00A73987" w:rsidP="00A73987">
            <w:pPr>
              <w:pStyle w:val="TAL"/>
              <w:rPr>
                <w:ins w:id="3267" w:author="vivo" w:date="2022-04-13T20:46:00Z"/>
                <w:sz w:val="16"/>
                <w:szCs w:val="16"/>
              </w:rPr>
            </w:pPr>
          </w:p>
        </w:tc>
        <w:tc>
          <w:tcPr>
            <w:tcW w:w="425" w:type="dxa"/>
            <w:shd w:val="solid" w:color="FFFFFF" w:fill="auto"/>
          </w:tcPr>
          <w:p w14:paraId="3306E816" w14:textId="77777777" w:rsidR="00A73987" w:rsidRPr="00AC37A4" w:rsidRDefault="00A73987" w:rsidP="00A73987">
            <w:pPr>
              <w:pStyle w:val="TAL"/>
              <w:rPr>
                <w:ins w:id="3268" w:author="vivo" w:date="2022-04-13T20:46:00Z"/>
                <w:sz w:val="16"/>
                <w:szCs w:val="16"/>
              </w:rPr>
            </w:pPr>
          </w:p>
        </w:tc>
        <w:tc>
          <w:tcPr>
            <w:tcW w:w="4962" w:type="dxa"/>
            <w:shd w:val="solid" w:color="FFFFFF" w:fill="auto"/>
          </w:tcPr>
          <w:p w14:paraId="2B024FDD" w14:textId="63381CD9" w:rsidR="00A73987" w:rsidRPr="00AC37A4" w:rsidRDefault="00FD7D9E" w:rsidP="00A73987">
            <w:pPr>
              <w:pStyle w:val="TAL"/>
              <w:rPr>
                <w:ins w:id="3269" w:author="vivo" w:date="2022-04-13T20:46:00Z"/>
                <w:sz w:val="16"/>
                <w:szCs w:val="16"/>
              </w:rPr>
            </w:pPr>
            <w:ins w:id="3270" w:author="vivo" w:date="2022-04-13T20:54:00Z">
              <w:r w:rsidRPr="00FD7D9E">
                <w:rPr>
                  <w:sz w:val="16"/>
                  <w:szCs w:val="16"/>
                </w:rPr>
                <w:t>Solutions for QoS control between PINE and 5GS when a PEGC is used for the relay</w:t>
              </w:r>
            </w:ins>
          </w:p>
        </w:tc>
        <w:tc>
          <w:tcPr>
            <w:tcW w:w="708" w:type="dxa"/>
            <w:shd w:val="solid" w:color="FFFFFF" w:fill="auto"/>
          </w:tcPr>
          <w:p w14:paraId="12BE89C9" w14:textId="28E8F60B" w:rsidR="00A73987" w:rsidRPr="00AC37A4" w:rsidRDefault="00A73987" w:rsidP="00A73987">
            <w:pPr>
              <w:pStyle w:val="TAL"/>
              <w:rPr>
                <w:ins w:id="3271" w:author="vivo" w:date="2022-04-13T20:46:00Z"/>
                <w:sz w:val="16"/>
                <w:szCs w:val="16"/>
              </w:rPr>
            </w:pPr>
            <w:ins w:id="3272" w:author="vivo" w:date="2022-04-13T20:46:00Z">
              <w:r w:rsidRPr="00AC37A4">
                <w:rPr>
                  <w:sz w:val="16"/>
                  <w:szCs w:val="16"/>
                </w:rPr>
                <w:t>0.</w:t>
              </w:r>
              <w:r>
                <w:rPr>
                  <w:sz w:val="16"/>
                  <w:szCs w:val="16"/>
                </w:rPr>
                <w:t>2</w:t>
              </w:r>
              <w:r w:rsidRPr="00AC37A4">
                <w:rPr>
                  <w:sz w:val="16"/>
                  <w:szCs w:val="16"/>
                </w:rPr>
                <w:t>.0</w:t>
              </w:r>
            </w:ins>
          </w:p>
        </w:tc>
      </w:tr>
      <w:tr w:rsidR="00A73987" w:rsidRPr="00AC37A4" w14:paraId="334BC295" w14:textId="77777777" w:rsidTr="00414AB6">
        <w:trPr>
          <w:ins w:id="3273" w:author="vivo" w:date="2022-04-13T20:46:00Z"/>
        </w:trPr>
        <w:tc>
          <w:tcPr>
            <w:tcW w:w="800" w:type="dxa"/>
            <w:shd w:val="solid" w:color="FFFFFF" w:fill="auto"/>
          </w:tcPr>
          <w:p w14:paraId="60B4D6EF" w14:textId="231FFD64" w:rsidR="00A73987" w:rsidRDefault="00A73987" w:rsidP="00A73987">
            <w:pPr>
              <w:pStyle w:val="TAL"/>
              <w:rPr>
                <w:ins w:id="3274" w:author="vivo" w:date="2022-04-13T20:46:00Z"/>
                <w:rFonts w:eastAsia="等线" w:hint="eastAsia"/>
                <w:sz w:val="16"/>
                <w:szCs w:val="16"/>
                <w:lang w:eastAsia="zh-CN"/>
              </w:rPr>
            </w:pPr>
            <w:ins w:id="3275"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14A66A64" w14:textId="1D489C8D" w:rsidR="00A73987" w:rsidRDefault="00A73987" w:rsidP="00A73987">
            <w:pPr>
              <w:pStyle w:val="TAL"/>
              <w:rPr>
                <w:ins w:id="3276" w:author="vivo" w:date="2022-04-13T20:46:00Z"/>
                <w:rFonts w:eastAsia="等线" w:hint="eastAsia"/>
                <w:sz w:val="16"/>
                <w:szCs w:val="16"/>
                <w:lang w:eastAsia="zh-CN"/>
              </w:rPr>
            </w:pPr>
            <w:ins w:id="3277"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4F4C3074" w14:textId="31A360D5" w:rsidR="00A73987" w:rsidRPr="008D6BDF" w:rsidRDefault="00A73987" w:rsidP="00A73987">
            <w:pPr>
              <w:pStyle w:val="TAL"/>
              <w:rPr>
                <w:ins w:id="3278" w:author="vivo" w:date="2022-04-13T20:46:00Z"/>
                <w:sz w:val="16"/>
                <w:szCs w:val="16"/>
              </w:rPr>
            </w:pPr>
            <w:ins w:id="3279" w:author="vivo" w:date="2022-04-13T20:46:00Z">
              <w:r w:rsidRPr="008D6BDF">
                <w:rPr>
                  <w:sz w:val="16"/>
                  <w:szCs w:val="16"/>
                </w:rPr>
                <w:t>S2-22035</w:t>
              </w:r>
            </w:ins>
            <w:ins w:id="3280" w:author="vivo" w:date="2022-04-13T20:47:00Z">
              <w:r>
                <w:rPr>
                  <w:sz w:val="16"/>
                  <w:szCs w:val="16"/>
                </w:rPr>
                <w:t>27</w:t>
              </w:r>
            </w:ins>
          </w:p>
        </w:tc>
        <w:tc>
          <w:tcPr>
            <w:tcW w:w="425" w:type="dxa"/>
            <w:shd w:val="solid" w:color="FFFFFF" w:fill="auto"/>
          </w:tcPr>
          <w:p w14:paraId="38EBBFD6" w14:textId="77777777" w:rsidR="00A73987" w:rsidRPr="00AC37A4" w:rsidRDefault="00A73987" w:rsidP="00A73987">
            <w:pPr>
              <w:pStyle w:val="TAL"/>
              <w:rPr>
                <w:ins w:id="3281" w:author="vivo" w:date="2022-04-13T20:46:00Z"/>
                <w:sz w:val="16"/>
                <w:szCs w:val="16"/>
              </w:rPr>
            </w:pPr>
          </w:p>
        </w:tc>
        <w:tc>
          <w:tcPr>
            <w:tcW w:w="425" w:type="dxa"/>
            <w:shd w:val="solid" w:color="FFFFFF" w:fill="auto"/>
          </w:tcPr>
          <w:p w14:paraId="472B4B95" w14:textId="77777777" w:rsidR="00A73987" w:rsidRPr="00AC37A4" w:rsidRDefault="00A73987" w:rsidP="00A73987">
            <w:pPr>
              <w:pStyle w:val="TAL"/>
              <w:rPr>
                <w:ins w:id="3282" w:author="vivo" w:date="2022-04-13T20:46:00Z"/>
                <w:sz w:val="16"/>
                <w:szCs w:val="16"/>
              </w:rPr>
            </w:pPr>
          </w:p>
        </w:tc>
        <w:tc>
          <w:tcPr>
            <w:tcW w:w="425" w:type="dxa"/>
            <w:shd w:val="solid" w:color="FFFFFF" w:fill="auto"/>
          </w:tcPr>
          <w:p w14:paraId="62FF80F9" w14:textId="77777777" w:rsidR="00A73987" w:rsidRPr="00AC37A4" w:rsidRDefault="00A73987" w:rsidP="00A73987">
            <w:pPr>
              <w:pStyle w:val="TAL"/>
              <w:rPr>
                <w:ins w:id="3283" w:author="vivo" w:date="2022-04-13T20:46:00Z"/>
                <w:sz w:val="16"/>
                <w:szCs w:val="16"/>
              </w:rPr>
            </w:pPr>
          </w:p>
        </w:tc>
        <w:tc>
          <w:tcPr>
            <w:tcW w:w="4962" w:type="dxa"/>
            <w:shd w:val="solid" w:color="FFFFFF" w:fill="auto"/>
          </w:tcPr>
          <w:p w14:paraId="7F03B53B" w14:textId="7C038859" w:rsidR="00A73987" w:rsidRPr="00AC37A4" w:rsidRDefault="00FD7D9E" w:rsidP="00A73987">
            <w:pPr>
              <w:pStyle w:val="TAL"/>
              <w:rPr>
                <w:ins w:id="3284" w:author="vivo" w:date="2022-04-13T20:46:00Z"/>
                <w:sz w:val="16"/>
                <w:szCs w:val="16"/>
              </w:rPr>
            </w:pPr>
            <w:ins w:id="3285" w:author="vivo" w:date="2022-04-13T20:54:00Z">
              <w:r w:rsidRPr="00FD7D9E">
                <w:rPr>
                  <w:sz w:val="16"/>
                  <w:szCs w:val="16"/>
                </w:rPr>
                <w:t>New Solution: Communication of PIN</w:t>
              </w:r>
            </w:ins>
          </w:p>
        </w:tc>
        <w:tc>
          <w:tcPr>
            <w:tcW w:w="708" w:type="dxa"/>
            <w:shd w:val="solid" w:color="FFFFFF" w:fill="auto"/>
          </w:tcPr>
          <w:p w14:paraId="4C4CA466" w14:textId="7E174B25" w:rsidR="00A73987" w:rsidRPr="00AC37A4" w:rsidRDefault="00A73987" w:rsidP="00A73987">
            <w:pPr>
              <w:pStyle w:val="TAL"/>
              <w:rPr>
                <w:ins w:id="3286" w:author="vivo" w:date="2022-04-13T20:46:00Z"/>
                <w:sz w:val="16"/>
                <w:szCs w:val="16"/>
              </w:rPr>
            </w:pPr>
            <w:ins w:id="3287" w:author="vivo" w:date="2022-04-13T20:46:00Z">
              <w:r w:rsidRPr="00AC37A4">
                <w:rPr>
                  <w:sz w:val="16"/>
                  <w:szCs w:val="16"/>
                </w:rPr>
                <w:t>0.</w:t>
              </w:r>
              <w:r>
                <w:rPr>
                  <w:sz w:val="16"/>
                  <w:szCs w:val="16"/>
                </w:rPr>
                <w:t>2</w:t>
              </w:r>
              <w:r w:rsidRPr="00AC37A4">
                <w:rPr>
                  <w:sz w:val="16"/>
                  <w:szCs w:val="16"/>
                </w:rPr>
                <w:t>.0</w:t>
              </w:r>
            </w:ins>
          </w:p>
        </w:tc>
      </w:tr>
      <w:tr w:rsidR="00A73987" w:rsidRPr="00AC37A4" w14:paraId="793BABF6" w14:textId="77777777" w:rsidTr="00414AB6">
        <w:trPr>
          <w:ins w:id="3288" w:author="vivo" w:date="2022-04-13T20:46:00Z"/>
        </w:trPr>
        <w:tc>
          <w:tcPr>
            <w:tcW w:w="800" w:type="dxa"/>
            <w:shd w:val="solid" w:color="FFFFFF" w:fill="auto"/>
          </w:tcPr>
          <w:p w14:paraId="0C4B8E6F" w14:textId="15FB3FD4" w:rsidR="00A73987" w:rsidRDefault="00A73987" w:rsidP="00A73987">
            <w:pPr>
              <w:pStyle w:val="TAL"/>
              <w:rPr>
                <w:ins w:id="3289" w:author="vivo" w:date="2022-04-13T20:46:00Z"/>
                <w:rFonts w:eastAsia="等线" w:hint="eastAsia"/>
                <w:sz w:val="16"/>
                <w:szCs w:val="16"/>
                <w:lang w:eastAsia="zh-CN"/>
              </w:rPr>
            </w:pPr>
            <w:ins w:id="3290" w:author="vivo" w:date="2022-04-13T20:46:00Z">
              <w:r>
                <w:rPr>
                  <w:rFonts w:eastAsia="等线" w:hint="eastAsia"/>
                  <w:sz w:val="16"/>
                  <w:szCs w:val="16"/>
                  <w:lang w:eastAsia="zh-CN"/>
                </w:rPr>
                <w:t>2</w:t>
              </w:r>
              <w:r>
                <w:rPr>
                  <w:rFonts w:eastAsia="等线"/>
                  <w:sz w:val="16"/>
                  <w:szCs w:val="16"/>
                  <w:lang w:eastAsia="zh-CN"/>
                </w:rPr>
                <w:t>022-04</w:t>
              </w:r>
            </w:ins>
          </w:p>
        </w:tc>
        <w:tc>
          <w:tcPr>
            <w:tcW w:w="901" w:type="dxa"/>
            <w:shd w:val="solid" w:color="FFFFFF" w:fill="auto"/>
          </w:tcPr>
          <w:p w14:paraId="49A3EFD9" w14:textId="62CC6C33" w:rsidR="00A73987" w:rsidRDefault="00A73987" w:rsidP="00A73987">
            <w:pPr>
              <w:pStyle w:val="TAL"/>
              <w:rPr>
                <w:ins w:id="3291" w:author="vivo" w:date="2022-04-13T20:46:00Z"/>
                <w:rFonts w:eastAsia="等线" w:hint="eastAsia"/>
                <w:sz w:val="16"/>
                <w:szCs w:val="16"/>
                <w:lang w:eastAsia="zh-CN"/>
              </w:rPr>
            </w:pPr>
            <w:ins w:id="3292" w:author="vivo" w:date="2022-04-13T20:46:00Z">
              <w:r>
                <w:rPr>
                  <w:rFonts w:eastAsia="等线" w:hint="eastAsia"/>
                  <w:sz w:val="16"/>
                  <w:szCs w:val="16"/>
                  <w:lang w:eastAsia="zh-CN"/>
                </w:rPr>
                <w:t>S</w:t>
              </w:r>
              <w:r>
                <w:rPr>
                  <w:rFonts w:eastAsia="等线"/>
                  <w:sz w:val="16"/>
                  <w:szCs w:val="16"/>
                  <w:lang w:eastAsia="zh-CN"/>
                </w:rPr>
                <w:t>A2#150e</w:t>
              </w:r>
            </w:ins>
          </w:p>
        </w:tc>
        <w:tc>
          <w:tcPr>
            <w:tcW w:w="993" w:type="dxa"/>
            <w:shd w:val="solid" w:color="FFFFFF" w:fill="auto"/>
          </w:tcPr>
          <w:p w14:paraId="3135222A" w14:textId="5B020B09" w:rsidR="00A73987" w:rsidRPr="008D6BDF" w:rsidRDefault="00A73987" w:rsidP="00A73987">
            <w:pPr>
              <w:pStyle w:val="TAL"/>
              <w:rPr>
                <w:ins w:id="3293" w:author="vivo" w:date="2022-04-13T20:46:00Z"/>
                <w:sz w:val="16"/>
                <w:szCs w:val="16"/>
              </w:rPr>
            </w:pPr>
            <w:ins w:id="3294" w:author="vivo" w:date="2022-04-13T20:46:00Z">
              <w:r w:rsidRPr="008D6BDF">
                <w:rPr>
                  <w:sz w:val="16"/>
                  <w:szCs w:val="16"/>
                </w:rPr>
                <w:t>S2-22035</w:t>
              </w:r>
            </w:ins>
            <w:ins w:id="3295" w:author="vivo" w:date="2022-04-13T20:47:00Z">
              <w:r>
                <w:rPr>
                  <w:sz w:val="16"/>
                  <w:szCs w:val="16"/>
                </w:rPr>
                <w:t>28</w:t>
              </w:r>
            </w:ins>
          </w:p>
        </w:tc>
        <w:tc>
          <w:tcPr>
            <w:tcW w:w="425" w:type="dxa"/>
            <w:shd w:val="solid" w:color="FFFFFF" w:fill="auto"/>
          </w:tcPr>
          <w:p w14:paraId="5E6C5FED" w14:textId="77777777" w:rsidR="00A73987" w:rsidRPr="00AC37A4" w:rsidRDefault="00A73987" w:rsidP="00A73987">
            <w:pPr>
              <w:pStyle w:val="TAL"/>
              <w:rPr>
                <w:ins w:id="3296" w:author="vivo" w:date="2022-04-13T20:46:00Z"/>
                <w:sz w:val="16"/>
                <w:szCs w:val="16"/>
              </w:rPr>
            </w:pPr>
          </w:p>
        </w:tc>
        <w:tc>
          <w:tcPr>
            <w:tcW w:w="425" w:type="dxa"/>
            <w:shd w:val="solid" w:color="FFFFFF" w:fill="auto"/>
          </w:tcPr>
          <w:p w14:paraId="7EA8E98D" w14:textId="77777777" w:rsidR="00A73987" w:rsidRPr="00AC37A4" w:rsidRDefault="00A73987" w:rsidP="00A73987">
            <w:pPr>
              <w:pStyle w:val="TAL"/>
              <w:rPr>
                <w:ins w:id="3297" w:author="vivo" w:date="2022-04-13T20:46:00Z"/>
                <w:sz w:val="16"/>
                <w:szCs w:val="16"/>
              </w:rPr>
            </w:pPr>
          </w:p>
        </w:tc>
        <w:tc>
          <w:tcPr>
            <w:tcW w:w="425" w:type="dxa"/>
            <w:shd w:val="solid" w:color="FFFFFF" w:fill="auto"/>
          </w:tcPr>
          <w:p w14:paraId="3114B9FD" w14:textId="77777777" w:rsidR="00A73987" w:rsidRPr="00AC37A4" w:rsidRDefault="00A73987" w:rsidP="00A73987">
            <w:pPr>
              <w:pStyle w:val="TAL"/>
              <w:rPr>
                <w:ins w:id="3298" w:author="vivo" w:date="2022-04-13T20:46:00Z"/>
                <w:sz w:val="16"/>
                <w:szCs w:val="16"/>
              </w:rPr>
            </w:pPr>
          </w:p>
        </w:tc>
        <w:tc>
          <w:tcPr>
            <w:tcW w:w="4962" w:type="dxa"/>
            <w:shd w:val="solid" w:color="FFFFFF" w:fill="auto"/>
          </w:tcPr>
          <w:p w14:paraId="032FEAD1" w14:textId="590407ED" w:rsidR="00A73987" w:rsidRPr="00AC37A4" w:rsidRDefault="00FD7D9E" w:rsidP="00A73987">
            <w:pPr>
              <w:pStyle w:val="TAL"/>
              <w:rPr>
                <w:ins w:id="3299" w:author="vivo" w:date="2022-04-13T20:46:00Z"/>
                <w:sz w:val="16"/>
                <w:szCs w:val="16"/>
              </w:rPr>
            </w:pPr>
            <w:ins w:id="3300" w:author="vivo" w:date="2022-04-13T20:54:00Z">
              <w:r w:rsidRPr="00FD7D9E">
                <w:rPr>
                  <w:sz w:val="16"/>
                  <w:szCs w:val="16"/>
                </w:rPr>
                <w:t>KI#4: New solution for communication of PIN</w:t>
              </w:r>
            </w:ins>
          </w:p>
        </w:tc>
        <w:tc>
          <w:tcPr>
            <w:tcW w:w="708" w:type="dxa"/>
            <w:shd w:val="solid" w:color="FFFFFF" w:fill="auto"/>
          </w:tcPr>
          <w:p w14:paraId="6050077A" w14:textId="102CA66D" w:rsidR="00A73987" w:rsidRPr="00AC37A4" w:rsidRDefault="00A73987" w:rsidP="00A73987">
            <w:pPr>
              <w:pStyle w:val="TAL"/>
              <w:rPr>
                <w:ins w:id="3301" w:author="vivo" w:date="2022-04-13T20:46:00Z"/>
                <w:sz w:val="16"/>
                <w:szCs w:val="16"/>
              </w:rPr>
            </w:pPr>
            <w:ins w:id="3302" w:author="vivo" w:date="2022-04-13T20:46:00Z">
              <w:r w:rsidRPr="00AC37A4">
                <w:rPr>
                  <w:sz w:val="16"/>
                  <w:szCs w:val="16"/>
                </w:rPr>
                <w:t>0.</w:t>
              </w:r>
              <w:r>
                <w:rPr>
                  <w:sz w:val="16"/>
                  <w:szCs w:val="16"/>
                </w:rPr>
                <w:t>2</w:t>
              </w:r>
              <w:r w:rsidRPr="00AC37A4">
                <w:rPr>
                  <w:sz w:val="16"/>
                  <w:szCs w:val="16"/>
                </w:rPr>
                <w:t>.0</w:t>
              </w:r>
            </w:ins>
          </w:p>
        </w:tc>
      </w:tr>
    </w:tbl>
    <w:p w14:paraId="6BA8C2E7" w14:textId="77777777" w:rsidR="003C3971" w:rsidRPr="00235394" w:rsidRDefault="003C3971" w:rsidP="003C3971">
      <w:bookmarkStart w:id="3303" w:name="_GoBack"/>
      <w:bookmarkEnd w:id="3303"/>
    </w:p>
    <w:sectPr w:rsidR="003C3971" w:rsidRPr="00235394">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54EAF8" w14:textId="77777777" w:rsidR="00A3251B" w:rsidRDefault="00A3251B">
      <w:r>
        <w:separator/>
      </w:r>
    </w:p>
  </w:endnote>
  <w:endnote w:type="continuationSeparator" w:id="0">
    <w:p w14:paraId="43E9C6B2" w14:textId="77777777" w:rsidR="00A3251B" w:rsidRDefault="00A325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Neue">
    <w:altName w:val="Arial"/>
    <w:panose1 w:val="00000000000000000000"/>
    <w:charset w:val="00"/>
    <w:family w:val="auto"/>
    <w:notTrueType/>
    <w:pitch w:val="variable"/>
    <w:sig w:usb0="00000003" w:usb1="00000000" w:usb2="00000000" w:usb3="00000000" w:csb0="00000001" w:csb1="00000000"/>
  </w:font>
  <w:font w:name="Helvetica Bold">
    <w:altName w:val="Arial"/>
    <w:panose1 w:val="00000000000000000000"/>
    <w:charset w:val="00"/>
    <w:family w:val="auto"/>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9A1EBF" w:rsidRDefault="009A1EBF">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E9CBE5" w14:textId="77777777" w:rsidR="00A3251B" w:rsidRDefault="00A3251B">
      <w:r>
        <w:separator/>
      </w:r>
    </w:p>
  </w:footnote>
  <w:footnote w:type="continuationSeparator" w:id="0">
    <w:p w14:paraId="728309BC" w14:textId="77777777" w:rsidR="00A3251B" w:rsidRDefault="00A325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046DDD05" w:rsidR="009A1EBF" w:rsidRDefault="009A1E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1F33">
      <w:rPr>
        <w:rFonts w:ascii="Arial" w:hAnsi="Arial" w:cs="Arial"/>
        <w:b/>
        <w:noProof/>
        <w:sz w:val="18"/>
        <w:szCs w:val="18"/>
      </w:rPr>
      <w:t>3GPP TR 23.700-88 V0.21.0 (2022-042)</w:t>
    </w:r>
    <w:r>
      <w:rPr>
        <w:rFonts w:ascii="Arial" w:hAnsi="Arial" w:cs="Arial"/>
        <w:b/>
        <w:sz w:val="18"/>
        <w:szCs w:val="18"/>
      </w:rPr>
      <w:fldChar w:fldCharType="end"/>
    </w:r>
  </w:p>
  <w:p w14:paraId="7A6BC72E" w14:textId="77777777" w:rsidR="009A1EBF" w:rsidRDefault="009A1E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13C538E8" w14:textId="65E5ED06" w:rsidR="009A1EBF" w:rsidRDefault="009A1E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1F33">
      <w:rPr>
        <w:rFonts w:ascii="Arial" w:hAnsi="Arial" w:cs="Arial"/>
        <w:b/>
        <w:noProof/>
        <w:sz w:val="18"/>
        <w:szCs w:val="18"/>
      </w:rPr>
      <w:t>Release 18</w:t>
    </w:r>
    <w:r>
      <w:rPr>
        <w:rFonts w:ascii="Arial" w:hAnsi="Arial" w:cs="Arial"/>
        <w:b/>
        <w:sz w:val="18"/>
        <w:szCs w:val="18"/>
      </w:rPr>
      <w:fldChar w:fldCharType="end"/>
    </w:r>
  </w:p>
  <w:p w14:paraId="1024E63D" w14:textId="77777777" w:rsidR="009A1EBF" w:rsidRDefault="009A1EB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8E71A7"/>
    <w:multiLevelType w:val="hybridMultilevel"/>
    <w:tmpl w:val="E3B088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244EA9"/>
    <w:multiLevelType w:val="hybridMultilevel"/>
    <w:tmpl w:val="97F874D6"/>
    <w:lvl w:ilvl="0" w:tplc="64B60C42">
      <w:start w:val="10"/>
      <w:numFmt w:val="bullet"/>
      <w:lvlText w:val="-"/>
      <w:lvlJc w:val="left"/>
      <w:pPr>
        <w:ind w:left="1124" w:hanging="420"/>
      </w:pPr>
      <w:rPr>
        <w:rFonts w:ascii="Times New Roman" w:eastAsia="Times New Roman"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4" w15:restartNumberingAfterBreak="0">
    <w:nsid w:val="079A40DD"/>
    <w:multiLevelType w:val="hybridMultilevel"/>
    <w:tmpl w:val="4C90C97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E82477"/>
    <w:multiLevelType w:val="hybridMultilevel"/>
    <w:tmpl w:val="4C805C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C77601C"/>
    <w:multiLevelType w:val="hybridMultilevel"/>
    <w:tmpl w:val="B81E0A5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46F44E30"/>
    <w:multiLevelType w:val="hybridMultilevel"/>
    <w:tmpl w:val="3DD0B93C"/>
    <w:lvl w:ilvl="0" w:tplc="0B2E3E14">
      <w:start w:val="1"/>
      <w:numFmt w:val="bullet"/>
      <w:lvlText w:val="-"/>
      <w:lvlJc w:val="left"/>
      <w:pPr>
        <w:ind w:left="1080" w:hanging="360"/>
      </w:pPr>
      <w:rPr>
        <w:rFonts w:ascii="Times New Roman" w:eastAsia="等线" w:hAnsi="Times New Roman" w:cs="Times New Roman" w:hint="default"/>
      </w:rPr>
    </w:lvl>
    <w:lvl w:ilvl="1" w:tplc="0B2E3E14">
      <w:start w:val="1"/>
      <w:numFmt w:val="bullet"/>
      <w:lvlText w:val="-"/>
      <w:lvlJc w:val="left"/>
      <w:pPr>
        <w:ind w:left="1560" w:hanging="420"/>
      </w:pPr>
      <w:rPr>
        <w:rFonts w:ascii="Times New Roman" w:eastAsia="等线" w:hAnsi="Times New Roman" w:cs="Times New Roman"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15:restartNumberingAfterBreak="0">
    <w:nsid w:val="48826803"/>
    <w:multiLevelType w:val="hybridMultilevel"/>
    <w:tmpl w:val="9148040C"/>
    <w:lvl w:ilvl="0" w:tplc="AB683500">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9" w15:restartNumberingAfterBreak="0">
    <w:nsid w:val="59B53279"/>
    <w:multiLevelType w:val="hybridMultilevel"/>
    <w:tmpl w:val="9D80DD0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057FE2"/>
    <w:multiLevelType w:val="hybridMultilevel"/>
    <w:tmpl w:val="0642899E"/>
    <w:lvl w:ilvl="0" w:tplc="F84E4C66">
      <w:start w:val="7"/>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02E6539"/>
    <w:multiLevelType w:val="hybridMultilevel"/>
    <w:tmpl w:val="B9466774"/>
    <w:lvl w:ilvl="0" w:tplc="20502794">
      <w:start w:val="1"/>
      <w:numFmt w:val="bullet"/>
      <w:lvlText w:val="-"/>
      <w:lvlJc w:val="left"/>
      <w:pPr>
        <w:ind w:left="648" w:hanging="360"/>
      </w:pPr>
      <w:rPr>
        <w:rFonts w:ascii="Times New Roman" w:eastAsia="宋体" w:hAnsi="Times New Roman" w:cs="Times New Roman"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3" w15:restartNumberingAfterBreak="0">
    <w:nsid w:val="71841208"/>
    <w:multiLevelType w:val="hybridMultilevel"/>
    <w:tmpl w:val="FD5C468E"/>
    <w:lvl w:ilvl="0" w:tplc="360A848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0A466B"/>
    <w:multiLevelType w:val="hybridMultilevel"/>
    <w:tmpl w:val="89C27D18"/>
    <w:lvl w:ilvl="0" w:tplc="D43EDD00">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7F787ABE"/>
    <w:multiLevelType w:val="hybridMultilevel"/>
    <w:tmpl w:val="59043FFC"/>
    <w:lvl w:ilvl="0" w:tplc="0B2E3E14">
      <w:start w:val="1"/>
      <w:numFmt w:val="bullet"/>
      <w:lvlText w:val="-"/>
      <w:lvlJc w:val="left"/>
      <w:pPr>
        <w:ind w:left="840" w:hanging="420"/>
      </w:pPr>
      <w:rPr>
        <w:rFonts w:ascii="Times New Roman" w:eastAsia="等线"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5"/>
  </w:num>
  <w:num w:numId="8">
    <w:abstractNumId w:val="12"/>
  </w:num>
  <w:num w:numId="9">
    <w:abstractNumId w:val="2"/>
  </w:num>
  <w:num w:numId="10">
    <w:abstractNumId w:val="6"/>
  </w:num>
  <w:num w:numId="11">
    <w:abstractNumId w:val="14"/>
  </w:num>
  <w:num w:numId="12">
    <w:abstractNumId w:val="3"/>
  </w:num>
  <w:num w:numId="13">
    <w:abstractNumId w:val="15"/>
  </w:num>
  <w:num w:numId="14">
    <w:abstractNumId w:val="4"/>
  </w:num>
  <w:num w:numId="15">
    <w:abstractNumId w:val="9"/>
  </w:num>
  <w:num w:numId="16">
    <w:abstractNumId w:val="13"/>
  </w:num>
  <w:num w:numId="1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S2-2203515">
    <w15:presenceInfo w15:providerId="None" w15:userId="S2-2203515"/>
  </w15:person>
  <w15:person w15:author="S2-2203516">
    <w15:presenceInfo w15:providerId="None" w15:userId="S2-2203516"/>
  </w15:person>
  <w15:person w15:author="S2-2203517">
    <w15:presenceInfo w15:providerId="None" w15:userId="S2-2203517"/>
  </w15:person>
  <w15:person w15:author="S2-2203518">
    <w15:presenceInfo w15:providerId="None" w15:userId="S2-2203518"/>
  </w15:person>
  <w15:person w15:author="S2-2203519">
    <w15:presenceInfo w15:providerId="None" w15:userId="S2-2203519"/>
  </w15:person>
  <w15:person w15:author="S2-2203520">
    <w15:presenceInfo w15:providerId="None" w15:userId="S2-2203520"/>
  </w15:person>
  <w15:person w15:author="S2-2203521">
    <w15:presenceInfo w15:providerId="None" w15:userId="S2-2203521"/>
  </w15:person>
  <w15:person w15:author="S2-2203522">
    <w15:presenceInfo w15:providerId="None" w15:userId="S2-2203522"/>
  </w15:person>
  <w15:person w15:author="S2-2203523">
    <w15:presenceInfo w15:providerId="None" w15:userId="S2-2203523"/>
  </w15:person>
  <w15:person w15:author="S2-2203524">
    <w15:presenceInfo w15:providerId="None" w15:userId="S2-2203524"/>
  </w15:person>
  <w15:person w15:author="S2-2203525">
    <w15:presenceInfo w15:providerId="None" w15:userId="S2-2203525"/>
  </w15:person>
  <w15:person w15:author="S2-2203526">
    <w15:presenceInfo w15:providerId="None" w15:userId="S2-2203526"/>
  </w15:person>
  <w15:person w15:author="S2-2203527">
    <w15:presenceInfo w15:providerId="None" w15:userId="S2-2203527"/>
  </w15:person>
  <w15:person w15:author="S2-2203528">
    <w15:presenceInfo w15:providerId="None" w15:userId="S2-22035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A47"/>
    <w:rsid w:val="00006D1B"/>
    <w:rsid w:val="00015DC9"/>
    <w:rsid w:val="00023755"/>
    <w:rsid w:val="00025C60"/>
    <w:rsid w:val="00025CD9"/>
    <w:rsid w:val="00032D4C"/>
    <w:rsid w:val="00033397"/>
    <w:rsid w:val="00036537"/>
    <w:rsid w:val="00036B65"/>
    <w:rsid w:val="000378B1"/>
    <w:rsid w:val="000379BA"/>
    <w:rsid w:val="00040095"/>
    <w:rsid w:val="0004347B"/>
    <w:rsid w:val="00050694"/>
    <w:rsid w:val="00051834"/>
    <w:rsid w:val="00052B37"/>
    <w:rsid w:val="00054A22"/>
    <w:rsid w:val="00062023"/>
    <w:rsid w:val="00062522"/>
    <w:rsid w:val="000655A6"/>
    <w:rsid w:val="000717E7"/>
    <w:rsid w:val="00073DD0"/>
    <w:rsid w:val="00077DAC"/>
    <w:rsid w:val="00080512"/>
    <w:rsid w:val="00085B89"/>
    <w:rsid w:val="00086CD1"/>
    <w:rsid w:val="00087DEC"/>
    <w:rsid w:val="000977BF"/>
    <w:rsid w:val="000B176F"/>
    <w:rsid w:val="000B3E03"/>
    <w:rsid w:val="000B58CC"/>
    <w:rsid w:val="000C2857"/>
    <w:rsid w:val="000C373F"/>
    <w:rsid w:val="000C47C3"/>
    <w:rsid w:val="000C66BB"/>
    <w:rsid w:val="000C7B09"/>
    <w:rsid w:val="000D02AE"/>
    <w:rsid w:val="000D240F"/>
    <w:rsid w:val="000D58AB"/>
    <w:rsid w:val="000E1BD5"/>
    <w:rsid w:val="000E69C7"/>
    <w:rsid w:val="000E7713"/>
    <w:rsid w:val="000F1D32"/>
    <w:rsid w:val="000F2E94"/>
    <w:rsid w:val="001015F3"/>
    <w:rsid w:val="001027A8"/>
    <w:rsid w:val="001029D3"/>
    <w:rsid w:val="00103EAD"/>
    <w:rsid w:val="00106AE9"/>
    <w:rsid w:val="00107660"/>
    <w:rsid w:val="00111E7D"/>
    <w:rsid w:val="001140C3"/>
    <w:rsid w:val="00116D15"/>
    <w:rsid w:val="00121082"/>
    <w:rsid w:val="0012733D"/>
    <w:rsid w:val="00127B4A"/>
    <w:rsid w:val="00131CF8"/>
    <w:rsid w:val="00132A05"/>
    <w:rsid w:val="00133525"/>
    <w:rsid w:val="00136AD9"/>
    <w:rsid w:val="0014147F"/>
    <w:rsid w:val="00141592"/>
    <w:rsid w:val="00144F6F"/>
    <w:rsid w:val="00150347"/>
    <w:rsid w:val="00151C12"/>
    <w:rsid w:val="0015419F"/>
    <w:rsid w:val="0015559B"/>
    <w:rsid w:val="00155BA3"/>
    <w:rsid w:val="00155E20"/>
    <w:rsid w:val="001630CF"/>
    <w:rsid w:val="00171833"/>
    <w:rsid w:val="00171923"/>
    <w:rsid w:val="00176071"/>
    <w:rsid w:val="00176BE8"/>
    <w:rsid w:val="001804D0"/>
    <w:rsid w:val="00180DC5"/>
    <w:rsid w:val="00181F04"/>
    <w:rsid w:val="00184404"/>
    <w:rsid w:val="0018609C"/>
    <w:rsid w:val="001874AA"/>
    <w:rsid w:val="00192789"/>
    <w:rsid w:val="00192C58"/>
    <w:rsid w:val="001939F2"/>
    <w:rsid w:val="001A105E"/>
    <w:rsid w:val="001A2D0A"/>
    <w:rsid w:val="001A4C42"/>
    <w:rsid w:val="001A6C72"/>
    <w:rsid w:val="001A7420"/>
    <w:rsid w:val="001A7E69"/>
    <w:rsid w:val="001B55D0"/>
    <w:rsid w:val="001B628C"/>
    <w:rsid w:val="001B6637"/>
    <w:rsid w:val="001C12AA"/>
    <w:rsid w:val="001C21C3"/>
    <w:rsid w:val="001C6AAC"/>
    <w:rsid w:val="001D02C2"/>
    <w:rsid w:val="001E2022"/>
    <w:rsid w:val="001E7B8C"/>
    <w:rsid w:val="001F0C1D"/>
    <w:rsid w:val="001F1132"/>
    <w:rsid w:val="001F168B"/>
    <w:rsid w:val="001F1949"/>
    <w:rsid w:val="001F50AA"/>
    <w:rsid w:val="00210D78"/>
    <w:rsid w:val="0021382A"/>
    <w:rsid w:val="00214269"/>
    <w:rsid w:val="00221B88"/>
    <w:rsid w:val="00222F0B"/>
    <w:rsid w:val="0022444F"/>
    <w:rsid w:val="0022452B"/>
    <w:rsid w:val="00224B57"/>
    <w:rsid w:val="00225D67"/>
    <w:rsid w:val="00227784"/>
    <w:rsid w:val="00227C2F"/>
    <w:rsid w:val="00227C94"/>
    <w:rsid w:val="002347A2"/>
    <w:rsid w:val="00234D45"/>
    <w:rsid w:val="00240469"/>
    <w:rsid w:val="00241A68"/>
    <w:rsid w:val="00242C41"/>
    <w:rsid w:val="00245FBC"/>
    <w:rsid w:val="00257391"/>
    <w:rsid w:val="00257705"/>
    <w:rsid w:val="002675F0"/>
    <w:rsid w:val="00274FE8"/>
    <w:rsid w:val="002760EE"/>
    <w:rsid w:val="00277694"/>
    <w:rsid w:val="002811B6"/>
    <w:rsid w:val="002840B8"/>
    <w:rsid w:val="002849BB"/>
    <w:rsid w:val="0028719D"/>
    <w:rsid w:val="00287AB5"/>
    <w:rsid w:val="00291195"/>
    <w:rsid w:val="00291908"/>
    <w:rsid w:val="002A4753"/>
    <w:rsid w:val="002A549A"/>
    <w:rsid w:val="002A6B59"/>
    <w:rsid w:val="002B26BF"/>
    <w:rsid w:val="002B3628"/>
    <w:rsid w:val="002B6339"/>
    <w:rsid w:val="002C6213"/>
    <w:rsid w:val="002C7048"/>
    <w:rsid w:val="002D1E68"/>
    <w:rsid w:val="002D2387"/>
    <w:rsid w:val="002D58D4"/>
    <w:rsid w:val="002E00EE"/>
    <w:rsid w:val="002E2067"/>
    <w:rsid w:val="002F083E"/>
    <w:rsid w:val="002F13D7"/>
    <w:rsid w:val="002F404A"/>
    <w:rsid w:val="002F6BEC"/>
    <w:rsid w:val="0030085D"/>
    <w:rsid w:val="0030153E"/>
    <w:rsid w:val="0030248C"/>
    <w:rsid w:val="00303B14"/>
    <w:rsid w:val="00305A98"/>
    <w:rsid w:val="003064EE"/>
    <w:rsid w:val="003117AA"/>
    <w:rsid w:val="003172DC"/>
    <w:rsid w:val="00317A40"/>
    <w:rsid w:val="0032044A"/>
    <w:rsid w:val="00330EB5"/>
    <w:rsid w:val="0033225F"/>
    <w:rsid w:val="003507F9"/>
    <w:rsid w:val="0035270C"/>
    <w:rsid w:val="00352E2C"/>
    <w:rsid w:val="0035462D"/>
    <w:rsid w:val="00354EB3"/>
    <w:rsid w:val="00356555"/>
    <w:rsid w:val="00357573"/>
    <w:rsid w:val="00360A76"/>
    <w:rsid w:val="003634D3"/>
    <w:rsid w:val="0037262D"/>
    <w:rsid w:val="003765B8"/>
    <w:rsid w:val="0038180D"/>
    <w:rsid w:val="00383922"/>
    <w:rsid w:val="00396F51"/>
    <w:rsid w:val="003A43F8"/>
    <w:rsid w:val="003A6D56"/>
    <w:rsid w:val="003B0878"/>
    <w:rsid w:val="003B2B71"/>
    <w:rsid w:val="003C3971"/>
    <w:rsid w:val="003C66DD"/>
    <w:rsid w:val="003D3921"/>
    <w:rsid w:val="003E04E8"/>
    <w:rsid w:val="003E05AD"/>
    <w:rsid w:val="003E35A2"/>
    <w:rsid w:val="003F1D83"/>
    <w:rsid w:val="003F4B5F"/>
    <w:rsid w:val="00404668"/>
    <w:rsid w:val="004053C6"/>
    <w:rsid w:val="00406D14"/>
    <w:rsid w:val="004145DF"/>
    <w:rsid w:val="00414AB6"/>
    <w:rsid w:val="004214A9"/>
    <w:rsid w:val="00423334"/>
    <w:rsid w:val="00423416"/>
    <w:rsid w:val="004307FB"/>
    <w:rsid w:val="00432563"/>
    <w:rsid w:val="004333C2"/>
    <w:rsid w:val="004345EC"/>
    <w:rsid w:val="004478BF"/>
    <w:rsid w:val="004555CB"/>
    <w:rsid w:val="004576B9"/>
    <w:rsid w:val="00465515"/>
    <w:rsid w:val="0046654F"/>
    <w:rsid w:val="00472A8A"/>
    <w:rsid w:val="00472E53"/>
    <w:rsid w:val="00481254"/>
    <w:rsid w:val="00483E7B"/>
    <w:rsid w:val="004846D5"/>
    <w:rsid w:val="00486A35"/>
    <w:rsid w:val="00491323"/>
    <w:rsid w:val="004922E4"/>
    <w:rsid w:val="004955B4"/>
    <w:rsid w:val="004967DF"/>
    <w:rsid w:val="0049751D"/>
    <w:rsid w:val="004A0176"/>
    <w:rsid w:val="004A2810"/>
    <w:rsid w:val="004B1807"/>
    <w:rsid w:val="004B1D9D"/>
    <w:rsid w:val="004B6A0C"/>
    <w:rsid w:val="004C30AC"/>
    <w:rsid w:val="004D3578"/>
    <w:rsid w:val="004E213A"/>
    <w:rsid w:val="004E3530"/>
    <w:rsid w:val="004E7BDB"/>
    <w:rsid w:val="004F0988"/>
    <w:rsid w:val="004F3340"/>
    <w:rsid w:val="004F427A"/>
    <w:rsid w:val="004F6BD5"/>
    <w:rsid w:val="0050262F"/>
    <w:rsid w:val="0051624D"/>
    <w:rsid w:val="00520C5A"/>
    <w:rsid w:val="0052101D"/>
    <w:rsid w:val="005269E9"/>
    <w:rsid w:val="005301E1"/>
    <w:rsid w:val="0053388B"/>
    <w:rsid w:val="00535773"/>
    <w:rsid w:val="00543E6C"/>
    <w:rsid w:val="00546807"/>
    <w:rsid w:val="00550C84"/>
    <w:rsid w:val="00552D1A"/>
    <w:rsid w:val="00552E8D"/>
    <w:rsid w:val="00554F3B"/>
    <w:rsid w:val="0055550C"/>
    <w:rsid w:val="0056159C"/>
    <w:rsid w:val="00565087"/>
    <w:rsid w:val="00570892"/>
    <w:rsid w:val="00576FFD"/>
    <w:rsid w:val="00577319"/>
    <w:rsid w:val="00581277"/>
    <w:rsid w:val="00582883"/>
    <w:rsid w:val="005877C5"/>
    <w:rsid w:val="005905E7"/>
    <w:rsid w:val="00591213"/>
    <w:rsid w:val="00591479"/>
    <w:rsid w:val="00597B11"/>
    <w:rsid w:val="005A1F33"/>
    <w:rsid w:val="005A2B4D"/>
    <w:rsid w:val="005A6243"/>
    <w:rsid w:val="005A6611"/>
    <w:rsid w:val="005A7C07"/>
    <w:rsid w:val="005B420C"/>
    <w:rsid w:val="005B6485"/>
    <w:rsid w:val="005B6837"/>
    <w:rsid w:val="005C0B75"/>
    <w:rsid w:val="005C0EA5"/>
    <w:rsid w:val="005C2AA5"/>
    <w:rsid w:val="005C3D88"/>
    <w:rsid w:val="005C5593"/>
    <w:rsid w:val="005C6266"/>
    <w:rsid w:val="005D2E01"/>
    <w:rsid w:val="005D4738"/>
    <w:rsid w:val="005D7526"/>
    <w:rsid w:val="005E4BB2"/>
    <w:rsid w:val="005E58D1"/>
    <w:rsid w:val="005E6B0D"/>
    <w:rsid w:val="005F3801"/>
    <w:rsid w:val="005F788A"/>
    <w:rsid w:val="00600046"/>
    <w:rsid w:val="00601FA0"/>
    <w:rsid w:val="00602AEA"/>
    <w:rsid w:val="006033F8"/>
    <w:rsid w:val="006040B7"/>
    <w:rsid w:val="006055B5"/>
    <w:rsid w:val="0060727C"/>
    <w:rsid w:val="00614FDF"/>
    <w:rsid w:val="0061770B"/>
    <w:rsid w:val="00617EE6"/>
    <w:rsid w:val="006214AE"/>
    <w:rsid w:val="006235D9"/>
    <w:rsid w:val="006236E0"/>
    <w:rsid w:val="00627C1F"/>
    <w:rsid w:val="00630BD9"/>
    <w:rsid w:val="006338AF"/>
    <w:rsid w:val="00633988"/>
    <w:rsid w:val="00634301"/>
    <w:rsid w:val="0063543D"/>
    <w:rsid w:val="006355B4"/>
    <w:rsid w:val="00636BC5"/>
    <w:rsid w:val="00640D67"/>
    <w:rsid w:val="00643080"/>
    <w:rsid w:val="0064326A"/>
    <w:rsid w:val="00646685"/>
    <w:rsid w:val="00647114"/>
    <w:rsid w:val="0066407A"/>
    <w:rsid w:val="00665BA6"/>
    <w:rsid w:val="006676F0"/>
    <w:rsid w:val="00667B01"/>
    <w:rsid w:val="00670C0A"/>
    <w:rsid w:val="0067474E"/>
    <w:rsid w:val="00674BFA"/>
    <w:rsid w:val="00674CE8"/>
    <w:rsid w:val="0068248B"/>
    <w:rsid w:val="00683771"/>
    <w:rsid w:val="006912E9"/>
    <w:rsid w:val="006929CF"/>
    <w:rsid w:val="0069378D"/>
    <w:rsid w:val="006A21C7"/>
    <w:rsid w:val="006A323F"/>
    <w:rsid w:val="006A3991"/>
    <w:rsid w:val="006B30D0"/>
    <w:rsid w:val="006B4856"/>
    <w:rsid w:val="006B7B32"/>
    <w:rsid w:val="006C36FF"/>
    <w:rsid w:val="006C3D95"/>
    <w:rsid w:val="006C5869"/>
    <w:rsid w:val="006E4A34"/>
    <w:rsid w:val="006E5C86"/>
    <w:rsid w:val="006E769C"/>
    <w:rsid w:val="006F1FAB"/>
    <w:rsid w:val="00701116"/>
    <w:rsid w:val="0071174C"/>
    <w:rsid w:val="007138F0"/>
    <w:rsid w:val="00713C44"/>
    <w:rsid w:val="00721128"/>
    <w:rsid w:val="0073188A"/>
    <w:rsid w:val="00734A5B"/>
    <w:rsid w:val="0073633D"/>
    <w:rsid w:val="00737138"/>
    <w:rsid w:val="0074025D"/>
    <w:rsid w:val="0074026F"/>
    <w:rsid w:val="007429F6"/>
    <w:rsid w:val="0074308D"/>
    <w:rsid w:val="007445AC"/>
    <w:rsid w:val="00744E76"/>
    <w:rsid w:val="007460A2"/>
    <w:rsid w:val="007576C9"/>
    <w:rsid w:val="007656D4"/>
    <w:rsid w:val="00765EA3"/>
    <w:rsid w:val="00770952"/>
    <w:rsid w:val="00772510"/>
    <w:rsid w:val="00774DA4"/>
    <w:rsid w:val="00781489"/>
    <w:rsid w:val="00781F0F"/>
    <w:rsid w:val="00782140"/>
    <w:rsid w:val="00784AA4"/>
    <w:rsid w:val="00785D40"/>
    <w:rsid w:val="007905FD"/>
    <w:rsid w:val="00797A97"/>
    <w:rsid w:val="007A0A4B"/>
    <w:rsid w:val="007A4C10"/>
    <w:rsid w:val="007A55CB"/>
    <w:rsid w:val="007B0C4A"/>
    <w:rsid w:val="007B271D"/>
    <w:rsid w:val="007B600E"/>
    <w:rsid w:val="007D150F"/>
    <w:rsid w:val="007D1E6B"/>
    <w:rsid w:val="007D5D3D"/>
    <w:rsid w:val="007E517B"/>
    <w:rsid w:val="007E780A"/>
    <w:rsid w:val="007F0F4A"/>
    <w:rsid w:val="007F106D"/>
    <w:rsid w:val="007F6C0E"/>
    <w:rsid w:val="00800B91"/>
    <w:rsid w:val="008028A4"/>
    <w:rsid w:val="008102DC"/>
    <w:rsid w:val="008124B9"/>
    <w:rsid w:val="0081593B"/>
    <w:rsid w:val="0082380A"/>
    <w:rsid w:val="00825D4C"/>
    <w:rsid w:val="00826E69"/>
    <w:rsid w:val="00830747"/>
    <w:rsid w:val="00833E20"/>
    <w:rsid w:val="008442D7"/>
    <w:rsid w:val="00847F63"/>
    <w:rsid w:val="00850B3A"/>
    <w:rsid w:val="00852F0E"/>
    <w:rsid w:val="00854FA5"/>
    <w:rsid w:val="00855FD0"/>
    <w:rsid w:val="0086098C"/>
    <w:rsid w:val="008634EF"/>
    <w:rsid w:val="008665AE"/>
    <w:rsid w:val="00873E56"/>
    <w:rsid w:val="008768CA"/>
    <w:rsid w:val="008905FC"/>
    <w:rsid w:val="00891B39"/>
    <w:rsid w:val="008A4467"/>
    <w:rsid w:val="008A5963"/>
    <w:rsid w:val="008A5E8F"/>
    <w:rsid w:val="008A5F20"/>
    <w:rsid w:val="008A7F0C"/>
    <w:rsid w:val="008B1072"/>
    <w:rsid w:val="008B7797"/>
    <w:rsid w:val="008C202F"/>
    <w:rsid w:val="008C384C"/>
    <w:rsid w:val="008C5549"/>
    <w:rsid w:val="008D6BDF"/>
    <w:rsid w:val="008E05B3"/>
    <w:rsid w:val="008E2D68"/>
    <w:rsid w:val="008E42CF"/>
    <w:rsid w:val="008E59AB"/>
    <w:rsid w:val="008E6756"/>
    <w:rsid w:val="008F0197"/>
    <w:rsid w:val="008F10CA"/>
    <w:rsid w:val="008F2057"/>
    <w:rsid w:val="008F43AC"/>
    <w:rsid w:val="008F5E95"/>
    <w:rsid w:val="0090271F"/>
    <w:rsid w:val="00902E23"/>
    <w:rsid w:val="009075CB"/>
    <w:rsid w:val="009114D7"/>
    <w:rsid w:val="00911728"/>
    <w:rsid w:val="00912BDD"/>
    <w:rsid w:val="0091348E"/>
    <w:rsid w:val="009134D5"/>
    <w:rsid w:val="00914482"/>
    <w:rsid w:val="00916CF5"/>
    <w:rsid w:val="00917CCB"/>
    <w:rsid w:val="009208CB"/>
    <w:rsid w:val="00922717"/>
    <w:rsid w:val="009250EA"/>
    <w:rsid w:val="009259B2"/>
    <w:rsid w:val="009277D7"/>
    <w:rsid w:val="00932F42"/>
    <w:rsid w:val="00933FB0"/>
    <w:rsid w:val="00934788"/>
    <w:rsid w:val="009348C5"/>
    <w:rsid w:val="00941BEF"/>
    <w:rsid w:val="00942001"/>
    <w:rsid w:val="00942EC2"/>
    <w:rsid w:val="0094364E"/>
    <w:rsid w:val="00944C29"/>
    <w:rsid w:val="009464F0"/>
    <w:rsid w:val="009509E4"/>
    <w:rsid w:val="009568B6"/>
    <w:rsid w:val="0097190E"/>
    <w:rsid w:val="00973851"/>
    <w:rsid w:val="0097499C"/>
    <w:rsid w:val="00974BDB"/>
    <w:rsid w:val="009770D4"/>
    <w:rsid w:val="00980A3B"/>
    <w:rsid w:val="00980D28"/>
    <w:rsid w:val="00985248"/>
    <w:rsid w:val="00986942"/>
    <w:rsid w:val="0098742F"/>
    <w:rsid w:val="00993360"/>
    <w:rsid w:val="00995234"/>
    <w:rsid w:val="0099662F"/>
    <w:rsid w:val="00997608"/>
    <w:rsid w:val="009A1EBF"/>
    <w:rsid w:val="009A3FFB"/>
    <w:rsid w:val="009A54D0"/>
    <w:rsid w:val="009B4DCE"/>
    <w:rsid w:val="009B54B2"/>
    <w:rsid w:val="009B6D8F"/>
    <w:rsid w:val="009B769A"/>
    <w:rsid w:val="009C04B4"/>
    <w:rsid w:val="009C2F0D"/>
    <w:rsid w:val="009E0C8C"/>
    <w:rsid w:val="009F03C1"/>
    <w:rsid w:val="009F2102"/>
    <w:rsid w:val="009F37B7"/>
    <w:rsid w:val="009F40DE"/>
    <w:rsid w:val="00A10F02"/>
    <w:rsid w:val="00A155C7"/>
    <w:rsid w:val="00A164B4"/>
    <w:rsid w:val="00A2156E"/>
    <w:rsid w:val="00A23335"/>
    <w:rsid w:val="00A2496D"/>
    <w:rsid w:val="00A25801"/>
    <w:rsid w:val="00A26956"/>
    <w:rsid w:val="00A27486"/>
    <w:rsid w:val="00A30842"/>
    <w:rsid w:val="00A30B23"/>
    <w:rsid w:val="00A31505"/>
    <w:rsid w:val="00A3251B"/>
    <w:rsid w:val="00A37782"/>
    <w:rsid w:val="00A51BD6"/>
    <w:rsid w:val="00A52BC2"/>
    <w:rsid w:val="00A5305E"/>
    <w:rsid w:val="00A53724"/>
    <w:rsid w:val="00A55D2E"/>
    <w:rsid w:val="00A56066"/>
    <w:rsid w:val="00A56210"/>
    <w:rsid w:val="00A61069"/>
    <w:rsid w:val="00A66361"/>
    <w:rsid w:val="00A6752E"/>
    <w:rsid w:val="00A71059"/>
    <w:rsid w:val="00A73129"/>
    <w:rsid w:val="00A73987"/>
    <w:rsid w:val="00A73F6F"/>
    <w:rsid w:val="00A82346"/>
    <w:rsid w:val="00A92BA1"/>
    <w:rsid w:val="00A95A32"/>
    <w:rsid w:val="00A96FFD"/>
    <w:rsid w:val="00A975DE"/>
    <w:rsid w:val="00AA7021"/>
    <w:rsid w:val="00AA7C19"/>
    <w:rsid w:val="00AB4541"/>
    <w:rsid w:val="00AB4A5D"/>
    <w:rsid w:val="00AC05D4"/>
    <w:rsid w:val="00AC0774"/>
    <w:rsid w:val="00AC1AA5"/>
    <w:rsid w:val="00AC37A4"/>
    <w:rsid w:val="00AC51FE"/>
    <w:rsid w:val="00AC6BC6"/>
    <w:rsid w:val="00AD20E2"/>
    <w:rsid w:val="00AD7266"/>
    <w:rsid w:val="00AE29E8"/>
    <w:rsid w:val="00AE3481"/>
    <w:rsid w:val="00AE65E2"/>
    <w:rsid w:val="00AE6B6D"/>
    <w:rsid w:val="00AF127D"/>
    <w:rsid w:val="00AF1460"/>
    <w:rsid w:val="00AF57EB"/>
    <w:rsid w:val="00AF5CAE"/>
    <w:rsid w:val="00AF5F87"/>
    <w:rsid w:val="00AF7152"/>
    <w:rsid w:val="00AF76B5"/>
    <w:rsid w:val="00AF774B"/>
    <w:rsid w:val="00B0109F"/>
    <w:rsid w:val="00B01562"/>
    <w:rsid w:val="00B020DD"/>
    <w:rsid w:val="00B047F8"/>
    <w:rsid w:val="00B04800"/>
    <w:rsid w:val="00B04A6A"/>
    <w:rsid w:val="00B04B47"/>
    <w:rsid w:val="00B11619"/>
    <w:rsid w:val="00B12238"/>
    <w:rsid w:val="00B12AE0"/>
    <w:rsid w:val="00B15449"/>
    <w:rsid w:val="00B158B4"/>
    <w:rsid w:val="00B16AC2"/>
    <w:rsid w:val="00B202E4"/>
    <w:rsid w:val="00B33058"/>
    <w:rsid w:val="00B36F28"/>
    <w:rsid w:val="00B413B4"/>
    <w:rsid w:val="00B45D16"/>
    <w:rsid w:val="00B5324F"/>
    <w:rsid w:val="00B570B8"/>
    <w:rsid w:val="00B7038A"/>
    <w:rsid w:val="00B70613"/>
    <w:rsid w:val="00B71BEC"/>
    <w:rsid w:val="00B72019"/>
    <w:rsid w:val="00B72177"/>
    <w:rsid w:val="00B7290F"/>
    <w:rsid w:val="00B73AA1"/>
    <w:rsid w:val="00B811CA"/>
    <w:rsid w:val="00B81F63"/>
    <w:rsid w:val="00B8449B"/>
    <w:rsid w:val="00B848AF"/>
    <w:rsid w:val="00B92F82"/>
    <w:rsid w:val="00B93086"/>
    <w:rsid w:val="00BA1781"/>
    <w:rsid w:val="00BA1790"/>
    <w:rsid w:val="00BA19ED"/>
    <w:rsid w:val="00BA36C2"/>
    <w:rsid w:val="00BA4B8D"/>
    <w:rsid w:val="00BB2229"/>
    <w:rsid w:val="00BB27C7"/>
    <w:rsid w:val="00BB2BCB"/>
    <w:rsid w:val="00BC0334"/>
    <w:rsid w:val="00BC0B32"/>
    <w:rsid w:val="00BC0F7D"/>
    <w:rsid w:val="00BC2CB5"/>
    <w:rsid w:val="00BC3254"/>
    <w:rsid w:val="00BC727C"/>
    <w:rsid w:val="00BD0B34"/>
    <w:rsid w:val="00BD6B7C"/>
    <w:rsid w:val="00BD7D31"/>
    <w:rsid w:val="00BE3255"/>
    <w:rsid w:val="00BE5CA5"/>
    <w:rsid w:val="00BE6996"/>
    <w:rsid w:val="00BF0DE4"/>
    <w:rsid w:val="00BF128E"/>
    <w:rsid w:val="00BF5C68"/>
    <w:rsid w:val="00C01C7B"/>
    <w:rsid w:val="00C020E3"/>
    <w:rsid w:val="00C04AC8"/>
    <w:rsid w:val="00C074DD"/>
    <w:rsid w:val="00C07EE6"/>
    <w:rsid w:val="00C1496A"/>
    <w:rsid w:val="00C15E97"/>
    <w:rsid w:val="00C176FA"/>
    <w:rsid w:val="00C24EB5"/>
    <w:rsid w:val="00C3123E"/>
    <w:rsid w:val="00C33079"/>
    <w:rsid w:val="00C35705"/>
    <w:rsid w:val="00C44EC9"/>
    <w:rsid w:val="00C45231"/>
    <w:rsid w:val="00C472CF"/>
    <w:rsid w:val="00C47380"/>
    <w:rsid w:val="00C514D1"/>
    <w:rsid w:val="00C551FF"/>
    <w:rsid w:val="00C67E28"/>
    <w:rsid w:val="00C70F22"/>
    <w:rsid w:val="00C72833"/>
    <w:rsid w:val="00C72F60"/>
    <w:rsid w:val="00C739EF"/>
    <w:rsid w:val="00C80F1D"/>
    <w:rsid w:val="00C83B6E"/>
    <w:rsid w:val="00C83F0F"/>
    <w:rsid w:val="00C8761E"/>
    <w:rsid w:val="00C91962"/>
    <w:rsid w:val="00C93BDA"/>
    <w:rsid w:val="00C93F40"/>
    <w:rsid w:val="00C94A9B"/>
    <w:rsid w:val="00C97EA1"/>
    <w:rsid w:val="00CA20DE"/>
    <w:rsid w:val="00CA3D0C"/>
    <w:rsid w:val="00CA6A8F"/>
    <w:rsid w:val="00CB16A8"/>
    <w:rsid w:val="00CB1748"/>
    <w:rsid w:val="00CC153E"/>
    <w:rsid w:val="00CC5DA3"/>
    <w:rsid w:val="00CC6147"/>
    <w:rsid w:val="00CC6C59"/>
    <w:rsid w:val="00CC7A1B"/>
    <w:rsid w:val="00CD0B28"/>
    <w:rsid w:val="00CD1D82"/>
    <w:rsid w:val="00CD6784"/>
    <w:rsid w:val="00CD68E8"/>
    <w:rsid w:val="00CE523A"/>
    <w:rsid w:val="00CE5ED4"/>
    <w:rsid w:val="00CE730E"/>
    <w:rsid w:val="00D01715"/>
    <w:rsid w:val="00D04202"/>
    <w:rsid w:val="00D0470A"/>
    <w:rsid w:val="00D122B2"/>
    <w:rsid w:val="00D12687"/>
    <w:rsid w:val="00D21835"/>
    <w:rsid w:val="00D356A1"/>
    <w:rsid w:val="00D400B4"/>
    <w:rsid w:val="00D41745"/>
    <w:rsid w:val="00D50F9E"/>
    <w:rsid w:val="00D536D4"/>
    <w:rsid w:val="00D57972"/>
    <w:rsid w:val="00D60E5B"/>
    <w:rsid w:val="00D675A9"/>
    <w:rsid w:val="00D729E9"/>
    <w:rsid w:val="00D72BA3"/>
    <w:rsid w:val="00D738D6"/>
    <w:rsid w:val="00D755EB"/>
    <w:rsid w:val="00D76048"/>
    <w:rsid w:val="00D82E6F"/>
    <w:rsid w:val="00D8637C"/>
    <w:rsid w:val="00D87E00"/>
    <w:rsid w:val="00D9134D"/>
    <w:rsid w:val="00D91562"/>
    <w:rsid w:val="00D91703"/>
    <w:rsid w:val="00D944E6"/>
    <w:rsid w:val="00D94A8C"/>
    <w:rsid w:val="00DA0314"/>
    <w:rsid w:val="00DA05FF"/>
    <w:rsid w:val="00DA12B3"/>
    <w:rsid w:val="00DA541C"/>
    <w:rsid w:val="00DA7A03"/>
    <w:rsid w:val="00DB1818"/>
    <w:rsid w:val="00DB2033"/>
    <w:rsid w:val="00DB7EDB"/>
    <w:rsid w:val="00DC2139"/>
    <w:rsid w:val="00DC309B"/>
    <w:rsid w:val="00DC4DA2"/>
    <w:rsid w:val="00DC4F48"/>
    <w:rsid w:val="00DC58F0"/>
    <w:rsid w:val="00DC6F1F"/>
    <w:rsid w:val="00DC78B9"/>
    <w:rsid w:val="00DD1AF2"/>
    <w:rsid w:val="00DD1B51"/>
    <w:rsid w:val="00DD4C17"/>
    <w:rsid w:val="00DD74A5"/>
    <w:rsid w:val="00DE41E4"/>
    <w:rsid w:val="00DF2B1F"/>
    <w:rsid w:val="00DF5BB5"/>
    <w:rsid w:val="00DF62CD"/>
    <w:rsid w:val="00E052C0"/>
    <w:rsid w:val="00E06522"/>
    <w:rsid w:val="00E06B4E"/>
    <w:rsid w:val="00E16509"/>
    <w:rsid w:val="00E1713F"/>
    <w:rsid w:val="00E17C19"/>
    <w:rsid w:val="00E2397A"/>
    <w:rsid w:val="00E25BEC"/>
    <w:rsid w:val="00E32772"/>
    <w:rsid w:val="00E32965"/>
    <w:rsid w:val="00E41D2C"/>
    <w:rsid w:val="00E422CD"/>
    <w:rsid w:val="00E4283B"/>
    <w:rsid w:val="00E42DAD"/>
    <w:rsid w:val="00E44582"/>
    <w:rsid w:val="00E539A8"/>
    <w:rsid w:val="00E666EC"/>
    <w:rsid w:val="00E76206"/>
    <w:rsid w:val="00E76948"/>
    <w:rsid w:val="00E77645"/>
    <w:rsid w:val="00E81A6F"/>
    <w:rsid w:val="00E83C57"/>
    <w:rsid w:val="00E90548"/>
    <w:rsid w:val="00E92182"/>
    <w:rsid w:val="00E94296"/>
    <w:rsid w:val="00E967CB"/>
    <w:rsid w:val="00EA15B0"/>
    <w:rsid w:val="00EA3440"/>
    <w:rsid w:val="00EA5EA7"/>
    <w:rsid w:val="00EB7ED7"/>
    <w:rsid w:val="00EC4A25"/>
    <w:rsid w:val="00ED37E3"/>
    <w:rsid w:val="00EE35BD"/>
    <w:rsid w:val="00EF3661"/>
    <w:rsid w:val="00EF608C"/>
    <w:rsid w:val="00EF6979"/>
    <w:rsid w:val="00F025A2"/>
    <w:rsid w:val="00F04712"/>
    <w:rsid w:val="00F13360"/>
    <w:rsid w:val="00F16A66"/>
    <w:rsid w:val="00F22EC7"/>
    <w:rsid w:val="00F2579F"/>
    <w:rsid w:val="00F273EB"/>
    <w:rsid w:val="00F325C8"/>
    <w:rsid w:val="00F412C3"/>
    <w:rsid w:val="00F41713"/>
    <w:rsid w:val="00F4471E"/>
    <w:rsid w:val="00F45BFC"/>
    <w:rsid w:val="00F45D88"/>
    <w:rsid w:val="00F5119F"/>
    <w:rsid w:val="00F5302F"/>
    <w:rsid w:val="00F57AAA"/>
    <w:rsid w:val="00F61F0A"/>
    <w:rsid w:val="00F64B11"/>
    <w:rsid w:val="00F653B8"/>
    <w:rsid w:val="00F65AED"/>
    <w:rsid w:val="00F74898"/>
    <w:rsid w:val="00F74AD1"/>
    <w:rsid w:val="00F87925"/>
    <w:rsid w:val="00F9008D"/>
    <w:rsid w:val="00F915F6"/>
    <w:rsid w:val="00F92E05"/>
    <w:rsid w:val="00F97620"/>
    <w:rsid w:val="00FA1266"/>
    <w:rsid w:val="00FA26A8"/>
    <w:rsid w:val="00FA2C06"/>
    <w:rsid w:val="00FA4F8E"/>
    <w:rsid w:val="00FB6B9E"/>
    <w:rsid w:val="00FC0484"/>
    <w:rsid w:val="00FC05C8"/>
    <w:rsid w:val="00FC1192"/>
    <w:rsid w:val="00FC2A36"/>
    <w:rsid w:val="00FC3CFD"/>
    <w:rsid w:val="00FD7D9E"/>
    <w:rsid w:val="00FE18F3"/>
    <w:rsid w:val="00FE2276"/>
    <w:rsid w:val="00FE3869"/>
    <w:rsid w:val="00FE517F"/>
    <w:rsid w:val="00FF046D"/>
    <w:rsid w:val="00FF28C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AC37A4"/>
    <w:pPr>
      <w:overflowPunct w:val="0"/>
      <w:autoSpaceDE w:val="0"/>
      <w:autoSpaceDN w:val="0"/>
      <w:adjustRightInd w:val="0"/>
      <w:ind w:left="1985" w:hanging="1985"/>
      <w:textAlignment w:val="baseline"/>
      <w:outlineLvl w:val="9"/>
    </w:pPr>
    <w:rPr>
      <w:rFonts w:eastAsia="Times New Roman"/>
      <w:sz w:val="20"/>
      <w:lang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AC37A4"/>
    <w:pPr>
      <w:keepLines/>
      <w:tabs>
        <w:tab w:val="center" w:pos="4536"/>
        <w:tab w:val="right" w:pos="9072"/>
      </w:tabs>
      <w:overflowPunct w:val="0"/>
      <w:autoSpaceDE w:val="0"/>
      <w:autoSpaceDN w:val="0"/>
      <w:adjustRightInd w:val="0"/>
      <w:textAlignment w:val="baseline"/>
    </w:pPr>
    <w:rPr>
      <w:rFonts w:eastAsia="Times New Roman"/>
      <w:noProof/>
      <w:color w:val="000000"/>
      <w:lang w:eastAsia="ja-JP"/>
    </w:rPr>
  </w:style>
  <w:style w:type="character" w:customStyle="1" w:styleId="ZGSM">
    <w:name w:val="ZGSM"/>
    <w:rsid w:val="00AC37A4"/>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AC37A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rsid w:val="00AC37A4"/>
    <w:pPr>
      <w:overflowPunct w:val="0"/>
      <w:autoSpaceDE w:val="0"/>
      <w:autoSpaceDN w:val="0"/>
      <w:adjustRightInd w:val="0"/>
      <w:textAlignment w:val="baseline"/>
      <w:outlineLvl w:val="9"/>
    </w:pPr>
    <w:rPr>
      <w:rFonts w:eastAsia="Times New Roman"/>
      <w:lang w:eastAsia="ja-JP"/>
    </w:rPr>
  </w:style>
  <w:style w:type="paragraph" w:customStyle="1" w:styleId="NF">
    <w:name w:val="NF"/>
    <w:basedOn w:val="NO"/>
    <w:rsid w:val="00AC37A4"/>
    <w:pPr>
      <w:keepNext/>
      <w:spacing w:after="0"/>
    </w:pPr>
    <w:rPr>
      <w:rFonts w:ascii="Arial" w:hAnsi="Arial"/>
      <w:sz w:val="18"/>
    </w:rPr>
  </w:style>
  <w:style w:type="paragraph" w:customStyle="1" w:styleId="NO">
    <w:name w:val="NO"/>
    <w:basedOn w:val="a"/>
    <w:link w:val="NOZchn"/>
    <w:rsid w:val="00AC37A4"/>
    <w:pPr>
      <w:keepLines/>
      <w:overflowPunct w:val="0"/>
      <w:autoSpaceDE w:val="0"/>
      <w:autoSpaceDN w:val="0"/>
      <w:adjustRightInd w:val="0"/>
      <w:ind w:left="1135" w:hanging="851"/>
      <w:textAlignment w:val="baseline"/>
    </w:pPr>
    <w:rPr>
      <w:rFonts w:eastAsia="Times New Roman"/>
      <w:color w:val="000000"/>
      <w:lang w:eastAsia="ja-JP"/>
    </w:rPr>
  </w:style>
  <w:style w:type="paragraph" w:customStyle="1" w:styleId="PL">
    <w:name w:val="PL"/>
    <w:rsid w:val="00AC37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rsid w:val="00AC37A4"/>
    <w:pPr>
      <w:jc w:val="right"/>
    </w:pPr>
  </w:style>
  <w:style w:type="paragraph" w:customStyle="1" w:styleId="TAL">
    <w:name w:val="TAL"/>
    <w:basedOn w:val="a"/>
    <w:rsid w:val="00AC37A4"/>
    <w:pPr>
      <w:keepNext/>
      <w:keepLines/>
      <w:overflowPunct w:val="0"/>
      <w:autoSpaceDE w:val="0"/>
      <w:autoSpaceDN w:val="0"/>
      <w:adjustRightInd w:val="0"/>
      <w:spacing w:after="0"/>
      <w:textAlignment w:val="baseline"/>
    </w:pPr>
    <w:rPr>
      <w:rFonts w:ascii="Arial" w:eastAsia="Times New Roman" w:hAnsi="Arial"/>
      <w:color w:val="000000"/>
      <w:sz w:val="18"/>
      <w:lang w:eastAsia="ja-JP"/>
    </w:rPr>
  </w:style>
  <w:style w:type="paragraph" w:customStyle="1" w:styleId="TAH">
    <w:name w:val="TAH"/>
    <w:basedOn w:val="TAC"/>
    <w:link w:val="TAHCar"/>
    <w:rsid w:val="00AC37A4"/>
    <w:rPr>
      <w:b/>
    </w:rPr>
  </w:style>
  <w:style w:type="paragraph" w:customStyle="1" w:styleId="TAC">
    <w:name w:val="TAC"/>
    <w:basedOn w:val="TAL"/>
    <w:rsid w:val="00AC37A4"/>
    <w:pPr>
      <w:jc w:val="center"/>
    </w:pPr>
  </w:style>
  <w:style w:type="paragraph" w:customStyle="1" w:styleId="LD">
    <w:name w:val="LD"/>
    <w:rsid w:val="00AC37A4"/>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AC37A4"/>
    <w:pPr>
      <w:keepLines/>
      <w:overflowPunct w:val="0"/>
      <w:autoSpaceDE w:val="0"/>
      <w:autoSpaceDN w:val="0"/>
      <w:adjustRightInd w:val="0"/>
      <w:ind w:left="1702" w:hanging="1418"/>
      <w:textAlignment w:val="baseline"/>
    </w:pPr>
    <w:rPr>
      <w:rFonts w:eastAsia="Times New Roman"/>
      <w:color w:val="000000"/>
      <w:lang w:eastAsia="ja-JP"/>
    </w:rPr>
  </w:style>
  <w:style w:type="paragraph" w:customStyle="1" w:styleId="FP">
    <w:name w:val="FP"/>
    <w:basedOn w:val="a"/>
    <w:rsid w:val="00AC37A4"/>
    <w:pPr>
      <w:overflowPunct w:val="0"/>
      <w:autoSpaceDE w:val="0"/>
      <w:autoSpaceDN w:val="0"/>
      <w:adjustRightInd w:val="0"/>
      <w:spacing w:after="0"/>
      <w:textAlignment w:val="baseline"/>
    </w:pPr>
    <w:rPr>
      <w:rFonts w:eastAsia="Times New Roman"/>
      <w:color w:val="000000"/>
      <w:lang w:eastAsia="ja-JP"/>
    </w:rPr>
  </w:style>
  <w:style w:type="paragraph" w:customStyle="1" w:styleId="NW">
    <w:name w:val="NW"/>
    <w:basedOn w:val="NO"/>
    <w:rsid w:val="00AC37A4"/>
    <w:pPr>
      <w:spacing w:after="0"/>
    </w:pPr>
  </w:style>
  <w:style w:type="paragraph" w:customStyle="1" w:styleId="EW">
    <w:name w:val="EW"/>
    <w:basedOn w:val="EX"/>
    <w:rsid w:val="00AC37A4"/>
    <w:pPr>
      <w:spacing w:after="0"/>
    </w:pPr>
  </w:style>
  <w:style w:type="paragraph" w:customStyle="1" w:styleId="B1">
    <w:name w:val="B1"/>
    <w:basedOn w:val="a5"/>
    <w:link w:val="B1Char"/>
    <w:qFormat/>
    <w:rsid w:val="00AC37A4"/>
    <w:pPr>
      <w:overflowPunct w:val="0"/>
      <w:autoSpaceDE w:val="0"/>
      <w:autoSpaceDN w:val="0"/>
      <w:adjustRightInd w:val="0"/>
      <w:ind w:left="568" w:hanging="284"/>
      <w:contextualSpacing w:val="0"/>
      <w:textAlignment w:val="baseline"/>
    </w:pPr>
    <w:rPr>
      <w:rFonts w:eastAsia="Times New Roman"/>
      <w:color w:val="000000"/>
      <w:lang w:eastAsia="ja-JP"/>
    </w:r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link w:val="EditorsNoteChar"/>
    <w:qFormat/>
    <w:rsid w:val="00AC37A4"/>
    <w:pPr>
      <w:ind w:left="1701" w:hanging="1418"/>
    </w:pPr>
    <w:rPr>
      <w:rFonts w:eastAsia="等线"/>
      <w:color w:val="FF0000"/>
    </w:rPr>
  </w:style>
  <w:style w:type="paragraph" w:customStyle="1" w:styleId="TH">
    <w:name w:val="TH"/>
    <w:basedOn w:val="a"/>
    <w:link w:val="THChar"/>
    <w:rsid w:val="00AC37A4"/>
    <w:pPr>
      <w:keepNext/>
      <w:keepLines/>
      <w:overflowPunct w:val="0"/>
      <w:autoSpaceDE w:val="0"/>
      <w:autoSpaceDN w:val="0"/>
      <w:adjustRightInd w:val="0"/>
      <w:spacing w:before="60"/>
      <w:jc w:val="center"/>
      <w:textAlignment w:val="baseline"/>
    </w:pPr>
    <w:rPr>
      <w:rFonts w:ascii="Arial" w:eastAsia="Times New Roman" w:hAnsi="Arial"/>
      <w:b/>
      <w:color w:val="000000"/>
      <w:lang w:eastAsia="ja-JP"/>
    </w:rPr>
  </w:style>
  <w:style w:type="paragraph" w:customStyle="1" w:styleId="ZA">
    <w:name w:val="ZA"/>
    <w:rsid w:val="00AC37A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AC37A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AC37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AC37A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AC37A4"/>
    <w:pPr>
      <w:ind w:left="851" w:hanging="851"/>
    </w:pPr>
  </w:style>
  <w:style w:type="paragraph" w:customStyle="1" w:styleId="ZH">
    <w:name w:val="ZH"/>
    <w:rsid w:val="00AC37A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aliases w:val="left"/>
    <w:basedOn w:val="TH"/>
    <w:link w:val="TFChar"/>
    <w:qFormat/>
    <w:rsid w:val="00AC37A4"/>
    <w:pPr>
      <w:keepNext w:val="0"/>
      <w:spacing w:before="0" w:after="240"/>
    </w:pPr>
  </w:style>
  <w:style w:type="paragraph" w:customStyle="1" w:styleId="ZG">
    <w:name w:val="ZG"/>
    <w:rsid w:val="00AC37A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0"/>
    <w:link w:val="B2Char"/>
    <w:rsid w:val="00AC37A4"/>
    <w:pPr>
      <w:overflowPunct w:val="0"/>
      <w:autoSpaceDE w:val="0"/>
      <w:autoSpaceDN w:val="0"/>
      <w:adjustRightInd w:val="0"/>
      <w:ind w:left="851" w:hanging="284"/>
      <w:contextualSpacing w:val="0"/>
      <w:textAlignment w:val="baseline"/>
    </w:pPr>
    <w:rPr>
      <w:rFonts w:eastAsia="Times New Roman"/>
      <w:color w:val="000000"/>
      <w:lang w:eastAsia="ja-JP"/>
    </w:rPr>
  </w:style>
  <w:style w:type="paragraph" w:customStyle="1" w:styleId="B3">
    <w:name w:val="B3"/>
    <w:basedOn w:val="30"/>
    <w:rsid w:val="00AC37A4"/>
    <w:pPr>
      <w:overflowPunct w:val="0"/>
      <w:autoSpaceDE w:val="0"/>
      <w:autoSpaceDN w:val="0"/>
      <w:adjustRightInd w:val="0"/>
      <w:ind w:left="1135" w:hanging="284"/>
      <w:contextualSpacing w:val="0"/>
      <w:textAlignment w:val="baseline"/>
    </w:pPr>
    <w:rPr>
      <w:rFonts w:eastAsia="Times New Roman"/>
      <w:color w:val="000000"/>
      <w:lang w:eastAsia="ja-JP"/>
    </w:rPr>
  </w:style>
  <w:style w:type="paragraph" w:customStyle="1" w:styleId="B4">
    <w:name w:val="B4"/>
    <w:basedOn w:val="40"/>
    <w:rsid w:val="00AC37A4"/>
    <w:pPr>
      <w:overflowPunct w:val="0"/>
      <w:autoSpaceDE w:val="0"/>
      <w:autoSpaceDN w:val="0"/>
      <w:adjustRightInd w:val="0"/>
      <w:ind w:left="1418" w:hanging="284"/>
      <w:contextualSpacing w:val="0"/>
      <w:textAlignment w:val="baseline"/>
    </w:pPr>
    <w:rPr>
      <w:rFonts w:eastAsia="Times New Roman"/>
      <w:color w:val="000000"/>
      <w:lang w:eastAsia="ja-JP"/>
    </w:rPr>
  </w:style>
  <w:style w:type="paragraph" w:customStyle="1" w:styleId="B5">
    <w:name w:val="B5"/>
    <w:basedOn w:val="50"/>
    <w:rsid w:val="00AC37A4"/>
    <w:pPr>
      <w:overflowPunct w:val="0"/>
      <w:autoSpaceDE w:val="0"/>
      <w:autoSpaceDN w:val="0"/>
      <w:adjustRightInd w:val="0"/>
      <w:ind w:left="1702" w:hanging="284"/>
      <w:contextualSpacing w:val="0"/>
      <w:textAlignment w:val="baseline"/>
    </w:pPr>
    <w:rPr>
      <w:rFonts w:eastAsia="Times New Roman"/>
      <w:color w:val="000000"/>
      <w:lang w:eastAsia="ja-JP"/>
    </w:rPr>
  </w:style>
  <w:style w:type="paragraph" w:customStyle="1" w:styleId="ZTD">
    <w:name w:val="ZTD"/>
    <w:basedOn w:val="ZB"/>
    <w:rsid w:val="00AC37A4"/>
    <w:pPr>
      <w:framePr w:hRule="auto" w:wrap="notBeside" w:y="852"/>
    </w:pPr>
    <w:rPr>
      <w:i w:val="0"/>
      <w:sz w:val="40"/>
    </w:rPr>
  </w:style>
  <w:style w:type="paragraph" w:customStyle="1" w:styleId="ZV">
    <w:name w:val="ZV"/>
    <w:basedOn w:val="ZU"/>
    <w:rsid w:val="00AC37A4"/>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Balloon Text"/>
    <w:basedOn w:val="a"/>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EditorsNoteChar">
    <w:name w:val="Editor's Note Char"/>
    <w:link w:val="EditorsNote"/>
    <w:rsid w:val="00AC37A4"/>
    <w:rPr>
      <w:rFonts w:eastAsia="等线"/>
      <w:color w:val="FF0000"/>
      <w:lang w:eastAsia="ja-JP"/>
    </w:rPr>
  </w:style>
  <w:style w:type="character" w:customStyle="1" w:styleId="B1Char">
    <w:name w:val="B1 Char"/>
    <w:link w:val="B1"/>
    <w:qFormat/>
    <w:rsid w:val="00077DAC"/>
    <w:rPr>
      <w:rFonts w:eastAsia="Times New Roman"/>
      <w:color w:val="000000"/>
      <w:lang w:eastAsia="ja-JP"/>
    </w:rPr>
  </w:style>
  <w:style w:type="character" w:customStyle="1" w:styleId="EXChar">
    <w:name w:val="EX Char"/>
    <w:link w:val="EX"/>
    <w:locked/>
    <w:rsid w:val="00077DAC"/>
    <w:rPr>
      <w:rFonts w:eastAsia="Times New Roman"/>
      <w:color w:val="000000"/>
      <w:lang w:eastAsia="ja-JP"/>
    </w:rPr>
  </w:style>
  <w:style w:type="character" w:customStyle="1" w:styleId="TAHCar">
    <w:name w:val="TAH Car"/>
    <w:link w:val="TAH"/>
    <w:rsid w:val="00132A05"/>
    <w:rPr>
      <w:rFonts w:ascii="Arial" w:eastAsia="Times New Roman" w:hAnsi="Arial"/>
      <w:b/>
      <w:color w:val="000000"/>
      <w:sz w:val="18"/>
      <w:lang w:eastAsia="ja-JP"/>
    </w:rPr>
  </w:style>
  <w:style w:type="character" w:customStyle="1" w:styleId="THChar">
    <w:name w:val="TH Char"/>
    <w:link w:val="TH"/>
    <w:rsid w:val="00AC37A4"/>
    <w:rPr>
      <w:rFonts w:ascii="Arial" w:eastAsia="Times New Roman" w:hAnsi="Arial"/>
      <w:b/>
      <w:color w:val="000000"/>
      <w:lang w:eastAsia="ja-JP"/>
    </w:rPr>
  </w:style>
  <w:style w:type="character" w:styleId="ab">
    <w:name w:val="annotation reference"/>
    <w:rsid w:val="004F427A"/>
    <w:rPr>
      <w:sz w:val="16"/>
      <w:szCs w:val="16"/>
    </w:rPr>
  </w:style>
  <w:style w:type="paragraph" w:styleId="ac">
    <w:name w:val="annotation text"/>
    <w:basedOn w:val="a"/>
    <w:link w:val="ad"/>
    <w:rsid w:val="004F427A"/>
    <w:pPr>
      <w:overflowPunct w:val="0"/>
      <w:autoSpaceDE w:val="0"/>
      <w:autoSpaceDN w:val="0"/>
      <w:adjustRightInd w:val="0"/>
      <w:textAlignment w:val="baseline"/>
    </w:pPr>
    <w:rPr>
      <w:rFonts w:eastAsia="Malgun Gothic"/>
      <w:color w:val="000000"/>
      <w:lang w:eastAsia="ja-JP"/>
    </w:rPr>
  </w:style>
  <w:style w:type="character" w:customStyle="1" w:styleId="ad">
    <w:name w:val="批注文字 字符"/>
    <w:basedOn w:val="a0"/>
    <w:link w:val="ac"/>
    <w:rsid w:val="004F427A"/>
    <w:rPr>
      <w:rFonts w:eastAsia="Malgun Gothic"/>
      <w:color w:val="000000"/>
      <w:lang w:eastAsia="ja-JP"/>
    </w:rPr>
  </w:style>
  <w:style w:type="paragraph" w:styleId="ae">
    <w:name w:val="List Paragraph"/>
    <w:basedOn w:val="a"/>
    <w:uiPriority w:val="34"/>
    <w:qFormat/>
    <w:rsid w:val="001A105E"/>
    <w:pPr>
      <w:ind w:firstLineChars="200" w:firstLine="420"/>
    </w:pPr>
  </w:style>
  <w:style w:type="character" w:customStyle="1" w:styleId="NOZchn">
    <w:name w:val="NO Zchn"/>
    <w:link w:val="NO"/>
    <w:rsid w:val="0046654F"/>
    <w:rPr>
      <w:rFonts w:eastAsia="Times New Roman"/>
      <w:color w:val="000000"/>
      <w:lang w:eastAsia="ja-JP"/>
    </w:rPr>
  </w:style>
  <w:style w:type="paragraph" w:styleId="a5">
    <w:name w:val="List"/>
    <w:basedOn w:val="a"/>
    <w:rsid w:val="00AC37A4"/>
    <w:pPr>
      <w:ind w:left="283" w:hanging="283"/>
      <w:contextualSpacing/>
    </w:pPr>
  </w:style>
  <w:style w:type="paragraph" w:styleId="20">
    <w:name w:val="List 2"/>
    <w:basedOn w:val="a"/>
    <w:rsid w:val="00AC37A4"/>
    <w:pPr>
      <w:ind w:left="566" w:hanging="283"/>
      <w:contextualSpacing/>
    </w:pPr>
  </w:style>
  <w:style w:type="paragraph" w:styleId="30">
    <w:name w:val="List 3"/>
    <w:basedOn w:val="a"/>
    <w:rsid w:val="00AC37A4"/>
    <w:pPr>
      <w:ind w:left="849" w:hanging="283"/>
      <w:contextualSpacing/>
    </w:pPr>
  </w:style>
  <w:style w:type="paragraph" w:styleId="40">
    <w:name w:val="List 4"/>
    <w:basedOn w:val="a"/>
    <w:rsid w:val="00AC37A4"/>
    <w:pPr>
      <w:ind w:left="1132" w:hanging="283"/>
      <w:contextualSpacing/>
    </w:pPr>
  </w:style>
  <w:style w:type="paragraph" w:styleId="50">
    <w:name w:val="List 5"/>
    <w:basedOn w:val="a"/>
    <w:rsid w:val="00AC37A4"/>
    <w:pPr>
      <w:ind w:left="1415" w:hanging="283"/>
      <w:contextualSpacing/>
    </w:pPr>
  </w:style>
  <w:style w:type="paragraph" w:styleId="af">
    <w:name w:val="Normal (Web)"/>
    <w:basedOn w:val="a"/>
    <w:uiPriority w:val="99"/>
    <w:unhideWhenUsed/>
    <w:rsid w:val="007F106D"/>
    <w:pPr>
      <w:spacing w:before="100" w:beforeAutospacing="1" w:after="100" w:afterAutospacing="1"/>
    </w:pPr>
    <w:rPr>
      <w:rFonts w:ascii="宋体" w:hAnsi="宋体" w:cs="宋体"/>
      <w:sz w:val="24"/>
      <w:szCs w:val="24"/>
      <w:lang w:val="en-US" w:eastAsia="zh-CN"/>
    </w:rPr>
  </w:style>
  <w:style w:type="character" w:customStyle="1" w:styleId="TFChar">
    <w:name w:val="TF Char"/>
    <w:link w:val="TF"/>
    <w:rsid w:val="00D41745"/>
    <w:rPr>
      <w:rFonts w:ascii="Arial" w:eastAsia="Times New Roman" w:hAnsi="Arial"/>
      <w:b/>
      <w:color w:val="000000"/>
      <w:lang w:eastAsia="ja-JP"/>
    </w:rPr>
  </w:style>
  <w:style w:type="character" w:customStyle="1" w:styleId="B2Char">
    <w:name w:val="B2 Char"/>
    <w:link w:val="B2"/>
    <w:rsid w:val="00D41745"/>
    <w:rPr>
      <w:rFonts w:eastAsia="Times New Roman"/>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575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wmf"/><Relationship Id="rId26" Type="http://schemas.openxmlformats.org/officeDocument/2006/relationships/package" Target="embeddings/Microsoft_Visio_Drawing3.vsdx"/><Relationship Id="rId39" Type="http://schemas.openxmlformats.org/officeDocument/2006/relationships/image" Target="media/image18.emf"/><Relationship Id="rId21" Type="http://schemas.openxmlformats.org/officeDocument/2006/relationships/oleObject" Target="embeddings/oleObject2.bin"/><Relationship Id="rId34" Type="http://schemas.openxmlformats.org/officeDocument/2006/relationships/oleObject" Target="embeddings/oleObject3.bin"/><Relationship Id="rId42" Type="http://schemas.openxmlformats.org/officeDocument/2006/relationships/package" Target="embeddings/Microsoft_Visio_Drawing10.vsdx"/><Relationship Id="rId47"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26.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image" Target="cid:image002.jpg@01D81390.6E491010" TargetMode="External"/><Relationship Id="rId32" Type="http://schemas.openxmlformats.org/officeDocument/2006/relationships/package" Target="embeddings/Microsoft_Visio_Drawing6.vsdx"/><Relationship Id="rId37" Type="http://schemas.openxmlformats.org/officeDocument/2006/relationships/image" Target="media/image17.emf"/><Relationship Id="rId40" Type="http://schemas.openxmlformats.org/officeDocument/2006/relationships/package" Target="embeddings/Microsoft_Visio_Drawing9.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17.vsdx"/><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jpeg"/><Relationship Id="rId27" Type="http://schemas.openxmlformats.org/officeDocument/2006/relationships/image" Target="media/image12.emf"/><Relationship Id="rId30" Type="http://schemas.openxmlformats.org/officeDocument/2006/relationships/package" Target="embeddings/Microsoft_Visio_Drawing5.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3.vsdx"/><Relationship Id="rId56" Type="http://schemas.openxmlformats.org/officeDocument/2006/relationships/package" Target="embeddings/Microsoft_Visio_Drawing16.vsdx"/><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header" Target="header1.xml"/><Relationship Id="rId20" Type="http://schemas.openxmlformats.org/officeDocument/2006/relationships/image" Target="media/image8.wmf"/><Relationship Id="rId41" Type="http://schemas.openxmlformats.org/officeDocument/2006/relationships/image" Target="media/image19.emf"/><Relationship Id="rId54" Type="http://schemas.openxmlformats.org/officeDocument/2006/relationships/package" Target="embeddings/Microsoft_Visio_Drawing15.vsdx"/><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jpeg"/><Relationship Id="rId28" Type="http://schemas.openxmlformats.org/officeDocument/2006/relationships/package" Target="embeddings/Microsoft_Visio_Drawing4.vsdx"/><Relationship Id="rId36" Type="http://schemas.openxmlformats.org/officeDocument/2006/relationships/package" Target="embeddings/Microsoft_Visio_Drawing7.vsdx"/><Relationship Id="rId49" Type="http://schemas.openxmlformats.org/officeDocument/2006/relationships/image" Target="media/image23.wmf"/><Relationship Id="rId57" Type="http://schemas.openxmlformats.org/officeDocument/2006/relationships/image" Target="media/image27.emf"/><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package" Target="embeddings/Microsoft_Visio_Drawing11.vsdx"/><Relationship Id="rId52" Type="http://schemas.openxmlformats.org/officeDocument/2006/relationships/package" Target="embeddings/Microsoft_Visio_Drawing14.vsdx"/><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10E426-6F40-40CF-B905-29A55B4B0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9</TotalTime>
  <Pages>62</Pages>
  <Words>17464</Words>
  <Characters>99551</Characters>
  <Application>Microsoft Office Word</Application>
  <DocSecurity>0</DocSecurity>
  <Lines>829</Lines>
  <Paragraphs>2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7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8</dc:title>
  <dc:subject>Study on architecture enhancements for Personal IoT Network (PIN) (Release 18)</dc:subject>
  <dc:creator>MCC Support</dc:creator>
  <cp:keywords/>
  <dc:description/>
  <cp:lastModifiedBy>vivo</cp:lastModifiedBy>
  <cp:revision>489</cp:revision>
  <cp:lastPrinted>2019-02-25T14:05:00Z</cp:lastPrinted>
  <dcterms:created xsi:type="dcterms:W3CDTF">2022-04-13T06:42:00Z</dcterms:created>
  <dcterms:modified xsi:type="dcterms:W3CDTF">2022-04-13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1891452</vt:lpwstr>
  </property>
</Properties>
</file>